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9EA5222" w14:textId="77777777" w:rsidR="0094289E" w:rsidRDefault="0094289E" w:rsidP="00851CA9">
      <w:pPr>
        <w:pStyle w:val="CM21"/>
        <w:spacing w:after="240" w:line="440" w:lineRule="atLeast"/>
        <w:jc w:val="center"/>
        <w:rPr>
          <w:b/>
          <w:bCs/>
          <w:sz w:val="36"/>
          <w:szCs w:val="36"/>
        </w:rPr>
      </w:pPr>
      <w:bookmarkStart w:id="0" w:name="_GoBack"/>
      <w:bookmarkEnd w:id="0"/>
    </w:p>
    <w:p w14:paraId="79D0BB1E" w14:textId="77777777" w:rsidR="00482A00" w:rsidRDefault="00482A00" w:rsidP="00851CA9">
      <w:pPr>
        <w:pStyle w:val="CM21"/>
        <w:spacing w:after="240" w:line="440" w:lineRule="atLeast"/>
        <w:jc w:val="center"/>
        <w:rPr>
          <w:b/>
          <w:bCs/>
          <w:sz w:val="36"/>
          <w:szCs w:val="36"/>
        </w:rPr>
      </w:pPr>
      <w:r w:rsidRPr="008F2C8D">
        <w:rPr>
          <w:rFonts w:ascii="Helvetica" w:hAnsi="Helvetica"/>
          <w:noProof/>
        </w:rPr>
        <w:drawing>
          <wp:inline distT="0" distB="0" distL="0" distR="0" wp14:anchorId="227369A4" wp14:editId="0E0BB994">
            <wp:extent cx="5260769" cy="1046533"/>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_H_CMYK.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55518" cy="1045488"/>
                    </a:xfrm>
                    <a:prstGeom prst="rect">
                      <a:avLst/>
                    </a:prstGeom>
                  </pic:spPr>
                </pic:pic>
              </a:graphicData>
            </a:graphic>
          </wp:inline>
        </w:drawing>
      </w:r>
    </w:p>
    <w:p w14:paraId="446E5D64" w14:textId="42FC0BBC" w:rsidR="001B0442" w:rsidRDefault="001B0442" w:rsidP="007B220F">
      <w:pPr>
        <w:pStyle w:val="Default"/>
      </w:pPr>
    </w:p>
    <w:p w14:paraId="0BC67E6B" w14:textId="7BADA4DD" w:rsidR="0094289E" w:rsidRDefault="0094289E" w:rsidP="007B220F">
      <w:pPr>
        <w:pStyle w:val="Default"/>
      </w:pPr>
    </w:p>
    <w:p w14:paraId="15FF3C01" w14:textId="77777777" w:rsidR="0094289E" w:rsidRDefault="0094289E" w:rsidP="007B220F">
      <w:pPr>
        <w:pStyle w:val="Default"/>
      </w:pPr>
    </w:p>
    <w:p w14:paraId="5D4DAE51" w14:textId="77777777" w:rsidR="0094289E" w:rsidRPr="007B220F" w:rsidRDefault="0094289E" w:rsidP="007B220F">
      <w:pPr>
        <w:pStyle w:val="Default"/>
      </w:pPr>
    </w:p>
    <w:p w14:paraId="7451227B" w14:textId="77777777" w:rsidR="00851CA9" w:rsidRDefault="00851CA9" w:rsidP="00851CA9">
      <w:pPr>
        <w:pStyle w:val="CM21"/>
        <w:spacing w:after="240" w:line="440" w:lineRule="atLeast"/>
        <w:jc w:val="center"/>
        <w:rPr>
          <w:b/>
          <w:bCs/>
          <w:sz w:val="28"/>
          <w:szCs w:val="28"/>
        </w:rPr>
      </w:pPr>
      <w:r w:rsidRPr="009C3FBF">
        <w:rPr>
          <w:b/>
          <w:sz w:val="28"/>
        </w:rPr>
        <w:t xml:space="preserve">DRAFT REQUEST FOR PROPOSALS </w:t>
      </w:r>
    </w:p>
    <w:p w14:paraId="67A4C8BC" w14:textId="77777777" w:rsidR="00851CA9" w:rsidRPr="009C3FBF" w:rsidRDefault="00851CA9" w:rsidP="00851CA9">
      <w:pPr>
        <w:pStyle w:val="CM21"/>
        <w:spacing w:after="240" w:line="440" w:lineRule="atLeast"/>
        <w:jc w:val="center"/>
        <w:rPr>
          <w:b/>
          <w:sz w:val="28"/>
        </w:rPr>
      </w:pPr>
      <w:r w:rsidRPr="009C3FBF">
        <w:rPr>
          <w:b/>
          <w:sz w:val="28"/>
        </w:rPr>
        <w:t>FOR</w:t>
      </w:r>
    </w:p>
    <w:p w14:paraId="37B5BE79" w14:textId="198DA6CC" w:rsidR="00851CA9" w:rsidRDefault="00851CA9" w:rsidP="00851CA9">
      <w:pPr>
        <w:pStyle w:val="CM21"/>
        <w:spacing w:after="240" w:line="440" w:lineRule="atLeast"/>
        <w:jc w:val="center"/>
        <w:rPr>
          <w:b/>
          <w:sz w:val="28"/>
        </w:rPr>
      </w:pPr>
      <w:r>
        <w:rPr>
          <w:b/>
          <w:bCs/>
          <w:sz w:val="28"/>
          <w:szCs w:val="28"/>
        </w:rPr>
        <w:t>VARIABLE</w:t>
      </w:r>
      <w:r w:rsidRPr="008A6358">
        <w:rPr>
          <w:b/>
          <w:bCs/>
          <w:sz w:val="28"/>
          <w:szCs w:val="28"/>
        </w:rPr>
        <w:t xml:space="preserve"> </w:t>
      </w:r>
      <w:r>
        <w:rPr>
          <w:b/>
          <w:bCs/>
          <w:sz w:val="28"/>
          <w:szCs w:val="28"/>
        </w:rPr>
        <w:t>RENEWABLE</w:t>
      </w:r>
      <w:r w:rsidRPr="008A6358">
        <w:rPr>
          <w:b/>
          <w:bCs/>
          <w:sz w:val="28"/>
          <w:szCs w:val="28"/>
        </w:rPr>
        <w:t xml:space="preserve"> DISPATCHABLE </w:t>
      </w:r>
      <w:r>
        <w:rPr>
          <w:b/>
          <w:sz w:val="28"/>
        </w:rPr>
        <w:t>GENERATION</w:t>
      </w:r>
    </w:p>
    <w:p w14:paraId="5258EA31" w14:textId="61A19636" w:rsidR="00851CA9" w:rsidRPr="008A6358" w:rsidRDefault="00851CA9" w:rsidP="00851CA9">
      <w:pPr>
        <w:pStyle w:val="CM23"/>
        <w:spacing w:line="636" w:lineRule="atLeast"/>
        <w:jc w:val="center"/>
        <w:rPr>
          <w:b/>
          <w:sz w:val="28"/>
          <w:szCs w:val="28"/>
        </w:rPr>
      </w:pPr>
      <w:r w:rsidRPr="008A6358">
        <w:rPr>
          <w:b/>
          <w:sz w:val="28"/>
          <w:szCs w:val="28"/>
        </w:rPr>
        <w:t xml:space="preserve">ISLAND OF </w:t>
      </w:r>
      <w:r>
        <w:rPr>
          <w:b/>
          <w:sz w:val="28"/>
          <w:szCs w:val="28"/>
        </w:rPr>
        <w:t>O</w:t>
      </w:r>
      <w:r w:rsidR="00A722D9">
        <w:rPr>
          <w:b/>
          <w:sz w:val="28"/>
          <w:szCs w:val="28"/>
        </w:rPr>
        <w:t>‘</w:t>
      </w:r>
      <w:r>
        <w:rPr>
          <w:b/>
          <w:sz w:val="28"/>
          <w:szCs w:val="28"/>
        </w:rPr>
        <w:t>AHU</w:t>
      </w:r>
    </w:p>
    <w:p w14:paraId="381D4985" w14:textId="77777777" w:rsidR="00851CA9" w:rsidRPr="009C3FBF" w:rsidRDefault="00851CA9" w:rsidP="00851CA9">
      <w:pPr>
        <w:pStyle w:val="CM23"/>
        <w:jc w:val="center"/>
        <w:rPr>
          <w:sz w:val="28"/>
        </w:rPr>
      </w:pPr>
      <w:r w:rsidRPr="00122186">
        <w:rPr>
          <w:sz w:val="28"/>
          <w:szCs w:val="28"/>
        </w:rPr>
        <w:t>OCTOBER 23,</w:t>
      </w:r>
      <w:r w:rsidRPr="00122186">
        <w:rPr>
          <w:sz w:val="28"/>
        </w:rPr>
        <w:t xml:space="preserve"> 2017</w:t>
      </w:r>
    </w:p>
    <w:p w14:paraId="569A467C" w14:textId="77777777" w:rsidR="00851CA9" w:rsidRPr="00321B91" w:rsidRDefault="00851CA9" w:rsidP="00851CA9">
      <w:pPr>
        <w:jc w:val="center"/>
        <w:rPr>
          <w:sz w:val="28"/>
          <w:szCs w:val="28"/>
        </w:rPr>
      </w:pPr>
      <w:r w:rsidRPr="00321B91">
        <w:rPr>
          <w:sz w:val="28"/>
          <w:szCs w:val="28"/>
        </w:rPr>
        <w:t>Docket No. 2017-0352</w:t>
      </w:r>
    </w:p>
    <w:p w14:paraId="6FA59458" w14:textId="77777777" w:rsidR="00215BF2" w:rsidRDefault="00215BF2">
      <w:pPr>
        <w:pStyle w:val="Default"/>
        <w:jc w:val="center"/>
        <w:rPr>
          <w:sz w:val="36"/>
          <w:szCs w:val="36"/>
          <w:highlight w:val="yellow"/>
        </w:rPr>
      </w:pPr>
    </w:p>
    <w:p w14:paraId="6FA59460" w14:textId="3CD38DDE" w:rsidR="000000DA" w:rsidRDefault="002A2F42">
      <w:pPr>
        <w:pStyle w:val="Default"/>
        <w:jc w:val="center"/>
        <w:rPr>
          <w:sz w:val="36"/>
          <w:szCs w:val="36"/>
          <w:highlight w:val="yellow"/>
        </w:rPr>
      </w:pPr>
      <w:r>
        <w:rPr>
          <w:sz w:val="36"/>
          <w:szCs w:val="36"/>
          <w:highlight w:val="yellow"/>
        </w:rPr>
        <w:br w:type="page"/>
      </w:r>
      <w:r w:rsidR="00292B30" w:rsidRPr="00292B30">
        <w:rPr>
          <w:noProof/>
          <w:sz w:val="36"/>
          <w:szCs w:val="36"/>
          <w:highlight w:val="yellow"/>
        </w:rPr>
        <mc:AlternateContent>
          <mc:Choice Requires="wps">
            <w:drawing>
              <wp:anchor distT="0" distB="0" distL="114300" distR="114300" simplePos="0" relativeHeight="251658240" behindDoc="0" locked="0" layoutInCell="1" allowOverlap="1" wp14:anchorId="6FA59651" wp14:editId="258CDE81">
                <wp:simplePos x="0" y="0"/>
                <wp:positionH relativeFrom="column">
                  <wp:posOffset>375285</wp:posOffset>
                </wp:positionH>
                <wp:positionV relativeFrom="paragraph">
                  <wp:posOffset>451048</wp:posOffset>
                </wp:positionV>
                <wp:extent cx="5605669" cy="1403985"/>
                <wp:effectExtent l="0" t="0" r="14605" b="254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5669" cy="1403985"/>
                        </a:xfrm>
                        <a:prstGeom prst="rect">
                          <a:avLst/>
                        </a:prstGeom>
                        <a:solidFill>
                          <a:srgbClr val="FFFFFF"/>
                        </a:solidFill>
                        <a:ln w="9525">
                          <a:solidFill>
                            <a:srgbClr val="000000"/>
                          </a:solidFill>
                          <a:miter lim="800000"/>
                          <a:headEnd/>
                          <a:tailEnd/>
                        </a:ln>
                      </wps:spPr>
                      <wps:txbx>
                        <w:txbxContent>
                          <w:p w14:paraId="6FA59687" w14:textId="73D41759" w:rsidR="009C2C5A" w:rsidRDefault="009C2C5A" w:rsidP="00292B30">
                            <w:pPr>
                              <w:pStyle w:val="Default"/>
                            </w:pPr>
                            <w:r>
                              <w:t xml:space="preserve">This Request for Proposals (“RFP”) is a DRAFT only.  Hawaiian Electric Company, Inc. (“Hawaiian Electric”) will employ a competitive bidding process to select renewable energy projects consistent with the </w:t>
                            </w:r>
                            <w:r w:rsidRPr="00A23CD2">
                              <w:t>State of Hawai‘i Public Utilities Commission</w:t>
                            </w:r>
                            <w:r>
                              <w:t xml:space="preserve">’s (“PUC”) Competitive Bidding Framework.  Under the Competitive Bidding Framework, Hawaiian Electric will file the initial draft RFP with the PUC.  Then, Hawaiian Electric will seek input from prospective Proposers and other stakeholders through a Technical Conference as described in the draft RFP and will modify the draft RFP to the extent feasible to address input received in order to foster a robust competitive process.  The proposed final RFP will be submitted to the PUC for approval and is subject to further revision based upon direction received from the PUC.  After approval by the PUC, Hawaiian Electric will issue the final RFP.  The proposed schedule for the foregoing process is set forth in this draft RFP in Table 1.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9.55pt;margin-top:35.5pt;width:441.4pt;height:110.55pt;z-index:25165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">
                <v:textbox style="mso-fit-shape-to-text:t">
                  <w:txbxContent>
                    <w:p w14:paraId="6FA59687" w14:textId="73D41759" w:rsidR="009C2C5A" w:rsidRDefault="009C2C5A" w:rsidP="00292B30">
                      <w:pPr>
                        <w:pStyle w:val="Default"/>
                      </w:pPr>
                      <w:r>
                        <w:t xml:space="preserve">This Request for Proposals (“RFP”) is a DRAFT only.  Hawaiian Electric Company, Inc. (“Hawaiian Electric”) will employ a competitive bidding process to select renewable energy projects consistent with the </w:t>
                      </w:r>
                      <w:r w:rsidRPr="00A23CD2">
                        <w:t>State of Hawai‘i Public Utilities Commission</w:t>
                      </w:r>
                      <w:r>
                        <w:t xml:space="preserve">’s (“PUC”) Competitive Bidding Framework.  Under the Competitive Bidding Framework, Hawaiian Electric will file the initial draft RFP with the PUC.  Then, Hawaiian Electric will seek input from prospective Proposers and other stakeholders through a Technical Conference as described in the draft RFP and will modify the draft RFP to the extent feasible to address input received in order to foster a robust competitive process.  The proposed final RFP will be submitted to the PUC for approval and is subject to further revision based upon direction received from the PUC.  After approval by the PUC, Hawaiian Electric will issue the final RFP.  The proposed schedule for the foregoing process is set forth in this draft RFP in Table 1. </w:t>
                      </w:r>
                    </w:p>
                  </w:txbxContent>
                </v:textbox>
              </v:shape>
            </w:pict>
          </mc:Fallback>
        </mc:AlternateContent>
      </w:r>
    </w:p>
    <w:p w14:paraId="6FA59461" w14:textId="77777777" w:rsidR="00215BF2" w:rsidRDefault="00215BF2">
      <w:pPr>
        <w:pStyle w:val="Default"/>
        <w:jc w:val="center"/>
        <w:rPr>
          <w:sz w:val="32"/>
          <w:szCs w:val="32"/>
          <w:highlight w:val="yellow"/>
        </w:rPr>
        <w:sectPr w:rsidR="00215BF2">
          <w:footerReference w:type="default" r:id="rId10"/>
          <w:footerReference w:type="first" r:id="rId11"/>
          <w:pgSz w:w="12240" w:h="15840"/>
          <w:pgMar w:top="1440" w:right="1440" w:bottom="1440" w:left="1440" w:header="720" w:footer="720" w:gutter="0"/>
          <w:pgNumType w:fmt="lowerRoman" w:start="1"/>
          <w:cols w:space="720"/>
          <w:titlePg/>
          <w:docGrid w:linePitch="360"/>
        </w:sectPr>
      </w:pPr>
    </w:p>
    <w:bookmarkStart w:id="1" w:name="mpTableOfContents" w:displacedByCustomXml="next"/>
    <w:sdt>
      <w:sdtPr>
        <w:rPr>
          <w:rFonts w:ascii="Times New Roman" w:eastAsia="Times New Roman" w:hAnsi="Times New Roman" w:cs="Times New Roman"/>
          <w:b w:val="0"/>
          <w:bCs w:val="0"/>
          <w:color w:val="auto"/>
          <w:sz w:val="24"/>
          <w:szCs w:val="24"/>
          <w:lang w:eastAsia="en-US"/>
        </w:rPr>
        <w:id w:val="-33810793"/>
        <w:docPartObj>
          <w:docPartGallery w:val="Table of Contents"/>
          <w:docPartUnique/>
        </w:docPartObj>
      </w:sdtPr>
      <w:sdtEndPr>
        <w:rPr>
          <w:noProof/>
        </w:rPr>
      </w:sdtEndPr>
      <w:sdtContent>
        <w:p w14:paraId="44D99FB6" w14:textId="346085B4" w:rsidR="00B46D64" w:rsidRPr="004A6D41" w:rsidRDefault="00CA37B6" w:rsidP="004A6D41">
          <w:pPr>
            <w:pStyle w:val="TOCHeading"/>
            <w:jc w:val="center"/>
            <w:rPr>
              <w:rFonts w:ascii="Times New Roman" w:hAnsi="Times New Roman" w:cs="Times New Roman"/>
            </w:rPr>
          </w:pPr>
          <w:r w:rsidRPr="004A6D41">
            <w:rPr>
              <w:rFonts w:ascii="Times New Roman" w:hAnsi="Times New Roman" w:cs="Times New Roman"/>
            </w:rPr>
            <w:t xml:space="preserve">Table of </w:t>
          </w:r>
          <w:r w:rsidR="00B46D64" w:rsidRPr="004A6D41">
            <w:rPr>
              <w:rFonts w:ascii="Times New Roman" w:hAnsi="Times New Roman" w:cs="Times New Roman"/>
            </w:rPr>
            <w:t>Contents</w:t>
          </w:r>
        </w:p>
        <w:p w14:paraId="00B0605E" w14:textId="77777777" w:rsidR="00432C53" w:rsidRDefault="00B46D64">
          <w:pPr>
            <w:pStyle w:val="TOC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96509858" w:history="1">
            <w:r w:rsidR="00432C53" w:rsidRPr="00004B85">
              <w:rPr>
                <w:rStyle w:val="Hyperlink"/>
                <w:noProof/>
              </w:rPr>
              <w:t>Chapter 1: Introduction and General Information</w:t>
            </w:r>
            <w:r w:rsidR="00432C53">
              <w:rPr>
                <w:noProof/>
                <w:webHidden/>
              </w:rPr>
              <w:tab/>
            </w:r>
            <w:r w:rsidR="00432C53">
              <w:rPr>
                <w:noProof/>
                <w:webHidden/>
              </w:rPr>
              <w:fldChar w:fldCharType="begin"/>
            </w:r>
            <w:r w:rsidR="00432C53">
              <w:rPr>
                <w:noProof/>
                <w:webHidden/>
              </w:rPr>
              <w:instrText xml:space="preserve"> PAGEREF _Toc496509858 \h </w:instrText>
            </w:r>
            <w:r w:rsidR="00432C53">
              <w:rPr>
                <w:noProof/>
                <w:webHidden/>
              </w:rPr>
            </w:r>
            <w:r w:rsidR="00432C53">
              <w:rPr>
                <w:noProof/>
                <w:webHidden/>
              </w:rPr>
              <w:fldChar w:fldCharType="separate"/>
            </w:r>
            <w:r w:rsidR="003937AC">
              <w:rPr>
                <w:noProof/>
                <w:webHidden/>
              </w:rPr>
              <w:t>1</w:t>
            </w:r>
            <w:r w:rsidR="00432C53">
              <w:rPr>
                <w:noProof/>
                <w:webHidden/>
              </w:rPr>
              <w:fldChar w:fldCharType="end"/>
            </w:r>
          </w:hyperlink>
        </w:p>
        <w:p w14:paraId="096DB7B7"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59" w:history="1">
            <w:r w:rsidR="00432C53" w:rsidRPr="00004B85">
              <w:rPr>
                <w:rStyle w:val="Hyperlink"/>
                <w:noProof/>
              </w:rPr>
              <w:t>1.1</w:t>
            </w:r>
            <w:r w:rsidR="00432C53">
              <w:rPr>
                <w:rFonts w:asciiTheme="minorHAnsi" w:eastAsiaTheme="minorEastAsia" w:hAnsiTheme="minorHAnsi" w:cstheme="minorBidi"/>
                <w:noProof/>
                <w:sz w:val="22"/>
                <w:szCs w:val="22"/>
              </w:rPr>
              <w:tab/>
            </w:r>
            <w:r w:rsidR="00432C53" w:rsidRPr="00004B85">
              <w:rPr>
                <w:rStyle w:val="Hyperlink"/>
                <w:noProof/>
              </w:rPr>
              <w:t>Authority and Purpose of the Request for Proposals</w:t>
            </w:r>
            <w:r w:rsidR="00432C53">
              <w:rPr>
                <w:noProof/>
                <w:webHidden/>
              </w:rPr>
              <w:tab/>
            </w:r>
            <w:r w:rsidR="00432C53">
              <w:rPr>
                <w:noProof/>
                <w:webHidden/>
              </w:rPr>
              <w:fldChar w:fldCharType="begin"/>
            </w:r>
            <w:r w:rsidR="00432C53">
              <w:rPr>
                <w:noProof/>
                <w:webHidden/>
              </w:rPr>
              <w:instrText xml:space="preserve"> PAGEREF _Toc496509859 \h </w:instrText>
            </w:r>
            <w:r w:rsidR="00432C53">
              <w:rPr>
                <w:noProof/>
                <w:webHidden/>
              </w:rPr>
            </w:r>
            <w:r w:rsidR="00432C53">
              <w:rPr>
                <w:noProof/>
                <w:webHidden/>
              </w:rPr>
              <w:fldChar w:fldCharType="separate"/>
            </w:r>
            <w:r w:rsidR="003937AC">
              <w:rPr>
                <w:noProof/>
                <w:webHidden/>
              </w:rPr>
              <w:t>2</w:t>
            </w:r>
            <w:r w:rsidR="00432C53">
              <w:rPr>
                <w:noProof/>
                <w:webHidden/>
              </w:rPr>
              <w:fldChar w:fldCharType="end"/>
            </w:r>
          </w:hyperlink>
        </w:p>
        <w:p w14:paraId="512D987C"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60" w:history="1">
            <w:r w:rsidR="00432C53" w:rsidRPr="00004B85">
              <w:rPr>
                <w:rStyle w:val="Hyperlink"/>
                <w:noProof/>
              </w:rPr>
              <w:t>1.2</w:t>
            </w:r>
            <w:r w:rsidR="00432C53">
              <w:rPr>
                <w:rFonts w:asciiTheme="minorHAnsi" w:eastAsiaTheme="minorEastAsia" w:hAnsiTheme="minorHAnsi" w:cstheme="minorBidi"/>
                <w:noProof/>
                <w:sz w:val="22"/>
                <w:szCs w:val="22"/>
              </w:rPr>
              <w:tab/>
            </w:r>
            <w:r w:rsidR="00432C53" w:rsidRPr="00004B85">
              <w:rPr>
                <w:rStyle w:val="Hyperlink"/>
                <w:noProof/>
              </w:rPr>
              <w:t>Scope of the RFP</w:t>
            </w:r>
            <w:r w:rsidR="00432C53">
              <w:rPr>
                <w:noProof/>
                <w:webHidden/>
              </w:rPr>
              <w:tab/>
            </w:r>
            <w:r w:rsidR="00432C53">
              <w:rPr>
                <w:noProof/>
                <w:webHidden/>
              </w:rPr>
              <w:fldChar w:fldCharType="begin"/>
            </w:r>
            <w:r w:rsidR="00432C53">
              <w:rPr>
                <w:noProof/>
                <w:webHidden/>
              </w:rPr>
              <w:instrText xml:space="preserve"> PAGEREF _Toc496509860 \h </w:instrText>
            </w:r>
            <w:r w:rsidR="00432C53">
              <w:rPr>
                <w:noProof/>
                <w:webHidden/>
              </w:rPr>
            </w:r>
            <w:r w:rsidR="00432C53">
              <w:rPr>
                <w:noProof/>
                <w:webHidden/>
              </w:rPr>
              <w:fldChar w:fldCharType="separate"/>
            </w:r>
            <w:r w:rsidR="003937AC">
              <w:rPr>
                <w:noProof/>
                <w:webHidden/>
              </w:rPr>
              <w:t>2</w:t>
            </w:r>
            <w:r w:rsidR="00432C53">
              <w:rPr>
                <w:noProof/>
                <w:webHidden/>
              </w:rPr>
              <w:fldChar w:fldCharType="end"/>
            </w:r>
          </w:hyperlink>
        </w:p>
        <w:p w14:paraId="5D3FAA72"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61" w:history="1">
            <w:r w:rsidR="00432C53" w:rsidRPr="00004B85">
              <w:rPr>
                <w:rStyle w:val="Hyperlink"/>
                <w:noProof/>
              </w:rPr>
              <w:t>1.3</w:t>
            </w:r>
            <w:r w:rsidR="00432C53">
              <w:rPr>
                <w:rFonts w:asciiTheme="minorHAnsi" w:eastAsiaTheme="minorEastAsia" w:hAnsiTheme="minorHAnsi" w:cstheme="minorBidi"/>
                <w:noProof/>
                <w:sz w:val="22"/>
                <w:szCs w:val="22"/>
              </w:rPr>
              <w:tab/>
            </w:r>
            <w:r w:rsidR="00432C53" w:rsidRPr="00004B85">
              <w:rPr>
                <w:rStyle w:val="Hyperlink"/>
                <w:noProof/>
              </w:rPr>
              <w:t>Competitive Bidding Framework</w:t>
            </w:r>
            <w:r w:rsidR="00432C53">
              <w:rPr>
                <w:noProof/>
                <w:webHidden/>
              </w:rPr>
              <w:tab/>
            </w:r>
            <w:r w:rsidR="00432C53">
              <w:rPr>
                <w:noProof/>
                <w:webHidden/>
              </w:rPr>
              <w:fldChar w:fldCharType="begin"/>
            </w:r>
            <w:r w:rsidR="00432C53">
              <w:rPr>
                <w:noProof/>
                <w:webHidden/>
              </w:rPr>
              <w:instrText xml:space="preserve"> PAGEREF _Toc496509861 \h </w:instrText>
            </w:r>
            <w:r w:rsidR="00432C53">
              <w:rPr>
                <w:noProof/>
                <w:webHidden/>
              </w:rPr>
            </w:r>
            <w:r w:rsidR="00432C53">
              <w:rPr>
                <w:noProof/>
                <w:webHidden/>
              </w:rPr>
              <w:fldChar w:fldCharType="separate"/>
            </w:r>
            <w:r w:rsidR="003937AC">
              <w:rPr>
                <w:noProof/>
                <w:webHidden/>
              </w:rPr>
              <w:t>6</w:t>
            </w:r>
            <w:r w:rsidR="00432C53">
              <w:rPr>
                <w:noProof/>
                <w:webHidden/>
              </w:rPr>
              <w:fldChar w:fldCharType="end"/>
            </w:r>
          </w:hyperlink>
        </w:p>
        <w:p w14:paraId="6E7AAE07"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62" w:history="1">
            <w:r w:rsidR="00432C53" w:rsidRPr="00004B85">
              <w:rPr>
                <w:rStyle w:val="Hyperlink"/>
                <w:noProof/>
              </w:rPr>
              <w:t>1.4</w:t>
            </w:r>
            <w:r w:rsidR="00432C53">
              <w:rPr>
                <w:rFonts w:asciiTheme="minorHAnsi" w:eastAsiaTheme="minorEastAsia" w:hAnsiTheme="minorHAnsi" w:cstheme="minorBidi"/>
                <w:noProof/>
                <w:sz w:val="22"/>
                <w:szCs w:val="22"/>
              </w:rPr>
              <w:tab/>
            </w:r>
            <w:r w:rsidR="00432C53" w:rsidRPr="00004B85">
              <w:rPr>
                <w:rStyle w:val="Hyperlink"/>
                <w:noProof/>
              </w:rPr>
              <w:t>Role of the Independent Observer</w:t>
            </w:r>
            <w:r w:rsidR="00432C53">
              <w:rPr>
                <w:noProof/>
                <w:webHidden/>
              </w:rPr>
              <w:tab/>
            </w:r>
            <w:r w:rsidR="00432C53">
              <w:rPr>
                <w:noProof/>
                <w:webHidden/>
              </w:rPr>
              <w:fldChar w:fldCharType="begin"/>
            </w:r>
            <w:r w:rsidR="00432C53">
              <w:rPr>
                <w:noProof/>
                <w:webHidden/>
              </w:rPr>
              <w:instrText xml:space="preserve"> PAGEREF _Toc496509862 \h </w:instrText>
            </w:r>
            <w:r w:rsidR="00432C53">
              <w:rPr>
                <w:noProof/>
                <w:webHidden/>
              </w:rPr>
            </w:r>
            <w:r w:rsidR="00432C53">
              <w:rPr>
                <w:noProof/>
                <w:webHidden/>
              </w:rPr>
              <w:fldChar w:fldCharType="separate"/>
            </w:r>
            <w:r w:rsidR="003937AC">
              <w:rPr>
                <w:noProof/>
                <w:webHidden/>
              </w:rPr>
              <w:t>6</w:t>
            </w:r>
            <w:r w:rsidR="00432C53">
              <w:rPr>
                <w:noProof/>
                <w:webHidden/>
              </w:rPr>
              <w:fldChar w:fldCharType="end"/>
            </w:r>
          </w:hyperlink>
        </w:p>
        <w:p w14:paraId="737341D8"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63" w:history="1">
            <w:r w:rsidR="00432C53" w:rsidRPr="00004B85">
              <w:rPr>
                <w:rStyle w:val="Hyperlink"/>
                <w:noProof/>
              </w:rPr>
              <w:t>1.5</w:t>
            </w:r>
            <w:r w:rsidR="00432C53">
              <w:rPr>
                <w:rFonts w:asciiTheme="minorHAnsi" w:eastAsiaTheme="minorEastAsia" w:hAnsiTheme="minorHAnsi" w:cstheme="minorBidi"/>
                <w:noProof/>
                <w:sz w:val="22"/>
                <w:szCs w:val="22"/>
              </w:rPr>
              <w:tab/>
            </w:r>
            <w:r w:rsidR="00432C53" w:rsidRPr="00004B85">
              <w:rPr>
                <w:rStyle w:val="Hyperlink"/>
                <w:noProof/>
              </w:rPr>
              <w:t>Communications Between the Company and Proposers – Procedures Manual</w:t>
            </w:r>
            <w:r w:rsidR="00432C53">
              <w:rPr>
                <w:noProof/>
                <w:webHidden/>
              </w:rPr>
              <w:tab/>
            </w:r>
            <w:r w:rsidR="00432C53">
              <w:rPr>
                <w:noProof/>
                <w:webHidden/>
              </w:rPr>
              <w:fldChar w:fldCharType="begin"/>
            </w:r>
            <w:r w:rsidR="00432C53">
              <w:rPr>
                <w:noProof/>
                <w:webHidden/>
              </w:rPr>
              <w:instrText xml:space="preserve"> PAGEREF _Toc496509863 \h </w:instrText>
            </w:r>
            <w:r w:rsidR="00432C53">
              <w:rPr>
                <w:noProof/>
                <w:webHidden/>
              </w:rPr>
            </w:r>
            <w:r w:rsidR="00432C53">
              <w:rPr>
                <w:noProof/>
                <w:webHidden/>
              </w:rPr>
              <w:fldChar w:fldCharType="separate"/>
            </w:r>
            <w:r w:rsidR="003937AC">
              <w:rPr>
                <w:noProof/>
                <w:webHidden/>
              </w:rPr>
              <w:t>7</w:t>
            </w:r>
            <w:r w:rsidR="00432C53">
              <w:rPr>
                <w:noProof/>
                <w:webHidden/>
              </w:rPr>
              <w:fldChar w:fldCharType="end"/>
            </w:r>
          </w:hyperlink>
        </w:p>
        <w:p w14:paraId="27B1ECB0"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64" w:history="1">
            <w:r w:rsidR="00432C53" w:rsidRPr="00004B85">
              <w:rPr>
                <w:rStyle w:val="Hyperlink"/>
                <w:noProof/>
              </w:rPr>
              <w:t>1.6</w:t>
            </w:r>
            <w:r w:rsidR="00432C53">
              <w:rPr>
                <w:rFonts w:asciiTheme="minorHAnsi" w:eastAsiaTheme="minorEastAsia" w:hAnsiTheme="minorHAnsi" w:cstheme="minorBidi"/>
                <w:noProof/>
                <w:sz w:val="22"/>
                <w:szCs w:val="22"/>
              </w:rPr>
              <w:tab/>
            </w:r>
            <w:r w:rsidR="00432C53" w:rsidRPr="00004B85">
              <w:rPr>
                <w:rStyle w:val="Hyperlink"/>
                <w:noProof/>
              </w:rPr>
              <w:t>Company Contact for Proposals</w:t>
            </w:r>
            <w:r w:rsidR="00432C53">
              <w:rPr>
                <w:noProof/>
                <w:webHidden/>
              </w:rPr>
              <w:tab/>
            </w:r>
            <w:r w:rsidR="00432C53">
              <w:rPr>
                <w:noProof/>
                <w:webHidden/>
              </w:rPr>
              <w:fldChar w:fldCharType="begin"/>
            </w:r>
            <w:r w:rsidR="00432C53">
              <w:rPr>
                <w:noProof/>
                <w:webHidden/>
              </w:rPr>
              <w:instrText xml:space="preserve"> PAGEREF _Toc496509864 \h </w:instrText>
            </w:r>
            <w:r w:rsidR="00432C53">
              <w:rPr>
                <w:noProof/>
                <w:webHidden/>
              </w:rPr>
            </w:r>
            <w:r w:rsidR="00432C53">
              <w:rPr>
                <w:noProof/>
                <w:webHidden/>
              </w:rPr>
              <w:fldChar w:fldCharType="separate"/>
            </w:r>
            <w:r w:rsidR="003937AC">
              <w:rPr>
                <w:noProof/>
                <w:webHidden/>
              </w:rPr>
              <w:t>8</w:t>
            </w:r>
            <w:r w:rsidR="00432C53">
              <w:rPr>
                <w:noProof/>
                <w:webHidden/>
              </w:rPr>
              <w:fldChar w:fldCharType="end"/>
            </w:r>
          </w:hyperlink>
        </w:p>
        <w:p w14:paraId="6FD1E118"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65" w:history="1">
            <w:r w:rsidR="00432C53" w:rsidRPr="00004B85">
              <w:rPr>
                <w:rStyle w:val="Hyperlink"/>
                <w:noProof/>
              </w:rPr>
              <w:t>1.7</w:t>
            </w:r>
            <w:r w:rsidR="00432C53">
              <w:rPr>
                <w:rFonts w:asciiTheme="minorHAnsi" w:eastAsiaTheme="minorEastAsia" w:hAnsiTheme="minorHAnsi" w:cstheme="minorBidi"/>
                <w:noProof/>
                <w:sz w:val="22"/>
                <w:szCs w:val="22"/>
              </w:rPr>
              <w:tab/>
            </w:r>
            <w:r w:rsidR="00432C53" w:rsidRPr="00004B85">
              <w:rPr>
                <w:rStyle w:val="Hyperlink"/>
                <w:noProof/>
              </w:rPr>
              <w:t>Proposal Submittal Requirements</w:t>
            </w:r>
            <w:r w:rsidR="00432C53">
              <w:rPr>
                <w:noProof/>
                <w:webHidden/>
              </w:rPr>
              <w:tab/>
            </w:r>
            <w:r w:rsidR="00432C53">
              <w:rPr>
                <w:noProof/>
                <w:webHidden/>
              </w:rPr>
              <w:fldChar w:fldCharType="begin"/>
            </w:r>
            <w:r w:rsidR="00432C53">
              <w:rPr>
                <w:noProof/>
                <w:webHidden/>
              </w:rPr>
              <w:instrText xml:space="preserve"> PAGEREF _Toc496509865 \h </w:instrText>
            </w:r>
            <w:r w:rsidR="00432C53">
              <w:rPr>
                <w:noProof/>
                <w:webHidden/>
              </w:rPr>
            </w:r>
            <w:r w:rsidR="00432C53">
              <w:rPr>
                <w:noProof/>
                <w:webHidden/>
              </w:rPr>
              <w:fldChar w:fldCharType="separate"/>
            </w:r>
            <w:r w:rsidR="003937AC">
              <w:rPr>
                <w:noProof/>
                <w:webHidden/>
              </w:rPr>
              <w:t>8</w:t>
            </w:r>
            <w:r w:rsidR="00432C53">
              <w:rPr>
                <w:noProof/>
                <w:webHidden/>
              </w:rPr>
              <w:fldChar w:fldCharType="end"/>
            </w:r>
          </w:hyperlink>
        </w:p>
        <w:p w14:paraId="61B548A8"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66" w:history="1">
            <w:r w:rsidR="00432C53" w:rsidRPr="00004B85">
              <w:rPr>
                <w:rStyle w:val="Hyperlink"/>
                <w:noProof/>
              </w:rPr>
              <w:t>1.8</w:t>
            </w:r>
            <w:r w:rsidR="00432C53">
              <w:rPr>
                <w:rFonts w:asciiTheme="minorHAnsi" w:eastAsiaTheme="minorEastAsia" w:hAnsiTheme="minorHAnsi" w:cstheme="minorBidi"/>
                <w:noProof/>
                <w:sz w:val="22"/>
                <w:szCs w:val="22"/>
              </w:rPr>
              <w:tab/>
            </w:r>
            <w:r w:rsidR="00432C53" w:rsidRPr="00004B85">
              <w:rPr>
                <w:rStyle w:val="Hyperlink"/>
                <w:noProof/>
              </w:rPr>
              <w:t>Proposal Fee</w:t>
            </w:r>
            <w:r w:rsidR="00432C53">
              <w:rPr>
                <w:noProof/>
                <w:webHidden/>
              </w:rPr>
              <w:tab/>
            </w:r>
            <w:r w:rsidR="00432C53">
              <w:rPr>
                <w:noProof/>
                <w:webHidden/>
              </w:rPr>
              <w:fldChar w:fldCharType="begin"/>
            </w:r>
            <w:r w:rsidR="00432C53">
              <w:rPr>
                <w:noProof/>
                <w:webHidden/>
              </w:rPr>
              <w:instrText xml:space="preserve"> PAGEREF _Toc496509866 \h </w:instrText>
            </w:r>
            <w:r w:rsidR="00432C53">
              <w:rPr>
                <w:noProof/>
                <w:webHidden/>
              </w:rPr>
            </w:r>
            <w:r w:rsidR="00432C53">
              <w:rPr>
                <w:noProof/>
                <w:webHidden/>
              </w:rPr>
              <w:fldChar w:fldCharType="separate"/>
            </w:r>
            <w:r w:rsidR="003937AC">
              <w:rPr>
                <w:noProof/>
                <w:webHidden/>
              </w:rPr>
              <w:t>8</w:t>
            </w:r>
            <w:r w:rsidR="00432C53">
              <w:rPr>
                <w:noProof/>
                <w:webHidden/>
              </w:rPr>
              <w:fldChar w:fldCharType="end"/>
            </w:r>
          </w:hyperlink>
        </w:p>
        <w:p w14:paraId="02B1474D"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67" w:history="1">
            <w:r w:rsidR="00432C53" w:rsidRPr="00004B85">
              <w:rPr>
                <w:rStyle w:val="Hyperlink"/>
                <w:noProof/>
              </w:rPr>
              <w:t>1.9</w:t>
            </w:r>
            <w:r w:rsidR="00432C53">
              <w:rPr>
                <w:rFonts w:asciiTheme="minorHAnsi" w:eastAsiaTheme="minorEastAsia" w:hAnsiTheme="minorHAnsi" w:cstheme="minorBidi"/>
                <w:noProof/>
                <w:sz w:val="22"/>
                <w:szCs w:val="22"/>
              </w:rPr>
              <w:tab/>
            </w:r>
            <w:r w:rsidR="00432C53" w:rsidRPr="00004B85">
              <w:rPr>
                <w:rStyle w:val="Hyperlink"/>
                <w:noProof/>
              </w:rPr>
              <w:t>Procedures for a Self-Build Option</w:t>
            </w:r>
            <w:r w:rsidR="00432C53">
              <w:rPr>
                <w:noProof/>
                <w:webHidden/>
              </w:rPr>
              <w:tab/>
            </w:r>
            <w:r w:rsidR="00432C53">
              <w:rPr>
                <w:noProof/>
                <w:webHidden/>
              </w:rPr>
              <w:fldChar w:fldCharType="begin"/>
            </w:r>
            <w:r w:rsidR="00432C53">
              <w:rPr>
                <w:noProof/>
                <w:webHidden/>
              </w:rPr>
              <w:instrText xml:space="preserve"> PAGEREF _Toc496509867 \h </w:instrText>
            </w:r>
            <w:r w:rsidR="00432C53">
              <w:rPr>
                <w:noProof/>
                <w:webHidden/>
              </w:rPr>
            </w:r>
            <w:r w:rsidR="00432C53">
              <w:rPr>
                <w:noProof/>
                <w:webHidden/>
              </w:rPr>
              <w:fldChar w:fldCharType="separate"/>
            </w:r>
            <w:r w:rsidR="003937AC">
              <w:rPr>
                <w:noProof/>
                <w:webHidden/>
              </w:rPr>
              <w:t>9</w:t>
            </w:r>
            <w:r w:rsidR="00432C53">
              <w:rPr>
                <w:noProof/>
                <w:webHidden/>
              </w:rPr>
              <w:fldChar w:fldCharType="end"/>
            </w:r>
          </w:hyperlink>
        </w:p>
        <w:p w14:paraId="66090885"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68" w:history="1">
            <w:r w:rsidR="00432C53" w:rsidRPr="00004B85">
              <w:rPr>
                <w:rStyle w:val="Hyperlink"/>
                <w:noProof/>
              </w:rPr>
              <w:t>1.10</w:t>
            </w:r>
            <w:r w:rsidR="00432C53">
              <w:rPr>
                <w:rFonts w:asciiTheme="minorHAnsi" w:eastAsiaTheme="minorEastAsia" w:hAnsiTheme="minorHAnsi" w:cstheme="minorBidi"/>
                <w:noProof/>
                <w:sz w:val="22"/>
                <w:szCs w:val="22"/>
              </w:rPr>
              <w:tab/>
            </w:r>
            <w:r w:rsidR="00432C53" w:rsidRPr="00004B85">
              <w:rPr>
                <w:rStyle w:val="Hyperlink"/>
                <w:noProof/>
              </w:rPr>
              <w:t>Dispute Resolution Process</w:t>
            </w:r>
            <w:r w:rsidR="00432C53">
              <w:rPr>
                <w:noProof/>
                <w:webHidden/>
              </w:rPr>
              <w:tab/>
            </w:r>
            <w:r w:rsidR="00432C53">
              <w:rPr>
                <w:noProof/>
                <w:webHidden/>
              </w:rPr>
              <w:fldChar w:fldCharType="begin"/>
            </w:r>
            <w:r w:rsidR="00432C53">
              <w:rPr>
                <w:noProof/>
                <w:webHidden/>
              </w:rPr>
              <w:instrText xml:space="preserve"> PAGEREF _Toc496509868 \h </w:instrText>
            </w:r>
            <w:r w:rsidR="00432C53">
              <w:rPr>
                <w:noProof/>
                <w:webHidden/>
              </w:rPr>
            </w:r>
            <w:r w:rsidR="00432C53">
              <w:rPr>
                <w:noProof/>
                <w:webHidden/>
              </w:rPr>
              <w:fldChar w:fldCharType="separate"/>
            </w:r>
            <w:r w:rsidR="003937AC">
              <w:rPr>
                <w:noProof/>
                <w:webHidden/>
              </w:rPr>
              <w:t>9</w:t>
            </w:r>
            <w:r w:rsidR="00432C53">
              <w:rPr>
                <w:noProof/>
                <w:webHidden/>
              </w:rPr>
              <w:fldChar w:fldCharType="end"/>
            </w:r>
          </w:hyperlink>
        </w:p>
        <w:p w14:paraId="0398D554"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69" w:history="1">
            <w:r w:rsidR="00432C53" w:rsidRPr="00004B85">
              <w:rPr>
                <w:rStyle w:val="Hyperlink"/>
                <w:noProof/>
              </w:rPr>
              <w:t>1.11</w:t>
            </w:r>
            <w:r w:rsidR="00432C53">
              <w:rPr>
                <w:rFonts w:asciiTheme="minorHAnsi" w:eastAsiaTheme="minorEastAsia" w:hAnsiTheme="minorHAnsi" w:cstheme="minorBidi"/>
                <w:noProof/>
                <w:sz w:val="22"/>
                <w:szCs w:val="22"/>
              </w:rPr>
              <w:tab/>
            </w:r>
            <w:r w:rsidR="00432C53" w:rsidRPr="00004B85">
              <w:rPr>
                <w:rStyle w:val="Hyperlink"/>
                <w:noProof/>
              </w:rPr>
              <w:t>No Protest or Appeal</w:t>
            </w:r>
            <w:r w:rsidR="00432C53">
              <w:rPr>
                <w:noProof/>
                <w:webHidden/>
              </w:rPr>
              <w:tab/>
            </w:r>
            <w:r w:rsidR="00432C53">
              <w:rPr>
                <w:noProof/>
                <w:webHidden/>
              </w:rPr>
              <w:fldChar w:fldCharType="begin"/>
            </w:r>
            <w:r w:rsidR="00432C53">
              <w:rPr>
                <w:noProof/>
                <w:webHidden/>
              </w:rPr>
              <w:instrText xml:space="preserve"> PAGEREF _Toc496509869 \h </w:instrText>
            </w:r>
            <w:r w:rsidR="00432C53">
              <w:rPr>
                <w:noProof/>
                <w:webHidden/>
              </w:rPr>
            </w:r>
            <w:r w:rsidR="00432C53">
              <w:rPr>
                <w:noProof/>
                <w:webHidden/>
              </w:rPr>
              <w:fldChar w:fldCharType="separate"/>
            </w:r>
            <w:r w:rsidR="003937AC">
              <w:rPr>
                <w:noProof/>
                <w:webHidden/>
              </w:rPr>
              <w:t>10</w:t>
            </w:r>
            <w:r w:rsidR="00432C53">
              <w:rPr>
                <w:noProof/>
                <w:webHidden/>
              </w:rPr>
              <w:fldChar w:fldCharType="end"/>
            </w:r>
          </w:hyperlink>
        </w:p>
        <w:p w14:paraId="193C9710"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70" w:history="1">
            <w:r w:rsidR="00432C53" w:rsidRPr="00004B85">
              <w:rPr>
                <w:rStyle w:val="Hyperlink"/>
                <w:noProof/>
              </w:rPr>
              <w:t>1.12</w:t>
            </w:r>
            <w:r w:rsidR="00432C53">
              <w:rPr>
                <w:rFonts w:asciiTheme="minorHAnsi" w:eastAsiaTheme="minorEastAsia" w:hAnsiTheme="minorHAnsi" w:cstheme="minorBidi"/>
                <w:noProof/>
                <w:sz w:val="22"/>
                <w:szCs w:val="22"/>
              </w:rPr>
              <w:tab/>
            </w:r>
            <w:r w:rsidR="00432C53" w:rsidRPr="00004B85">
              <w:rPr>
                <w:rStyle w:val="Hyperlink"/>
                <w:noProof/>
              </w:rPr>
              <w:t>Modification or Cancellation of the Solicitation Process</w:t>
            </w:r>
            <w:r w:rsidR="00432C53">
              <w:rPr>
                <w:noProof/>
                <w:webHidden/>
              </w:rPr>
              <w:tab/>
            </w:r>
            <w:r w:rsidR="00432C53">
              <w:rPr>
                <w:noProof/>
                <w:webHidden/>
              </w:rPr>
              <w:fldChar w:fldCharType="begin"/>
            </w:r>
            <w:r w:rsidR="00432C53">
              <w:rPr>
                <w:noProof/>
                <w:webHidden/>
              </w:rPr>
              <w:instrText xml:space="preserve"> PAGEREF _Toc496509870 \h </w:instrText>
            </w:r>
            <w:r w:rsidR="00432C53">
              <w:rPr>
                <w:noProof/>
                <w:webHidden/>
              </w:rPr>
            </w:r>
            <w:r w:rsidR="00432C53">
              <w:rPr>
                <w:noProof/>
                <w:webHidden/>
              </w:rPr>
              <w:fldChar w:fldCharType="separate"/>
            </w:r>
            <w:r w:rsidR="003937AC">
              <w:rPr>
                <w:noProof/>
                <w:webHidden/>
              </w:rPr>
              <w:t>10</w:t>
            </w:r>
            <w:r w:rsidR="00432C53">
              <w:rPr>
                <w:noProof/>
                <w:webHidden/>
              </w:rPr>
              <w:fldChar w:fldCharType="end"/>
            </w:r>
          </w:hyperlink>
        </w:p>
        <w:p w14:paraId="447C0659" w14:textId="77777777" w:rsidR="00432C53" w:rsidRDefault="007C1320">
          <w:pPr>
            <w:pStyle w:val="TOC1"/>
            <w:rPr>
              <w:rFonts w:asciiTheme="minorHAnsi" w:eastAsiaTheme="minorEastAsia" w:hAnsiTheme="minorHAnsi" w:cstheme="minorBidi"/>
              <w:noProof/>
              <w:sz w:val="22"/>
              <w:szCs w:val="22"/>
            </w:rPr>
          </w:pPr>
          <w:hyperlink w:anchor="_Toc496509871" w:history="1">
            <w:r w:rsidR="00432C53" w:rsidRPr="00004B85">
              <w:rPr>
                <w:rStyle w:val="Hyperlink"/>
                <w:noProof/>
              </w:rPr>
              <w:t>Chapter 2: Resource Needs and Requirements</w:t>
            </w:r>
            <w:r w:rsidR="00432C53">
              <w:rPr>
                <w:noProof/>
                <w:webHidden/>
              </w:rPr>
              <w:tab/>
            </w:r>
            <w:r w:rsidR="00432C53">
              <w:rPr>
                <w:noProof/>
                <w:webHidden/>
              </w:rPr>
              <w:fldChar w:fldCharType="begin"/>
            </w:r>
            <w:r w:rsidR="00432C53">
              <w:rPr>
                <w:noProof/>
                <w:webHidden/>
              </w:rPr>
              <w:instrText xml:space="preserve"> PAGEREF _Toc496509871 \h </w:instrText>
            </w:r>
            <w:r w:rsidR="00432C53">
              <w:rPr>
                <w:noProof/>
                <w:webHidden/>
              </w:rPr>
            </w:r>
            <w:r w:rsidR="00432C53">
              <w:rPr>
                <w:noProof/>
                <w:webHidden/>
              </w:rPr>
              <w:fldChar w:fldCharType="separate"/>
            </w:r>
            <w:r w:rsidR="003937AC">
              <w:rPr>
                <w:noProof/>
                <w:webHidden/>
              </w:rPr>
              <w:t>11</w:t>
            </w:r>
            <w:r w:rsidR="00432C53">
              <w:rPr>
                <w:noProof/>
                <w:webHidden/>
              </w:rPr>
              <w:fldChar w:fldCharType="end"/>
            </w:r>
          </w:hyperlink>
        </w:p>
        <w:p w14:paraId="650C4D63"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72" w:history="1">
            <w:r w:rsidR="00432C53" w:rsidRPr="00004B85">
              <w:rPr>
                <w:rStyle w:val="Hyperlink"/>
                <w:noProof/>
              </w:rPr>
              <w:t>2.1</w:t>
            </w:r>
            <w:r w:rsidR="00432C53">
              <w:rPr>
                <w:rFonts w:asciiTheme="minorHAnsi" w:eastAsiaTheme="minorEastAsia" w:hAnsiTheme="minorHAnsi" w:cstheme="minorBidi"/>
                <w:noProof/>
                <w:sz w:val="22"/>
                <w:szCs w:val="22"/>
              </w:rPr>
              <w:tab/>
            </w:r>
            <w:r w:rsidR="00432C53" w:rsidRPr="00004B85">
              <w:rPr>
                <w:rStyle w:val="Hyperlink"/>
                <w:noProof/>
              </w:rPr>
              <w:t>Performance Standards</w:t>
            </w:r>
            <w:r w:rsidR="00432C53">
              <w:rPr>
                <w:noProof/>
                <w:webHidden/>
              </w:rPr>
              <w:tab/>
            </w:r>
            <w:r w:rsidR="00432C53">
              <w:rPr>
                <w:noProof/>
                <w:webHidden/>
              </w:rPr>
              <w:fldChar w:fldCharType="begin"/>
            </w:r>
            <w:r w:rsidR="00432C53">
              <w:rPr>
                <w:noProof/>
                <w:webHidden/>
              </w:rPr>
              <w:instrText xml:space="preserve"> PAGEREF _Toc496509872 \h </w:instrText>
            </w:r>
            <w:r w:rsidR="00432C53">
              <w:rPr>
                <w:noProof/>
                <w:webHidden/>
              </w:rPr>
            </w:r>
            <w:r w:rsidR="00432C53">
              <w:rPr>
                <w:noProof/>
                <w:webHidden/>
              </w:rPr>
              <w:fldChar w:fldCharType="separate"/>
            </w:r>
            <w:r w:rsidR="003937AC">
              <w:rPr>
                <w:noProof/>
                <w:webHidden/>
              </w:rPr>
              <w:t>11</w:t>
            </w:r>
            <w:r w:rsidR="00432C53">
              <w:rPr>
                <w:noProof/>
                <w:webHidden/>
              </w:rPr>
              <w:fldChar w:fldCharType="end"/>
            </w:r>
          </w:hyperlink>
        </w:p>
        <w:p w14:paraId="2401ACA1"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73" w:history="1">
            <w:r w:rsidR="00432C53" w:rsidRPr="00004B85">
              <w:rPr>
                <w:rStyle w:val="Hyperlink"/>
                <w:noProof/>
              </w:rPr>
              <w:t>2.2</w:t>
            </w:r>
            <w:r w:rsidR="00432C53">
              <w:rPr>
                <w:rFonts w:asciiTheme="minorHAnsi" w:eastAsiaTheme="minorEastAsia" w:hAnsiTheme="minorHAnsi" w:cstheme="minorBidi"/>
                <w:noProof/>
                <w:sz w:val="22"/>
                <w:szCs w:val="22"/>
              </w:rPr>
              <w:tab/>
            </w:r>
            <w:r w:rsidR="00432C53" w:rsidRPr="00004B85">
              <w:rPr>
                <w:rStyle w:val="Hyperlink"/>
                <w:noProof/>
              </w:rPr>
              <w:t>Transmission and Distribution System</w:t>
            </w:r>
            <w:r w:rsidR="00432C53">
              <w:rPr>
                <w:noProof/>
                <w:webHidden/>
              </w:rPr>
              <w:tab/>
            </w:r>
            <w:r w:rsidR="00432C53">
              <w:rPr>
                <w:noProof/>
                <w:webHidden/>
              </w:rPr>
              <w:fldChar w:fldCharType="begin"/>
            </w:r>
            <w:r w:rsidR="00432C53">
              <w:rPr>
                <w:noProof/>
                <w:webHidden/>
              </w:rPr>
              <w:instrText xml:space="preserve"> PAGEREF _Toc496509873 \h </w:instrText>
            </w:r>
            <w:r w:rsidR="00432C53">
              <w:rPr>
                <w:noProof/>
                <w:webHidden/>
              </w:rPr>
            </w:r>
            <w:r w:rsidR="00432C53">
              <w:rPr>
                <w:noProof/>
                <w:webHidden/>
              </w:rPr>
              <w:fldChar w:fldCharType="separate"/>
            </w:r>
            <w:r w:rsidR="003937AC">
              <w:rPr>
                <w:noProof/>
                <w:webHidden/>
              </w:rPr>
              <w:t>11</w:t>
            </w:r>
            <w:r w:rsidR="00432C53">
              <w:rPr>
                <w:noProof/>
                <w:webHidden/>
              </w:rPr>
              <w:fldChar w:fldCharType="end"/>
            </w:r>
          </w:hyperlink>
        </w:p>
        <w:p w14:paraId="6F4851E9"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74" w:history="1">
            <w:r w:rsidR="00432C53" w:rsidRPr="00004B85">
              <w:rPr>
                <w:rStyle w:val="Hyperlink"/>
                <w:noProof/>
              </w:rPr>
              <w:t>2.3</w:t>
            </w:r>
            <w:r w:rsidR="00432C53">
              <w:rPr>
                <w:rFonts w:asciiTheme="minorHAnsi" w:eastAsiaTheme="minorEastAsia" w:hAnsiTheme="minorHAnsi" w:cstheme="minorBidi"/>
                <w:noProof/>
                <w:sz w:val="22"/>
                <w:szCs w:val="22"/>
              </w:rPr>
              <w:tab/>
            </w:r>
            <w:r w:rsidR="00432C53" w:rsidRPr="00004B85">
              <w:rPr>
                <w:rStyle w:val="Hyperlink"/>
                <w:noProof/>
              </w:rPr>
              <w:t>Interconnection to the Company System</w:t>
            </w:r>
            <w:r w:rsidR="00432C53">
              <w:rPr>
                <w:noProof/>
                <w:webHidden/>
              </w:rPr>
              <w:tab/>
            </w:r>
            <w:r w:rsidR="00432C53">
              <w:rPr>
                <w:noProof/>
                <w:webHidden/>
              </w:rPr>
              <w:fldChar w:fldCharType="begin"/>
            </w:r>
            <w:r w:rsidR="00432C53">
              <w:rPr>
                <w:noProof/>
                <w:webHidden/>
              </w:rPr>
              <w:instrText xml:space="preserve"> PAGEREF _Toc496509874 \h </w:instrText>
            </w:r>
            <w:r w:rsidR="00432C53">
              <w:rPr>
                <w:noProof/>
                <w:webHidden/>
              </w:rPr>
            </w:r>
            <w:r w:rsidR="00432C53">
              <w:rPr>
                <w:noProof/>
                <w:webHidden/>
              </w:rPr>
              <w:fldChar w:fldCharType="separate"/>
            </w:r>
            <w:r w:rsidR="003937AC">
              <w:rPr>
                <w:noProof/>
                <w:webHidden/>
              </w:rPr>
              <w:t>11</w:t>
            </w:r>
            <w:r w:rsidR="00432C53">
              <w:rPr>
                <w:noProof/>
                <w:webHidden/>
              </w:rPr>
              <w:fldChar w:fldCharType="end"/>
            </w:r>
          </w:hyperlink>
        </w:p>
        <w:p w14:paraId="447B450A" w14:textId="77777777" w:rsidR="00432C53" w:rsidRDefault="007C1320">
          <w:pPr>
            <w:pStyle w:val="TOC1"/>
            <w:rPr>
              <w:rFonts w:asciiTheme="minorHAnsi" w:eastAsiaTheme="minorEastAsia" w:hAnsiTheme="minorHAnsi" w:cstheme="minorBidi"/>
              <w:noProof/>
              <w:sz w:val="22"/>
              <w:szCs w:val="22"/>
            </w:rPr>
          </w:pPr>
          <w:hyperlink w:anchor="_Toc496509875" w:history="1">
            <w:r w:rsidR="00432C53" w:rsidRPr="00004B85">
              <w:rPr>
                <w:rStyle w:val="Hyperlink"/>
                <w:noProof/>
              </w:rPr>
              <w:t>Chapter 3: Instructions to Proposers</w:t>
            </w:r>
            <w:r w:rsidR="00432C53">
              <w:rPr>
                <w:noProof/>
                <w:webHidden/>
              </w:rPr>
              <w:tab/>
            </w:r>
            <w:r w:rsidR="00432C53">
              <w:rPr>
                <w:noProof/>
                <w:webHidden/>
              </w:rPr>
              <w:fldChar w:fldCharType="begin"/>
            </w:r>
            <w:r w:rsidR="00432C53">
              <w:rPr>
                <w:noProof/>
                <w:webHidden/>
              </w:rPr>
              <w:instrText xml:space="preserve"> PAGEREF _Toc496509875 \h </w:instrText>
            </w:r>
            <w:r w:rsidR="00432C53">
              <w:rPr>
                <w:noProof/>
                <w:webHidden/>
              </w:rPr>
            </w:r>
            <w:r w:rsidR="00432C53">
              <w:rPr>
                <w:noProof/>
                <w:webHidden/>
              </w:rPr>
              <w:fldChar w:fldCharType="separate"/>
            </w:r>
            <w:r w:rsidR="003937AC">
              <w:rPr>
                <w:noProof/>
                <w:webHidden/>
              </w:rPr>
              <w:t>13</w:t>
            </w:r>
            <w:r w:rsidR="00432C53">
              <w:rPr>
                <w:noProof/>
                <w:webHidden/>
              </w:rPr>
              <w:fldChar w:fldCharType="end"/>
            </w:r>
          </w:hyperlink>
        </w:p>
        <w:p w14:paraId="481471F7"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78" w:history="1">
            <w:r w:rsidR="00432C53" w:rsidRPr="00004B85">
              <w:rPr>
                <w:rStyle w:val="Hyperlink"/>
                <w:noProof/>
              </w:rPr>
              <w:t>3.1</w:t>
            </w:r>
            <w:r w:rsidR="00432C53">
              <w:rPr>
                <w:rFonts w:asciiTheme="minorHAnsi" w:eastAsiaTheme="minorEastAsia" w:hAnsiTheme="minorHAnsi" w:cstheme="minorBidi"/>
                <w:noProof/>
                <w:sz w:val="22"/>
                <w:szCs w:val="22"/>
              </w:rPr>
              <w:tab/>
            </w:r>
            <w:r w:rsidR="00432C53" w:rsidRPr="00004B85">
              <w:rPr>
                <w:rStyle w:val="Hyperlink"/>
                <w:noProof/>
              </w:rPr>
              <w:t>Schedule for the Proposal Process</w:t>
            </w:r>
            <w:r w:rsidR="00432C53">
              <w:rPr>
                <w:noProof/>
                <w:webHidden/>
              </w:rPr>
              <w:tab/>
            </w:r>
            <w:r w:rsidR="00432C53">
              <w:rPr>
                <w:noProof/>
                <w:webHidden/>
              </w:rPr>
              <w:fldChar w:fldCharType="begin"/>
            </w:r>
            <w:r w:rsidR="00432C53">
              <w:rPr>
                <w:noProof/>
                <w:webHidden/>
              </w:rPr>
              <w:instrText xml:space="preserve"> PAGEREF _Toc496509878 \h </w:instrText>
            </w:r>
            <w:r w:rsidR="00432C53">
              <w:rPr>
                <w:noProof/>
                <w:webHidden/>
              </w:rPr>
            </w:r>
            <w:r w:rsidR="00432C53">
              <w:rPr>
                <w:noProof/>
                <w:webHidden/>
              </w:rPr>
              <w:fldChar w:fldCharType="separate"/>
            </w:r>
            <w:r w:rsidR="003937AC">
              <w:rPr>
                <w:noProof/>
                <w:webHidden/>
              </w:rPr>
              <w:t>13</w:t>
            </w:r>
            <w:r w:rsidR="00432C53">
              <w:rPr>
                <w:noProof/>
                <w:webHidden/>
              </w:rPr>
              <w:fldChar w:fldCharType="end"/>
            </w:r>
          </w:hyperlink>
        </w:p>
        <w:p w14:paraId="5364E8B2"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79" w:history="1">
            <w:r w:rsidR="00432C53" w:rsidRPr="00004B85">
              <w:rPr>
                <w:rStyle w:val="Hyperlink"/>
                <w:noProof/>
              </w:rPr>
              <w:t>3.2</w:t>
            </w:r>
            <w:r w:rsidR="00432C53">
              <w:rPr>
                <w:rFonts w:asciiTheme="minorHAnsi" w:eastAsiaTheme="minorEastAsia" w:hAnsiTheme="minorHAnsi" w:cstheme="minorBidi"/>
                <w:noProof/>
                <w:sz w:val="22"/>
                <w:szCs w:val="22"/>
              </w:rPr>
              <w:tab/>
            </w:r>
            <w:r w:rsidR="00432C53" w:rsidRPr="00004B85">
              <w:rPr>
                <w:rStyle w:val="Hyperlink"/>
                <w:noProof/>
              </w:rPr>
              <w:t>Company RFP Website / Electronic Procurement Platform</w:t>
            </w:r>
            <w:r w:rsidR="00432C53">
              <w:rPr>
                <w:noProof/>
                <w:webHidden/>
              </w:rPr>
              <w:tab/>
            </w:r>
            <w:r w:rsidR="00432C53">
              <w:rPr>
                <w:noProof/>
                <w:webHidden/>
              </w:rPr>
              <w:fldChar w:fldCharType="begin"/>
            </w:r>
            <w:r w:rsidR="00432C53">
              <w:rPr>
                <w:noProof/>
                <w:webHidden/>
              </w:rPr>
              <w:instrText xml:space="preserve"> PAGEREF _Toc496509879 \h </w:instrText>
            </w:r>
            <w:r w:rsidR="00432C53">
              <w:rPr>
                <w:noProof/>
                <w:webHidden/>
              </w:rPr>
            </w:r>
            <w:r w:rsidR="00432C53">
              <w:rPr>
                <w:noProof/>
                <w:webHidden/>
              </w:rPr>
              <w:fldChar w:fldCharType="separate"/>
            </w:r>
            <w:r w:rsidR="003937AC">
              <w:rPr>
                <w:noProof/>
                <w:webHidden/>
              </w:rPr>
              <w:t>15</w:t>
            </w:r>
            <w:r w:rsidR="00432C53">
              <w:rPr>
                <w:noProof/>
                <w:webHidden/>
              </w:rPr>
              <w:fldChar w:fldCharType="end"/>
            </w:r>
          </w:hyperlink>
        </w:p>
        <w:p w14:paraId="613FD7F1"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80" w:history="1">
            <w:r w:rsidR="00432C53" w:rsidRPr="00004B85">
              <w:rPr>
                <w:rStyle w:val="Hyperlink"/>
                <w:noProof/>
              </w:rPr>
              <w:t>3.3</w:t>
            </w:r>
            <w:r w:rsidR="00432C53">
              <w:rPr>
                <w:rFonts w:asciiTheme="minorHAnsi" w:eastAsiaTheme="minorEastAsia" w:hAnsiTheme="minorHAnsi" w:cstheme="minorBidi"/>
                <w:noProof/>
                <w:sz w:val="22"/>
                <w:szCs w:val="22"/>
              </w:rPr>
              <w:tab/>
            </w:r>
            <w:r w:rsidR="00432C53" w:rsidRPr="00004B85">
              <w:rPr>
                <w:rStyle w:val="Hyperlink"/>
                <w:noProof/>
              </w:rPr>
              <w:t>Technical Conference</w:t>
            </w:r>
            <w:r w:rsidR="00432C53">
              <w:rPr>
                <w:noProof/>
                <w:webHidden/>
              </w:rPr>
              <w:tab/>
            </w:r>
            <w:r w:rsidR="00432C53">
              <w:rPr>
                <w:noProof/>
                <w:webHidden/>
              </w:rPr>
              <w:fldChar w:fldCharType="begin"/>
            </w:r>
            <w:r w:rsidR="00432C53">
              <w:rPr>
                <w:noProof/>
                <w:webHidden/>
              </w:rPr>
              <w:instrText xml:space="preserve"> PAGEREF _Toc496509880 \h </w:instrText>
            </w:r>
            <w:r w:rsidR="00432C53">
              <w:rPr>
                <w:noProof/>
                <w:webHidden/>
              </w:rPr>
            </w:r>
            <w:r w:rsidR="00432C53">
              <w:rPr>
                <w:noProof/>
                <w:webHidden/>
              </w:rPr>
              <w:fldChar w:fldCharType="separate"/>
            </w:r>
            <w:r w:rsidR="003937AC">
              <w:rPr>
                <w:noProof/>
                <w:webHidden/>
              </w:rPr>
              <w:t>16</w:t>
            </w:r>
            <w:r w:rsidR="00432C53">
              <w:rPr>
                <w:noProof/>
                <w:webHidden/>
              </w:rPr>
              <w:fldChar w:fldCharType="end"/>
            </w:r>
          </w:hyperlink>
        </w:p>
        <w:p w14:paraId="694C2C3D"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81" w:history="1">
            <w:r w:rsidR="00432C53" w:rsidRPr="00004B85">
              <w:rPr>
                <w:rStyle w:val="Hyperlink"/>
                <w:noProof/>
              </w:rPr>
              <w:t>3.4</w:t>
            </w:r>
            <w:r w:rsidR="00432C53">
              <w:rPr>
                <w:rFonts w:asciiTheme="minorHAnsi" w:eastAsiaTheme="minorEastAsia" w:hAnsiTheme="minorHAnsi" w:cstheme="minorBidi"/>
                <w:noProof/>
                <w:sz w:val="22"/>
                <w:szCs w:val="22"/>
              </w:rPr>
              <w:tab/>
            </w:r>
            <w:r w:rsidR="00432C53" w:rsidRPr="00004B85">
              <w:rPr>
                <w:rStyle w:val="Hyperlink"/>
                <w:noProof/>
              </w:rPr>
              <w:t>Preparation of Proposals</w:t>
            </w:r>
            <w:r w:rsidR="00432C53">
              <w:rPr>
                <w:noProof/>
                <w:webHidden/>
              </w:rPr>
              <w:tab/>
            </w:r>
            <w:r w:rsidR="00432C53">
              <w:rPr>
                <w:noProof/>
                <w:webHidden/>
              </w:rPr>
              <w:fldChar w:fldCharType="begin"/>
            </w:r>
            <w:r w:rsidR="00432C53">
              <w:rPr>
                <w:noProof/>
                <w:webHidden/>
              </w:rPr>
              <w:instrText xml:space="preserve"> PAGEREF _Toc496509881 \h </w:instrText>
            </w:r>
            <w:r w:rsidR="00432C53">
              <w:rPr>
                <w:noProof/>
                <w:webHidden/>
              </w:rPr>
            </w:r>
            <w:r w:rsidR="00432C53">
              <w:rPr>
                <w:noProof/>
                <w:webHidden/>
              </w:rPr>
              <w:fldChar w:fldCharType="separate"/>
            </w:r>
            <w:r w:rsidR="003937AC">
              <w:rPr>
                <w:noProof/>
                <w:webHidden/>
              </w:rPr>
              <w:t>17</w:t>
            </w:r>
            <w:r w:rsidR="00432C53">
              <w:rPr>
                <w:noProof/>
                <w:webHidden/>
              </w:rPr>
              <w:fldChar w:fldCharType="end"/>
            </w:r>
          </w:hyperlink>
        </w:p>
        <w:p w14:paraId="2A4A0B62"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82" w:history="1">
            <w:r w:rsidR="00432C53" w:rsidRPr="00004B85">
              <w:rPr>
                <w:rStyle w:val="Hyperlink"/>
                <w:noProof/>
              </w:rPr>
              <w:t>3.5</w:t>
            </w:r>
            <w:r w:rsidR="00432C53">
              <w:rPr>
                <w:rFonts w:asciiTheme="minorHAnsi" w:eastAsiaTheme="minorEastAsia" w:hAnsiTheme="minorHAnsi" w:cstheme="minorBidi"/>
                <w:noProof/>
                <w:sz w:val="22"/>
                <w:szCs w:val="22"/>
              </w:rPr>
              <w:tab/>
            </w:r>
            <w:r w:rsidR="00432C53" w:rsidRPr="00004B85">
              <w:rPr>
                <w:rStyle w:val="Hyperlink"/>
                <w:noProof/>
              </w:rPr>
              <w:t>Organization of the Proposal</w:t>
            </w:r>
            <w:r w:rsidR="00432C53">
              <w:rPr>
                <w:noProof/>
                <w:webHidden/>
              </w:rPr>
              <w:tab/>
            </w:r>
            <w:r w:rsidR="00432C53">
              <w:rPr>
                <w:noProof/>
                <w:webHidden/>
              </w:rPr>
              <w:fldChar w:fldCharType="begin"/>
            </w:r>
            <w:r w:rsidR="00432C53">
              <w:rPr>
                <w:noProof/>
                <w:webHidden/>
              </w:rPr>
              <w:instrText xml:space="preserve"> PAGEREF _Toc496509882 \h </w:instrText>
            </w:r>
            <w:r w:rsidR="00432C53">
              <w:rPr>
                <w:noProof/>
                <w:webHidden/>
              </w:rPr>
            </w:r>
            <w:r w:rsidR="00432C53">
              <w:rPr>
                <w:noProof/>
                <w:webHidden/>
              </w:rPr>
              <w:fldChar w:fldCharType="separate"/>
            </w:r>
            <w:r w:rsidR="003937AC">
              <w:rPr>
                <w:noProof/>
                <w:webHidden/>
              </w:rPr>
              <w:t>17</w:t>
            </w:r>
            <w:r w:rsidR="00432C53">
              <w:rPr>
                <w:noProof/>
                <w:webHidden/>
              </w:rPr>
              <w:fldChar w:fldCharType="end"/>
            </w:r>
          </w:hyperlink>
        </w:p>
        <w:p w14:paraId="75A385AA"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83" w:history="1">
            <w:r w:rsidR="00432C53" w:rsidRPr="00004B85">
              <w:rPr>
                <w:rStyle w:val="Hyperlink"/>
                <w:noProof/>
              </w:rPr>
              <w:t>3.6</w:t>
            </w:r>
            <w:r w:rsidR="00432C53">
              <w:rPr>
                <w:rFonts w:asciiTheme="minorHAnsi" w:eastAsiaTheme="minorEastAsia" w:hAnsiTheme="minorHAnsi" w:cstheme="minorBidi"/>
                <w:noProof/>
                <w:sz w:val="22"/>
                <w:szCs w:val="22"/>
              </w:rPr>
              <w:tab/>
            </w:r>
            <w:r w:rsidR="00432C53" w:rsidRPr="00004B85">
              <w:rPr>
                <w:rStyle w:val="Hyperlink"/>
                <w:noProof/>
              </w:rPr>
              <w:t>Proposal Limitations</w:t>
            </w:r>
            <w:r w:rsidR="00432C53">
              <w:rPr>
                <w:noProof/>
                <w:webHidden/>
              </w:rPr>
              <w:tab/>
            </w:r>
            <w:r w:rsidR="00432C53">
              <w:rPr>
                <w:noProof/>
                <w:webHidden/>
              </w:rPr>
              <w:fldChar w:fldCharType="begin"/>
            </w:r>
            <w:r w:rsidR="00432C53">
              <w:rPr>
                <w:noProof/>
                <w:webHidden/>
              </w:rPr>
              <w:instrText xml:space="preserve"> PAGEREF _Toc496509883 \h </w:instrText>
            </w:r>
            <w:r w:rsidR="00432C53">
              <w:rPr>
                <w:noProof/>
                <w:webHidden/>
              </w:rPr>
            </w:r>
            <w:r w:rsidR="00432C53">
              <w:rPr>
                <w:noProof/>
                <w:webHidden/>
              </w:rPr>
              <w:fldChar w:fldCharType="separate"/>
            </w:r>
            <w:r w:rsidR="003937AC">
              <w:rPr>
                <w:noProof/>
                <w:webHidden/>
              </w:rPr>
              <w:t>17</w:t>
            </w:r>
            <w:r w:rsidR="00432C53">
              <w:rPr>
                <w:noProof/>
                <w:webHidden/>
              </w:rPr>
              <w:fldChar w:fldCharType="end"/>
            </w:r>
          </w:hyperlink>
        </w:p>
        <w:p w14:paraId="1D4BCD83"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84" w:history="1">
            <w:r w:rsidR="00432C53" w:rsidRPr="00004B85">
              <w:rPr>
                <w:rStyle w:val="Hyperlink"/>
                <w:bCs/>
                <w:noProof/>
              </w:rPr>
              <w:t>3.7</w:t>
            </w:r>
            <w:r w:rsidR="00432C53">
              <w:rPr>
                <w:rFonts w:asciiTheme="minorHAnsi" w:eastAsiaTheme="minorEastAsia" w:hAnsiTheme="minorHAnsi" w:cstheme="minorBidi"/>
                <w:noProof/>
                <w:sz w:val="22"/>
                <w:szCs w:val="22"/>
              </w:rPr>
              <w:tab/>
            </w:r>
            <w:r w:rsidR="00432C53" w:rsidRPr="00004B85">
              <w:rPr>
                <w:rStyle w:val="Hyperlink"/>
                <w:bCs/>
                <w:noProof/>
              </w:rPr>
              <w:t>Proposal Compliance and Bases for Disqualification</w:t>
            </w:r>
            <w:r w:rsidR="00432C53">
              <w:rPr>
                <w:noProof/>
                <w:webHidden/>
              </w:rPr>
              <w:tab/>
            </w:r>
            <w:r w:rsidR="00432C53">
              <w:rPr>
                <w:noProof/>
                <w:webHidden/>
              </w:rPr>
              <w:fldChar w:fldCharType="begin"/>
            </w:r>
            <w:r w:rsidR="00432C53">
              <w:rPr>
                <w:noProof/>
                <w:webHidden/>
              </w:rPr>
              <w:instrText xml:space="preserve"> PAGEREF _Toc496509884 \h </w:instrText>
            </w:r>
            <w:r w:rsidR="00432C53">
              <w:rPr>
                <w:noProof/>
                <w:webHidden/>
              </w:rPr>
            </w:r>
            <w:r w:rsidR="00432C53">
              <w:rPr>
                <w:noProof/>
                <w:webHidden/>
              </w:rPr>
              <w:fldChar w:fldCharType="separate"/>
            </w:r>
            <w:r w:rsidR="003937AC">
              <w:rPr>
                <w:noProof/>
                <w:webHidden/>
              </w:rPr>
              <w:t>18</w:t>
            </w:r>
            <w:r w:rsidR="00432C53">
              <w:rPr>
                <w:noProof/>
                <w:webHidden/>
              </w:rPr>
              <w:fldChar w:fldCharType="end"/>
            </w:r>
          </w:hyperlink>
        </w:p>
        <w:p w14:paraId="0017CCB9"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85" w:history="1">
            <w:r w:rsidR="00432C53" w:rsidRPr="00004B85">
              <w:rPr>
                <w:rStyle w:val="Hyperlink"/>
                <w:noProof/>
              </w:rPr>
              <w:t>3.8</w:t>
            </w:r>
            <w:r w:rsidR="00432C53">
              <w:rPr>
                <w:rFonts w:asciiTheme="minorHAnsi" w:eastAsiaTheme="minorEastAsia" w:hAnsiTheme="minorHAnsi" w:cstheme="minorBidi"/>
                <w:noProof/>
                <w:sz w:val="22"/>
                <w:szCs w:val="22"/>
              </w:rPr>
              <w:tab/>
            </w:r>
            <w:r w:rsidR="00432C53" w:rsidRPr="00004B85">
              <w:rPr>
                <w:rStyle w:val="Hyperlink"/>
                <w:noProof/>
              </w:rPr>
              <w:t>Power Purchase Agreement</w:t>
            </w:r>
            <w:r w:rsidR="00432C53">
              <w:rPr>
                <w:noProof/>
                <w:webHidden/>
              </w:rPr>
              <w:tab/>
            </w:r>
            <w:r w:rsidR="00432C53">
              <w:rPr>
                <w:noProof/>
                <w:webHidden/>
              </w:rPr>
              <w:fldChar w:fldCharType="begin"/>
            </w:r>
            <w:r w:rsidR="00432C53">
              <w:rPr>
                <w:noProof/>
                <w:webHidden/>
              </w:rPr>
              <w:instrText xml:space="preserve"> PAGEREF _Toc496509885 \h </w:instrText>
            </w:r>
            <w:r w:rsidR="00432C53">
              <w:rPr>
                <w:noProof/>
                <w:webHidden/>
              </w:rPr>
            </w:r>
            <w:r w:rsidR="00432C53">
              <w:rPr>
                <w:noProof/>
                <w:webHidden/>
              </w:rPr>
              <w:fldChar w:fldCharType="separate"/>
            </w:r>
            <w:r w:rsidR="003937AC">
              <w:rPr>
                <w:noProof/>
                <w:webHidden/>
              </w:rPr>
              <w:t>18</w:t>
            </w:r>
            <w:r w:rsidR="00432C53">
              <w:rPr>
                <w:noProof/>
                <w:webHidden/>
              </w:rPr>
              <w:fldChar w:fldCharType="end"/>
            </w:r>
          </w:hyperlink>
        </w:p>
        <w:p w14:paraId="2C15762D"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86" w:history="1">
            <w:r w:rsidR="00432C53" w:rsidRPr="00004B85">
              <w:rPr>
                <w:rStyle w:val="Hyperlink"/>
                <w:noProof/>
              </w:rPr>
              <w:t>3.9</w:t>
            </w:r>
            <w:r w:rsidR="00432C53">
              <w:rPr>
                <w:rFonts w:asciiTheme="minorHAnsi" w:eastAsiaTheme="minorEastAsia" w:hAnsiTheme="minorHAnsi" w:cstheme="minorBidi"/>
                <w:noProof/>
                <w:sz w:val="22"/>
                <w:szCs w:val="22"/>
              </w:rPr>
              <w:tab/>
            </w:r>
            <w:r w:rsidR="00432C53" w:rsidRPr="00004B85">
              <w:rPr>
                <w:rStyle w:val="Hyperlink"/>
                <w:noProof/>
              </w:rPr>
              <w:t>Pricing Formula Requirements</w:t>
            </w:r>
            <w:r w:rsidR="00432C53">
              <w:rPr>
                <w:noProof/>
                <w:webHidden/>
              </w:rPr>
              <w:tab/>
            </w:r>
            <w:r w:rsidR="00432C53">
              <w:rPr>
                <w:noProof/>
                <w:webHidden/>
              </w:rPr>
              <w:fldChar w:fldCharType="begin"/>
            </w:r>
            <w:r w:rsidR="00432C53">
              <w:rPr>
                <w:noProof/>
                <w:webHidden/>
              </w:rPr>
              <w:instrText xml:space="preserve"> PAGEREF _Toc496509886 \h </w:instrText>
            </w:r>
            <w:r w:rsidR="00432C53">
              <w:rPr>
                <w:noProof/>
                <w:webHidden/>
              </w:rPr>
            </w:r>
            <w:r w:rsidR="00432C53">
              <w:rPr>
                <w:noProof/>
                <w:webHidden/>
              </w:rPr>
              <w:fldChar w:fldCharType="separate"/>
            </w:r>
            <w:r w:rsidR="003937AC">
              <w:rPr>
                <w:noProof/>
                <w:webHidden/>
              </w:rPr>
              <w:t>20</w:t>
            </w:r>
            <w:r w:rsidR="00432C53">
              <w:rPr>
                <w:noProof/>
                <w:webHidden/>
              </w:rPr>
              <w:fldChar w:fldCharType="end"/>
            </w:r>
          </w:hyperlink>
        </w:p>
        <w:p w14:paraId="4E637331"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87" w:history="1">
            <w:r w:rsidR="00432C53" w:rsidRPr="00004B85">
              <w:rPr>
                <w:rStyle w:val="Hyperlink"/>
                <w:noProof/>
              </w:rPr>
              <w:t>3.10</w:t>
            </w:r>
            <w:r w:rsidR="00432C53">
              <w:rPr>
                <w:rFonts w:asciiTheme="minorHAnsi" w:eastAsiaTheme="minorEastAsia" w:hAnsiTheme="minorHAnsi" w:cstheme="minorBidi"/>
                <w:noProof/>
                <w:sz w:val="22"/>
                <w:szCs w:val="22"/>
              </w:rPr>
              <w:tab/>
            </w:r>
            <w:r w:rsidR="00432C53" w:rsidRPr="00004B85">
              <w:rPr>
                <w:rStyle w:val="Hyperlink"/>
                <w:noProof/>
              </w:rPr>
              <w:t>Sites Identified by the Company</w:t>
            </w:r>
            <w:r w:rsidR="00432C53">
              <w:rPr>
                <w:noProof/>
                <w:webHidden/>
              </w:rPr>
              <w:tab/>
            </w:r>
            <w:r w:rsidR="00432C53">
              <w:rPr>
                <w:noProof/>
                <w:webHidden/>
              </w:rPr>
              <w:fldChar w:fldCharType="begin"/>
            </w:r>
            <w:r w:rsidR="00432C53">
              <w:rPr>
                <w:noProof/>
                <w:webHidden/>
              </w:rPr>
              <w:instrText xml:space="preserve"> PAGEREF _Toc496509887 \h </w:instrText>
            </w:r>
            <w:r w:rsidR="00432C53">
              <w:rPr>
                <w:noProof/>
                <w:webHidden/>
              </w:rPr>
            </w:r>
            <w:r w:rsidR="00432C53">
              <w:rPr>
                <w:noProof/>
                <w:webHidden/>
              </w:rPr>
              <w:fldChar w:fldCharType="separate"/>
            </w:r>
            <w:r w:rsidR="003937AC">
              <w:rPr>
                <w:noProof/>
                <w:webHidden/>
              </w:rPr>
              <w:t>20</w:t>
            </w:r>
            <w:r w:rsidR="00432C53">
              <w:rPr>
                <w:noProof/>
                <w:webHidden/>
              </w:rPr>
              <w:fldChar w:fldCharType="end"/>
            </w:r>
          </w:hyperlink>
        </w:p>
        <w:p w14:paraId="5846F3EB"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88" w:history="1">
            <w:r w:rsidR="00432C53" w:rsidRPr="00004B85">
              <w:rPr>
                <w:rStyle w:val="Hyperlink"/>
                <w:noProof/>
              </w:rPr>
              <w:t>3.11</w:t>
            </w:r>
            <w:r w:rsidR="00432C53">
              <w:rPr>
                <w:rFonts w:asciiTheme="minorHAnsi" w:eastAsiaTheme="minorEastAsia" w:hAnsiTheme="minorHAnsi" w:cstheme="minorBidi"/>
                <w:noProof/>
                <w:sz w:val="22"/>
                <w:szCs w:val="22"/>
              </w:rPr>
              <w:tab/>
            </w:r>
            <w:r w:rsidR="00432C53" w:rsidRPr="00004B85">
              <w:rPr>
                <w:rStyle w:val="Hyperlink"/>
                <w:noProof/>
              </w:rPr>
              <w:t>Project Description</w:t>
            </w:r>
            <w:r w:rsidR="00432C53">
              <w:rPr>
                <w:noProof/>
                <w:webHidden/>
              </w:rPr>
              <w:tab/>
            </w:r>
            <w:r w:rsidR="00432C53">
              <w:rPr>
                <w:noProof/>
                <w:webHidden/>
              </w:rPr>
              <w:fldChar w:fldCharType="begin"/>
            </w:r>
            <w:r w:rsidR="00432C53">
              <w:rPr>
                <w:noProof/>
                <w:webHidden/>
              </w:rPr>
              <w:instrText xml:space="preserve"> PAGEREF _Toc496509888 \h </w:instrText>
            </w:r>
            <w:r w:rsidR="00432C53">
              <w:rPr>
                <w:noProof/>
                <w:webHidden/>
              </w:rPr>
            </w:r>
            <w:r w:rsidR="00432C53">
              <w:rPr>
                <w:noProof/>
                <w:webHidden/>
              </w:rPr>
              <w:fldChar w:fldCharType="separate"/>
            </w:r>
            <w:r w:rsidR="003937AC">
              <w:rPr>
                <w:noProof/>
                <w:webHidden/>
              </w:rPr>
              <w:t>21</w:t>
            </w:r>
            <w:r w:rsidR="00432C53">
              <w:rPr>
                <w:noProof/>
                <w:webHidden/>
              </w:rPr>
              <w:fldChar w:fldCharType="end"/>
            </w:r>
          </w:hyperlink>
        </w:p>
        <w:p w14:paraId="35086566"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89" w:history="1">
            <w:r w:rsidR="00432C53" w:rsidRPr="00004B85">
              <w:rPr>
                <w:rStyle w:val="Hyperlink"/>
                <w:noProof/>
              </w:rPr>
              <w:t>3.12</w:t>
            </w:r>
            <w:r w:rsidR="00432C53">
              <w:rPr>
                <w:rFonts w:asciiTheme="minorHAnsi" w:eastAsiaTheme="minorEastAsia" w:hAnsiTheme="minorHAnsi" w:cstheme="minorBidi"/>
                <w:noProof/>
                <w:sz w:val="22"/>
                <w:szCs w:val="22"/>
              </w:rPr>
              <w:tab/>
            </w:r>
            <w:r w:rsidR="00432C53" w:rsidRPr="00004B85">
              <w:rPr>
                <w:rStyle w:val="Hyperlink"/>
                <w:noProof/>
              </w:rPr>
              <w:t>Confidentiality</w:t>
            </w:r>
            <w:r w:rsidR="00432C53">
              <w:rPr>
                <w:noProof/>
                <w:webHidden/>
              </w:rPr>
              <w:tab/>
            </w:r>
            <w:r w:rsidR="00432C53">
              <w:rPr>
                <w:noProof/>
                <w:webHidden/>
              </w:rPr>
              <w:fldChar w:fldCharType="begin"/>
            </w:r>
            <w:r w:rsidR="00432C53">
              <w:rPr>
                <w:noProof/>
                <w:webHidden/>
              </w:rPr>
              <w:instrText xml:space="preserve"> PAGEREF _Toc496509889 \h </w:instrText>
            </w:r>
            <w:r w:rsidR="00432C53">
              <w:rPr>
                <w:noProof/>
                <w:webHidden/>
              </w:rPr>
            </w:r>
            <w:r w:rsidR="00432C53">
              <w:rPr>
                <w:noProof/>
                <w:webHidden/>
              </w:rPr>
              <w:fldChar w:fldCharType="separate"/>
            </w:r>
            <w:r w:rsidR="003937AC">
              <w:rPr>
                <w:noProof/>
                <w:webHidden/>
              </w:rPr>
              <w:t>22</w:t>
            </w:r>
            <w:r w:rsidR="00432C53">
              <w:rPr>
                <w:noProof/>
                <w:webHidden/>
              </w:rPr>
              <w:fldChar w:fldCharType="end"/>
            </w:r>
          </w:hyperlink>
        </w:p>
        <w:p w14:paraId="1E26CA88"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90" w:history="1">
            <w:r w:rsidR="00432C53" w:rsidRPr="00004B85">
              <w:rPr>
                <w:rStyle w:val="Hyperlink"/>
                <w:noProof/>
              </w:rPr>
              <w:t>3.13</w:t>
            </w:r>
            <w:r w:rsidR="00432C53">
              <w:rPr>
                <w:rFonts w:asciiTheme="minorHAnsi" w:eastAsiaTheme="minorEastAsia" w:hAnsiTheme="minorHAnsi" w:cstheme="minorBidi"/>
                <w:noProof/>
                <w:sz w:val="22"/>
                <w:szCs w:val="22"/>
              </w:rPr>
              <w:tab/>
            </w:r>
            <w:r w:rsidR="00432C53" w:rsidRPr="00004B85">
              <w:rPr>
                <w:rStyle w:val="Hyperlink"/>
                <w:noProof/>
              </w:rPr>
              <w:t>Credit Requirements Under the PPA</w:t>
            </w:r>
            <w:r w:rsidR="00432C53">
              <w:rPr>
                <w:noProof/>
                <w:webHidden/>
              </w:rPr>
              <w:tab/>
            </w:r>
            <w:r w:rsidR="00432C53">
              <w:rPr>
                <w:noProof/>
                <w:webHidden/>
              </w:rPr>
              <w:fldChar w:fldCharType="begin"/>
            </w:r>
            <w:r w:rsidR="00432C53">
              <w:rPr>
                <w:noProof/>
                <w:webHidden/>
              </w:rPr>
              <w:instrText xml:space="preserve"> PAGEREF _Toc496509890 \h </w:instrText>
            </w:r>
            <w:r w:rsidR="00432C53">
              <w:rPr>
                <w:noProof/>
                <w:webHidden/>
              </w:rPr>
            </w:r>
            <w:r w:rsidR="00432C53">
              <w:rPr>
                <w:noProof/>
                <w:webHidden/>
              </w:rPr>
              <w:fldChar w:fldCharType="separate"/>
            </w:r>
            <w:r w:rsidR="003937AC">
              <w:rPr>
                <w:noProof/>
                <w:webHidden/>
              </w:rPr>
              <w:t>22</w:t>
            </w:r>
            <w:r w:rsidR="00432C53">
              <w:rPr>
                <w:noProof/>
                <w:webHidden/>
              </w:rPr>
              <w:fldChar w:fldCharType="end"/>
            </w:r>
          </w:hyperlink>
        </w:p>
        <w:p w14:paraId="51347A07" w14:textId="77777777" w:rsidR="00432C53" w:rsidRDefault="007C1320">
          <w:pPr>
            <w:pStyle w:val="TOC1"/>
            <w:rPr>
              <w:rFonts w:asciiTheme="minorHAnsi" w:eastAsiaTheme="minorEastAsia" w:hAnsiTheme="minorHAnsi" w:cstheme="minorBidi"/>
              <w:noProof/>
              <w:sz w:val="22"/>
              <w:szCs w:val="22"/>
            </w:rPr>
          </w:pPr>
          <w:hyperlink w:anchor="_Toc496509891" w:history="1">
            <w:r w:rsidR="00432C53" w:rsidRPr="00004B85">
              <w:rPr>
                <w:rStyle w:val="Hyperlink"/>
                <w:noProof/>
              </w:rPr>
              <w:t>Chapter 4: Evaluation Process and Evaluation Criteria</w:t>
            </w:r>
            <w:r w:rsidR="00432C53">
              <w:rPr>
                <w:noProof/>
                <w:webHidden/>
              </w:rPr>
              <w:tab/>
            </w:r>
            <w:r w:rsidR="00432C53">
              <w:rPr>
                <w:noProof/>
                <w:webHidden/>
              </w:rPr>
              <w:fldChar w:fldCharType="begin"/>
            </w:r>
            <w:r w:rsidR="00432C53">
              <w:rPr>
                <w:noProof/>
                <w:webHidden/>
              </w:rPr>
              <w:instrText xml:space="preserve"> PAGEREF _Toc496509891 \h </w:instrText>
            </w:r>
            <w:r w:rsidR="00432C53">
              <w:rPr>
                <w:noProof/>
                <w:webHidden/>
              </w:rPr>
            </w:r>
            <w:r w:rsidR="00432C53">
              <w:rPr>
                <w:noProof/>
                <w:webHidden/>
              </w:rPr>
              <w:fldChar w:fldCharType="separate"/>
            </w:r>
            <w:r w:rsidR="003937AC">
              <w:rPr>
                <w:noProof/>
                <w:webHidden/>
              </w:rPr>
              <w:t>23</w:t>
            </w:r>
            <w:r w:rsidR="00432C53">
              <w:rPr>
                <w:noProof/>
                <w:webHidden/>
              </w:rPr>
              <w:fldChar w:fldCharType="end"/>
            </w:r>
          </w:hyperlink>
        </w:p>
        <w:p w14:paraId="653A4857"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92" w:history="1">
            <w:r w:rsidR="00432C53" w:rsidRPr="00004B85">
              <w:rPr>
                <w:rStyle w:val="Hyperlink"/>
                <w:noProof/>
              </w:rPr>
              <w:t>4.1</w:t>
            </w:r>
            <w:r w:rsidR="00432C53">
              <w:rPr>
                <w:rFonts w:asciiTheme="minorHAnsi" w:eastAsiaTheme="minorEastAsia" w:hAnsiTheme="minorHAnsi" w:cstheme="minorBidi"/>
                <w:noProof/>
                <w:sz w:val="22"/>
                <w:szCs w:val="22"/>
              </w:rPr>
              <w:tab/>
            </w:r>
            <w:r w:rsidR="00432C53" w:rsidRPr="00004B85">
              <w:rPr>
                <w:rStyle w:val="Hyperlink"/>
                <w:noProof/>
              </w:rPr>
              <w:t>Proposal Evaluation and Selection Process</w:t>
            </w:r>
            <w:r w:rsidR="00432C53">
              <w:rPr>
                <w:noProof/>
                <w:webHidden/>
              </w:rPr>
              <w:tab/>
            </w:r>
            <w:r w:rsidR="00432C53">
              <w:rPr>
                <w:noProof/>
                <w:webHidden/>
              </w:rPr>
              <w:fldChar w:fldCharType="begin"/>
            </w:r>
            <w:r w:rsidR="00432C53">
              <w:rPr>
                <w:noProof/>
                <w:webHidden/>
              </w:rPr>
              <w:instrText xml:space="preserve"> PAGEREF _Toc496509892 \h </w:instrText>
            </w:r>
            <w:r w:rsidR="00432C53">
              <w:rPr>
                <w:noProof/>
                <w:webHidden/>
              </w:rPr>
            </w:r>
            <w:r w:rsidR="00432C53">
              <w:rPr>
                <w:noProof/>
                <w:webHidden/>
              </w:rPr>
              <w:fldChar w:fldCharType="separate"/>
            </w:r>
            <w:r w:rsidR="003937AC">
              <w:rPr>
                <w:noProof/>
                <w:webHidden/>
              </w:rPr>
              <w:t>23</w:t>
            </w:r>
            <w:r w:rsidR="00432C53">
              <w:rPr>
                <w:noProof/>
                <w:webHidden/>
              </w:rPr>
              <w:fldChar w:fldCharType="end"/>
            </w:r>
          </w:hyperlink>
        </w:p>
        <w:p w14:paraId="07F61DBB"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95" w:history="1">
            <w:r w:rsidR="00432C53" w:rsidRPr="00004B85">
              <w:rPr>
                <w:rStyle w:val="Hyperlink"/>
                <w:noProof/>
              </w:rPr>
              <w:t>4.2</w:t>
            </w:r>
            <w:r w:rsidR="00432C53">
              <w:rPr>
                <w:rFonts w:asciiTheme="minorHAnsi" w:eastAsiaTheme="minorEastAsia" w:hAnsiTheme="minorHAnsi" w:cstheme="minorBidi"/>
                <w:noProof/>
                <w:sz w:val="22"/>
                <w:szCs w:val="22"/>
              </w:rPr>
              <w:tab/>
            </w:r>
            <w:r w:rsidR="00432C53" w:rsidRPr="00004B85">
              <w:rPr>
                <w:rStyle w:val="Hyperlink"/>
                <w:noProof/>
              </w:rPr>
              <w:t>Eligibility Requirements</w:t>
            </w:r>
            <w:r w:rsidR="00432C53">
              <w:rPr>
                <w:noProof/>
                <w:webHidden/>
              </w:rPr>
              <w:tab/>
            </w:r>
            <w:r w:rsidR="00432C53">
              <w:rPr>
                <w:noProof/>
                <w:webHidden/>
              </w:rPr>
              <w:fldChar w:fldCharType="begin"/>
            </w:r>
            <w:r w:rsidR="00432C53">
              <w:rPr>
                <w:noProof/>
                <w:webHidden/>
              </w:rPr>
              <w:instrText xml:space="preserve"> PAGEREF _Toc496509895 \h </w:instrText>
            </w:r>
            <w:r w:rsidR="00432C53">
              <w:rPr>
                <w:noProof/>
                <w:webHidden/>
              </w:rPr>
            </w:r>
            <w:r w:rsidR="00432C53">
              <w:rPr>
                <w:noProof/>
                <w:webHidden/>
              </w:rPr>
              <w:fldChar w:fldCharType="separate"/>
            </w:r>
            <w:r w:rsidR="003937AC">
              <w:rPr>
                <w:noProof/>
                <w:webHidden/>
              </w:rPr>
              <w:t>25</w:t>
            </w:r>
            <w:r w:rsidR="00432C53">
              <w:rPr>
                <w:noProof/>
                <w:webHidden/>
              </w:rPr>
              <w:fldChar w:fldCharType="end"/>
            </w:r>
          </w:hyperlink>
        </w:p>
        <w:p w14:paraId="07DF4689"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96" w:history="1">
            <w:r w:rsidR="00432C53" w:rsidRPr="00004B85">
              <w:rPr>
                <w:rStyle w:val="Hyperlink"/>
                <w:noProof/>
              </w:rPr>
              <w:t>4.3</w:t>
            </w:r>
            <w:r w:rsidR="00432C53">
              <w:rPr>
                <w:rFonts w:asciiTheme="minorHAnsi" w:eastAsiaTheme="minorEastAsia" w:hAnsiTheme="minorHAnsi" w:cstheme="minorBidi"/>
                <w:noProof/>
                <w:sz w:val="22"/>
                <w:szCs w:val="22"/>
              </w:rPr>
              <w:tab/>
            </w:r>
            <w:r w:rsidR="00432C53" w:rsidRPr="00004B85">
              <w:rPr>
                <w:rStyle w:val="Hyperlink"/>
                <w:noProof/>
              </w:rPr>
              <w:t>Threshold Requirements</w:t>
            </w:r>
            <w:r w:rsidR="00432C53">
              <w:rPr>
                <w:noProof/>
                <w:webHidden/>
              </w:rPr>
              <w:tab/>
            </w:r>
            <w:r w:rsidR="00432C53">
              <w:rPr>
                <w:noProof/>
                <w:webHidden/>
              </w:rPr>
              <w:fldChar w:fldCharType="begin"/>
            </w:r>
            <w:r w:rsidR="00432C53">
              <w:rPr>
                <w:noProof/>
                <w:webHidden/>
              </w:rPr>
              <w:instrText xml:space="preserve"> PAGEREF _Toc496509896 \h </w:instrText>
            </w:r>
            <w:r w:rsidR="00432C53">
              <w:rPr>
                <w:noProof/>
                <w:webHidden/>
              </w:rPr>
            </w:r>
            <w:r w:rsidR="00432C53">
              <w:rPr>
                <w:noProof/>
                <w:webHidden/>
              </w:rPr>
              <w:fldChar w:fldCharType="separate"/>
            </w:r>
            <w:r w:rsidR="003937AC">
              <w:rPr>
                <w:noProof/>
                <w:webHidden/>
              </w:rPr>
              <w:t>25</w:t>
            </w:r>
            <w:r w:rsidR="00432C53">
              <w:rPr>
                <w:noProof/>
                <w:webHidden/>
              </w:rPr>
              <w:fldChar w:fldCharType="end"/>
            </w:r>
          </w:hyperlink>
        </w:p>
        <w:p w14:paraId="1BA1A0B5"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97" w:history="1">
            <w:r w:rsidR="00432C53" w:rsidRPr="00004B85">
              <w:rPr>
                <w:rStyle w:val="Hyperlink"/>
                <w:noProof/>
              </w:rPr>
              <w:t>4.4</w:t>
            </w:r>
            <w:r w:rsidR="00432C53">
              <w:rPr>
                <w:rFonts w:asciiTheme="minorHAnsi" w:eastAsiaTheme="minorEastAsia" w:hAnsiTheme="minorHAnsi" w:cstheme="minorBidi"/>
                <w:noProof/>
                <w:sz w:val="22"/>
                <w:szCs w:val="22"/>
              </w:rPr>
              <w:tab/>
            </w:r>
            <w:r w:rsidR="00432C53" w:rsidRPr="00004B85">
              <w:rPr>
                <w:rStyle w:val="Hyperlink"/>
                <w:noProof/>
              </w:rPr>
              <w:t>Initial Evaluation – Price and Non-Price Analysis</w:t>
            </w:r>
            <w:r w:rsidR="00432C53">
              <w:rPr>
                <w:noProof/>
                <w:webHidden/>
              </w:rPr>
              <w:tab/>
            </w:r>
            <w:r w:rsidR="00432C53">
              <w:rPr>
                <w:noProof/>
                <w:webHidden/>
              </w:rPr>
              <w:fldChar w:fldCharType="begin"/>
            </w:r>
            <w:r w:rsidR="00432C53">
              <w:rPr>
                <w:noProof/>
                <w:webHidden/>
              </w:rPr>
              <w:instrText xml:space="preserve"> PAGEREF _Toc496509897 \h </w:instrText>
            </w:r>
            <w:r w:rsidR="00432C53">
              <w:rPr>
                <w:noProof/>
                <w:webHidden/>
              </w:rPr>
            </w:r>
            <w:r w:rsidR="00432C53">
              <w:rPr>
                <w:noProof/>
                <w:webHidden/>
              </w:rPr>
              <w:fldChar w:fldCharType="separate"/>
            </w:r>
            <w:r w:rsidR="003937AC">
              <w:rPr>
                <w:noProof/>
                <w:webHidden/>
              </w:rPr>
              <w:t>28</w:t>
            </w:r>
            <w:r w:rsidR="00432C53">
              <w:rPr>
                <w:noProof/>
                <w:webHidden/>
              </w:rPr>
              <w:fldChar w:fldCharType="end"/>
            </w:r>
          </w:hyperlink>
        </w:p>
        <w:p w14:paraId="229EF64E"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98" w:history="1">
            <w:r w:rsidR="00432C53" w:rsidRPr="00004B85">
              <w:rPr>
                <w:rStyle w:val="Hyperlink"/>
                <w:noProof/>
              </w:rPr>
              <w:t>4.5</w:t>
            </w:r>
            <w:r w:rsidR="00432C53">
              <w:rPr>
                <w:rFonts w:asciiTheme="minorHAnsi" w:eastAsiaTheme="minorEastAsia" w:hAnsiTheme="minorHAnsi" w:cstheme="minorBidi"/>
                <w:noProof/>
                <w:sz w:val="22"/>
                <w:szCs w:val="22"/>
              </w:rPr>
              <w:tab/>
            </w:r>
            <w:r w:rsidR="00432C53" w:rsidRPr="00004B85">
              <w:rPr>
                <w:rStyle w:val="Hyperlink"/>
                <w:noProof/>
              </w:rPr>
              <w:t>Selection of the Short List</w:t>
            </w:r>
            <w:r w:rsidR="00432C53">
              <w:rPr>
                <w:noProof/>
                <w:webHidden/>
              </w:rPr>
              <w:tab/>
            </w:r>
            <w:r w:rsidR="00432C53">
              <w:rPr>
                <w:noProof/>
                <w:webHidden/>
              </w:rPr>
              <w:fldChar w:fldCharType="begin"/>
            </w:r>
            <w:r w:rsidR="00432C53">
              <w:rPr>
                <w:noProof/>
                <w:webHidden/>
              </w:rPr>
              <w:instrText xml:space="preserve"> PAGEREF _Toc496509898 \h </w:instrText>
            </w:r>
            <w:r w:rsidR="00432C53">
              <w:rPr>
                <w:noProof/>
                <w:webHidden/>
              </w:rPr>
            </w:r>
            <w:r w:rsidR="00432C53">
              <w:rPr>
                <w:noProof/>
                <w:webHidden/>
              </w:rPr>
              <w:fldChar w:fldCharType="separate"/>
            </w:r>
            <w:r w:rsidR="003937AC">
              <w:rPr>
                <w:noProof/>
                <w:webHidden/>
              </w:rPr>
              <w:t>29</w:t>
            </w:r>
            <w:r w:rsidR="00432C53">
              <w:rPr>
                <w:noProof/>
                <w:webHidden/>
              </w:rPr>
              <w:fldChar w:fldCharType="end"/>
            </w:r>
          </w:hyperlink>
        </w:p>
        <w:p w14:paraId="475BCACE"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899" w:history="1">
            <w:r w:rsidR="00432C53" w:rsidRPr="00004B85">
              <w:rPr>
                <w:rStyle w:val="Hyperlink"/>
                <w:noProof/>
              </w:rPr>
              <w:t>4.6</w:t>
            </w:r>
            <w:r w:rsidR="00432C53">
              <w:rPr>
                <w:rFonts w:asciiTheme="minorHAnsi" w:eastAsiaTheme="minorEastAsia" w:hAnsiTheme="minorHAnsi" w:cstheme="minorBidi"/>
                <w:noProof/>
                <w:sz w:val="22"/>
                <w:szCs w:val="22"/>
              </w:rPr>
              <w:tab/>
            </w:r>
            <w:r w:rsidR="00432C53" w:rsidRPr="00004B85">
              <w:rPr>
                <w:rStyle w:val="Hyperlink"/>
                <w:noProof/>
              </w:rPr>
              <w:t>Best and Final Offer</w:t>
            </w:r>
            <w:r w:rsidR="00432C53">
              <w:rPr>
                <w:noProof/>
                <w:webHidden/>
              </w:rPr>
              <w:tab/>
            </w:r>
            <w:r w:rsidR="00432C53">
              <w:rPr>
                <w:noProof/>
                <w:webHidden/>
              </w:rPr>
              <w:fldChar w:fldCharType="begin"/>
            </w:r>
            <w:r w:rsidR="00432C53">
              <w:rPr>
                <w:noProof/>
                <w:webHidden/>
              </w:rPr>
              <w:instrText xml:space="preserve"> PAGEREF _Toc496509899 \h </w:instrText>
            </w:r>
            <w:r w:rsidR="00432C53">
              <w:rPr>
                <w:noProof/>
                <w:webHidden/>
              </w:rPr>
            </w:r>
            <w:r w:rsidR="00432C53">
              <w:rPr>
                <w:noProof/>
                <w:webHidden/>
              </w:rPr>
              <w:fldChar w:fldCharType="separate"/>
            </w:r>
            <w:r w:rsidR="003937AC">
              <w:rPr>
                <w:noProof/>
                <w:webHidden/>
              </w:rPr>
              <w:t>30</w:t>
            </w:r>
            <w:r w:rsidR="00432C53">
              <w:rPr>
                <w:noProof/>
                <w:webHidden/>
              </w:rPr>
              <w:fldChar w:fldCharType="end"/>
            </w:r>
          </w:hyperlink>
        </w:p>
        <w:p w14:paraId="27800AB8"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900" w:history="1">
            <w:r w:rsidR="00432C53" w:rsidRPr="00004B85">
              <w:rPr>
                <w:rStyle w:val="Hyperlink"/>
                <w:noProof/>
              </w:rPr>
              <w:t>4.7</w:t>
            </w:r>
            <w:r w:rsidR="00432C53">
              <w:rPr>
                <w:rFonts w:asciiTheme="minorHAnsi" w:eastAsiaTheme="minorEastAsia" w:hAnsiTheme="minorHAnsi" w:cstheme="minorBidi"/>
                <w:noProof/>
                <w:sz w:val="22"/>
                <w:szCs w:val="22"/>
              </w:rPr>
              <w:tab/>
            </w:r>
            <w:r w:rsidR="00432C53" w:rsidRPr="00004B85">
              <w:rPr>
                <w:rStyle w:val="Hyperlink"/>
                <w:noProof/>
              </w:rPr>
              <w:t>Detailed Evaluation</w:t>
            </w:r>
            <w:r w:rsidR="00432C53">
              <w:rPr>
                <w:noProof/>
                <w:webHidden/>
              </w:rPr>
              <w:tab/>
            </w:r>
            <w:r w:rsidR="00432C53">
              <w:rPr>
                <w:noProof/>
                <w:webHidden/>
              </w:rPr>
              <w:fldChar w:fldCharType="begin"/>
            </w:r>
            <w:r w:rsidR="00432C53">
              <w:rPr>
                <w:noProof/>
                <w:webHidden/>
              </w:rPr>
              <w:instrText xml:space="preserve"> PAGEREF _Toc496509900 \h </w:instrText>
            </w:r>
            <w:r w:rsidR="00432C53">
              <w:rPr>
                <w:noProof/>
                <w:webHidden/>
              </w:rPr>
            </w:r>
            <w:r w:rsidR="00432C53">
              <w:rPr>
                <w:noProof/>
                <w:webHidden/>
              </w:rPr>
              <w:fldChar w:fldCharType="separate"/>
            </w:r>
            <w:r w:rsidR="003937AC">
              <w:rPr>
                <w:noProof/>
                <w:webHidden/>
              </w:rPr>
              <w:t>30</w:t>
            </w:r>
            <w:r w:rsidR="00432C53">
              <w:rPr>
                <w:noProof/>
                <w:webHidden/>
              </w:rPr>
              <w:fldChar w:fldCharType="end"/>
            </w:r>
          </w:hyperlink>
        </w:p>
        <w:p w14:paraId="7627EC10"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901" w:history="1">
            <w:r w:rsidR="00432C53" w:rsidRPr="00004B85">
              <w:rPr>
                <w:rStyle w:val="Hyperlink"/>
                <w:noProof/>
              </w:rPr>
              <w:t>4.8</w:t>
            </w:r>
            <w:r w:rsidR="00432C53">
              <w:rPr>
                <w:rFonts w:asciiTheme="minorHAnsi" w:eastAsiaTheme="minorEastAsia" w:hAnsiTheme="minorHAnsi" w:cstheme="minorBidi"/>
                <w:noProof/>
                <w:sz w:val="22"/>
                <w:szCs w:val="22"/>
              </w:rPr>
              <w:tab/>
            </w:r>
            <w:r w:rsidR="00432C53" w:rsidRPr="00004B85">
              <w:rPr>
                <w:rStyle w:val="Hyperlink"/>
                <w:noProof/>
              </w:rPr>
              <w:t>Selection of the Final Award Group</w:t>
            </w:r>
            <w:r w:rsidR="00432C53">
              <w:rPr>
                <w:noProof/>
                <w:webHidden/>
              </w:rPr>
              <w:tab/>
            </w:r>
            <w:r w:rsidR="00432C53">
              <w:rPr>
                <w:noProof/>
                <w:webHidden/>
              </w:rPr>
              <w:fldChar w:fldCharType="begin"/>
            </w:r>
            <w:r w:rsidR="00432C53">
              <w:rPr>
                <w:noProof/>
                <w:webHidden/>
              </w:rPr>
              <w:instrText xml:space="preserve"> PAGEREF _Toc496509901 \h </w:instrText>
            </w:r>
            <w:r w:rsidR="00432C53">
              <w:rPr>
                <w:noProof/>
                <w:webHidden/>
              </w:rPr>
            </w:r>
            <w:r w:rsidR="00432C53">
              <w:rPr>
                <w:noProof/>
                <w:webHidden/>
              </w:rPr>
              <w:fldChar w:fldCharType="separate"/>
            </w:r>
            <w:r w:rsidR="003937AC">
              <w:rPr>
                <w:noProof/>
                <w:webHidden/>
              </w:rPr>
              <w:t>30</w:t>
            </w:r>
            <w:r w:rsidR="00432C53">
              <w:rPr>
                <w:noProof/>
                <w:webHidden/>
              </w:rPr>
              <w:fldChar w:fldCharType="end"/>
            </w:r>
          </w:hyperlink>
        </w:p>
        <w:p w14:paraId="74981CFE" w14:textId="77777777" w:rsidR="00432C53" w:rsidRDefault="007C1320">
          <w:pPr>
            <w:pStyle w:val="TOC1"/>
            <w:rPr>
              <w:rFonts w:asciiTheme="minorHAnsi" w:eastAsiaTheme="minorEastAsia" w:hAnsiTheme="minorHAnsi" w:cstheme="minorBidi"/>
              <w:noProof/>
              <w:sz w:val="22"/>
              <w:szCs w:val="22"/>
            </w:rPr>
          </w:pPr>
          <w:hyperlink w:anchor="_Toc496509902" w:history="1">
            <w:r w:rsidR="00432C53" w:rsidRPr="00004B85">
              <w:rPr>
                <w:rStyle w:val="Hyperlink"/>
                <w:noProof/>
              </w:rPr>
              <w:t>Chapter 5: Post Evaluation Process</w:t>
            </w:r>
            <w:r w:rsidR="00432C53">
              <w:rPr>
                <w:noProof/>
                <w:webHidden/>
              </w:rPr>
              <w:tab/>
            </w:r>
            <w:r w:rsidR="00432C53">
              <w:rPr>
                <w:noProof/>
                <w:webHidden/>
              </w:rPr>
              <w:fldChar w:fldCharType="begin"/>
            </w:r>
            <w:r w:rsidR="00432C53">
              <w:rPr>
                <w:noProof/>
                <w:webHidden/>
              </w:rPr>
              <w:instrText xml:space="preserve"> PAGEREF _Toc496509902 \h </w:instrText>
            </w:r>
            <w:r w:rsidR="00432C53">
              <w:rPr>
                <w:noProof/>
                <w:webHidden/>
              </w:rPr>
            </w:r>
            <w:r w:rsidR="00432C53">
              <w:rPr>
                <w:noProof/>
                <w:webHidden/>
              </w:rPr>
              <w:fldChar w:fldCharType="separate"/>
            </w:r>
            <w:r w:rsidR="003937AC">
              <w:rPr>
                <w:noProof/>
                <w:webHidden/>
              </w:rPr>
              <w:t>30</w:t>
            </w:r>
            <w:r w:rsidR="00432C53">
              <w:rPr>
                <w:noProof/>
                <w:webHidden/>
              </w:rPr>
              <w:fldChar w:fldCharType="end"/>
            </w:r>
          </w:hyperlink>
        </w:p>
        <w:p w14:paraId="0A9D2DCB"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903" w:history="1">
            <w:r w:rsidR="00432C53" w:rsidRPr="00004B85">
              <w:rPr>
                <w:rStyle w:val="Hyperlink"/>
                <w:noProof/>
              </w:rPr>
              <w:t>5.1</w:t>
            </w:r>
            <w:r w:rsidR="00432C53">
              <w:rPr>
                <w:rFonts w:asciiTheme="minorHAnsi" w:eastAsiaTheme="minorEastAsia" w:hAnsiTheme="minorHAnsi" w:cstheme="minorBidi"/>
                <w:noProof/>
                <w:sz w:val="22"/>
                <w:szCs w:val="22"/>
              </w:rPr>
              <w:tab/>
            </w:r>
            <w:r w:rsidR="00432C53" w:rsidRPr="00004B85">
              <w:rPr>
                <w:rStyle w:val="Hyperlink"/>
                <w:noProof/>
              </w:rPr>
              <w:t>Interconnection Requirements Study</w:t>
            </w:r>
            <w:r w:rsidR="00432C53">
              <w:rPr>
                <w:noProof/>
                <w:webHidden/>
              </w:rPr>
              <w:tab/>
            </w:r>
            <w:r w:rsidR="00432C53">
              <w:rPr>
                <w:noProof/>
                <w:webHidden/>
              </w:rPr>
              <w:fldChar w:fldCharType="begin"/>
            </w:r>
            <w:r w:rsidR="00432C53">
              <w:rPr>
                <w:noProof/>
                <w:webHidden/>
              </w:rPr>
              <w:instrText xml:space="preserve"> PAGEREF _Toc496509903 \h </w:instrText>
            </w:r>
            <w:r w:rsidR="00432C53">
              <w:rPr>
                <w:noProof/>
                <w:webHidden/>
              </w:rPr>
            </w:r>
            <w:r w:rsidR="00432C53">
              <w:rPr>
                <w:noProof/>
                <w:webHidden/>
              </w:rPr>
              <w:fldChar w:fldCharType="separate"/>
            </w:r>
            <w:r w:rsidR="003937AC">
              <w:rPr>
                <w:noProof/>
                <w:webHidden/>
              </w:rPr>
              <w:t>30</w:t>
            </w:r>
            <w:r w:rsidR="00432C53">
              <w:rPr>
                <w:noProof/>
                <w:webHidden/>
              </w:rPr>
              <w:fldChar w:fldCharType="end"/>
            </w:r>
          </w:hyperlink>
        </w:p>
        <w:p w14:paraId="4AF27F6A"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904" w:history="1">
            <w:r w:rsidR="00432C53" w:rsidRPr="00004B85">
              <w:rPr>
                <w:rStyle w:val="Hyperlink"/>
                <w:noProof/>
              </w:rPr>
              <w:t>5.2</w:t>
            </w:r>
            <w:r w:rsidR="00432C53">
              <w:rPr>
                <w:rFonts w:asciiTheme="minorHAnsi" w:eastAsiaTheme="minorEastAsia" w:hAnsiTheme="minorHAnsi" w:cstheme="minorBidi"/>
                <w:noProof/>
                <w:sz w:val="22"/>
                <w:szCs w:val="22"/>
              </w:rPr>
              <w:tab/>
            </w:r>
            <w:r w:rsidR="00432C53" w:rsidRPr="00004B85">
              <w:rPr>
                <w:rStyle w:val="Hyperlink"/>
                <w:noProof/>
              </w:rPr>
              <w:t>Contract Negotiation Process</w:t>
            </w:r>
            <w:r w:rsidR="00432C53">
              <w:rPr>
                <w:noProof/>
                <w:webHidden/>
              </w:rPr>
              <w:tab/>
            </w:r>
            <w:r w:rsidR="00432C53">
              <w:rPr>
                <w:noProof/>
                <w:webHidden/>
              </w:rPr>
              <w:fldChar w:fldCharType="begin"/>
            </w:r>
            <w:r w:rsidR="00432C53">
              <w:rPr>
                <w:noProof/>
                <w:webHidden/>
              </w:rPr>
              <w:instrText xml:space="preserve"> PAGEREF _Toc496509904 \h </w:instrText>
            </w:r>
            <w:r w:rsidR="00432C53">
              <w:rPr>
                <w:noProof/>
                <w:webHidden/>
              </w:rPr>
            </w:r>
            <w:r w:rsidR="00432C53">
              <w:rPr>
                <w:noProof/>
                <w:webHidden/>
              </w:rPr>
              <w:fldChar w:fldCharType="separate"/>
            </w:r>
            <w:r w:rsidR="003937AC">
              <w:rPr>
                <w:noProof/>
                <w:webHidden/>
              </w:rPr>
              <w:t>31</w:t>
            </w:r>
            <w:r w:rsidR="00432C53">
              <w:rPr>
                <w:noProof/>
                <w:webHidden/>
              </w:rPr>
              <w:fldChar w:fldCharType="end"/>
            </w:r>
          </w:hyperlink>
        </w:p>
        <w:p w14:paraId="540EE7F6"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905" w:history="1">
            <w:r w:rsidR="00432C53" w:rsidRPr="00004B85">
              <w:rPr>
                <w:rStyle w:val="Hyperlink"/>
                <w:noProof/>
              </w:rPr>
              <w:t>5.3</w:t>
            </w:r>
            <w:r w:rsidR="00432C53">
              <w:rPr>
                <w:rFonts w:asciiTheme="minorHAnsi" w:eastAsiaTheme="minorEastAsia" w:hAnsiTheme="minorHAnsi" w:cstheme="minorBidi"/>
                <w:noProof/>
                <w:sz w:val="22"/>
                <w:szCs w:val="22"/>
              </w:rPr>
              <w:tab/>
            </w:r>
            <w:r w:rsidR="00432C53" w:rsidRPr="00004B85">
              <w:rPr>
                <w:rStyle w:val="Hyperlink"/>
                <w:noProof/>
              </w:rPr>
              <w:t>Community Outreach and Engagement</w:t>
            </w:r>
            <w:r w:rsidR="00432C53">
              <w:rPr>
                <w:noProof/>
                <w:webHidden/>
              </w:rPr>
              <w:tab/>
            </w:r>
            <w:r w:rsidR="00432C53">
              <w:rPr>
                <w:noProof/>
                <w:webHidden/>
              </w:rPr>
              <w:fldChar w:fldCharType="begin"/>
            </w:r>
            <w:r w:rsidR="00432C53">
              <w:rPr>
                <w:noProof/>
                <w:webHidden/>
              </w:rPr>
              <w:instrText xml:space="preserve"> PAGEREF _Toc496509905 \h </w:instrText>
            </w:r>
            <w:r w:rsidR="00432C53">
              <w:rPr>
                <w:noProof/>
                <w:webHidden/>
              </w:rPr>
            </w:r>
            <w:r w:rsidR="00432C53">
              <w:rPr>
                <w:noProof/>
                <w:webHidden/>
              </w:rPr>
              <w:fldChar w:fldCharType="separate"/>
            </w:r>
            <w:r w:rsidR="003937AC">
              <w:rPr>
                <w:noProof/>
                <w:webHidden/>
              </w:rPr>
              <w:t>31</w:t>
            </w:r>
            <w:r w:rsidR="00432C53">
              <w:rPr>
                <w:noProof/>
                <w:webHidden/>
              </w:rPr>
              <w:fldChar w:fldCharType="end"/>
            </w:r>
          </w:hyperlink>
        </w:p>
        <w:p w14:paraId="5AE5BC21" w14:textId="77777777" w:rsidR="00432C53" w:rsidRDefault="007C1320">
          <w:pPr>
            <w:pStyle w:val="TOC2"/>
            <w:tabs>
              <w:tab w:val="left" w:pos="1440"/>
            </w:tabs>
            <w:rPr>
              <w:rFonts w:asciiTheme="minorHAnsi" w:eastAsiaTheme="minorEastAsia" w:hAnsiTheme="minorHAnsi" w:cstheme="minorBidi"/>
              <w:noProof/>
              <w:sz w:val="22"/>
              <w:szCs w:val="22"/>
            </w:rPr>
          </w:pPr>
          <w:hyperlink w:anchor="_Toc496509906" w:history="1">
            <w:r w:rsidR="00432C53" w:rsidRPr="00004B85">
              <w:rPr>
                <w:rStyle w:val="Hyperlink"/>
                <w:noProof/>
              </w:rPr>
              <w:t>5.4</w:t>
            </w:r>
            <w:r w:rsidR="00432C53">
              <w:rPr>
                <w:rFonts w:asciiTheme="minorHAnsi" w:eastAsiaTheme="minorEastAsia" w:hAnsiTheme="minorHAnsi" w:cstheme="minorBidi"/>
                <w:noProof/>
                <w:sz w:val="22"/>
                <w:szCs w:val="22"/>
              </w:rPr>
              <w:tab/>
            </w:r>
            <w:r w:rsidR="00432C53" w:rsidRPr="00004B85">
              <w:rPr>
                <w:rStyle w:val="Hyperlink"/>
                <w:noProof/>
              </w:rPr>
              <w:t>PUC Approval of PPA</w:t>
            </w:r>
            <w:r w:rsidR="00432C53">
              <w:rPr>
                <w:noProof/>
                <w:webHidden/>
              </w:rPr>
              <w:tab/>
            </w:r>
            <w:r w:rsidR="00432C53">
              <w:rPr>
                <w:noProof/>
                <w:webHidden/>
              </w:rPr>
              <w:fldChar w:fldCharType="begin"/>
            </w:r>
            <w:r w:rsidR="00432C53">
              <w:rPr>
                <w:noProof/>
                <w:webHidden/>
              </w:rPr>
              <w:instrText xml:space="preserve"> PAGEREF _Toc496509906 \h </w:instrText>
            </w:r>
            <w:r w:rsidR="00432C53">
              <w:rPr>
                <w:noProof/>
                <w:webHidden/>
              </w:rPr>
            </w:r>
            <w:r w:rsidR="00432C53">
              <w:rPr>
                <w:noProof/>
                <w:webHidden/>
              </w:rPr>
              <w:fldChar w:fldCharType="separate"/>
            </w:r>
            <w:r w:rsidR="003937AC">
              <w:rPr>
                <w:noProof/>
                <w:webHidden/>
              </w:rPr>
              <w:t>32</w:t>
            </w:r>
            <w:r w:rsidR="00432C53">
              <w:rPr>
                <w:noProof/>
                <w:webHidden/>
              </w:rPr>
              <w:fldChar w:fldCharType="end"/>
            </w:r>
          </w:hyperlink>
        </w:p>
        <w:p w14:paraId="6BD0D70A" w14:textId="02EB4484" w:rsidR="00B46D64" w:rsidRDefault="00B46D64">
          <w:r>
            <w:rPr>
              <w:b/>
              <w:bCs/>
              <w:noProof/>
            </w:rPr>
            <w:fldChar w:fldCharType="end"/>
          </w:r>
        </w:p>
      </w:sdtContent>
    </w:sdt>
    <w:bookmarkEnd w:id="1"/>
    <w:p w14:paraId="6FA5949B" w14:textId="77777777" w:rsidR="00215BF2" w:rsidRDefault="008D0C1A">
      <w:pPr>
        <w:tabs>
          <w:tab w:val="left" w:pos="1620"/>
        </w:tabs>
        <w:spacing w:after="120"/>
        <w:jc w:val="center"/>
        <w:rPr>
          <w:u w:val="single"/>
        </w:rPr>
      </w:pPr>
      <w:r>
        <w:rPr>
          <w:b/>
          <w:u w:val="single"/>
        </w:rPr>
        <w:t>List of Appendices</w:t>
      </w:r>
    </w:p>
    <w:p w14:paraId="6458949B" w14:textId="4F3F2FBF" w:rsidR="0070570B" w:rsidRDefault="008D0C1A" w:rsidP="0070570B">
      <w:pPr>
        <w:tabs>
          <w:tab w:val="left" w:pos="1710"/>
        </w:tabs>
        <w:spacing w:after="120"/>
      </w:pPr>
      <w:r>
        <w:t xml:space="preserve">Appendix </w:t>
      </w:r>
      <w:proofErr w:type="gramStart"/>
      <w:r>
        <w:t>A</w:t>
      </w:r>
      <w:proofErr w:type="gramEnd"/>
      <w:r>
        <w:tab/>
      </w:r>
      <w:r w:rsidR="0083750D">
        <w:t>Definitions</w:t>
      </w:r>
    </w:p>
    <w:p w14:paraId="6FA5949C" w14:textId="0E6035E6" w:rsidR="00215BF2" w:rsidRDefault="002E1FEA">
      <w:pPr>
        <w:tabs>
          <w:tab w:val="left" w:pos="1710"/>
        </w:tabs>
        <w:spacing w:after="120"/>
      </w:pPr>
      <w:r>
        <w:t>Appendix B</w:t>
      </w:r>
      <w:r>
        <w:tab/>
      </w:r>
      <w:r w:rsidR="008D0C1A">
        <w:t>Proposer’s Response Package</w:t>
      </w:r>
      <w:r w:rsidR="00AB67DA">
        <w:t xml:space="preserve"> / IRS Data Sheet</w:t>
      </w:r>
    </w:p>
    <w:p w14:paraId="6FA5949D" w14:textId="1C00813D" w:rsidR="00215BF2" w:rsidRDefault="008D0C1A">
      <w:pPr>
        <w:tabs>
          <w:tab w:val="left" w:pos="1710"/>
        </w:tabs>
        <w:spacing w:after="120"/>
      </w:pPr>
      <w:r>
        <w:t xml:space="preserve">Appendix </w:t>
      </w:r>
      <w:r w:rsidR="002E1FEA">
        <w:t>C</w:t>
      </w:r>
      <w:r>
        <w:tab/>
        <w:t>Model PPA</w:t>
      </w:r>
    </w:p>
    <w:p w14:paraId="6FA5949F" w14:textId="2B5DE692" w:rsidR="00215BF2" w:rsidRDefault="008D0C1A">
      <w:pPr>
        <w:tabs>
          <w:tab w:val="left" w:pos="1710"/>
        </w:tabs>
        <w:spacing w:before="120" w:after="120"/>
      </w:pPr>
      <w:r>
        <w:t>Appendix D</w:t>
      </w:r>
      <w:r>
        <w:tab/>
      </w:r>
      <w:r w:rsidR="00DA2696">
        <w:t xml:space="preserve">Code of Conduct </w:t>
      </w:r>
      <w:r w:rsidR="00AB67DA">
        <w:t>Procedures Manual</w:t>
      </w:r>
    </w:p>
    <w:p w14:paraId="3AAD27E3" w14:textId="618C9C81" w:rsidR="002E1FEA" w:rsidRDefault="002E1FEA">
      <w:pPr>
        <w:tabs>
          <w:tab w:val="left" w:pos="1710"/>
        </w:tabs>
        <w:spacing w:after="120"/>
      </w:pPr>
      <w:r>
        <w:t>Appendix E</w:t>
      </w:r>
      <w:r>
        <w:tab/>
      </w:r>
      <w:proofErr w:type="spellStart"/>
      <w:r w:rsidR="009E4E28">
        <w:t>PowerAdvocate</w:t>
      </w:r>
      <w:proofErr w:type="spellEnd"/>
      <w:r w:rsidR="009E4E28">
        <w:t xml:space="preserve"> User Information</w:t>
      </w:r>
    </w:p>
    <w:p w14:paraId="6B58B811" w14:textId="46178B67" w:rsidR="001551CC" w:rsidRDefault="001551CC">
      <w:pPr>
        <w:tabs>
          <w:tab w:val="left" w:pos="1710"/>
        </w:tabs>
        <w:spacing w:after="120"/>
      </w:pPr>
      <w:r>
        <w:t>Appendix F</w:t>
      </w:r>
      <w:r w:rsidR="00084B26" w:rsidRPr="00084B26">
        <w:t xml:space="preserve"> </w:t>
      </w:r>
      <w:r w:rsidR="00084B26">
        <w:tab/>
      </w:r>
      <w:r w:rsidR="0083750D">
        <w:t>Mutual Confidentiality and Non-Disclosure Agreement</w:t>
      </w:r>
    </w:p>
    <w:p w14:paraId="6FA594A2" w14:textId="4FBC80BD" w:rsidR="00215BF2" w:rsidRDefault="008D0C1A">
      <w:pPr>
        <w:tabs>
          <w:tab w:val="left" w:pos="1710"/>
        </w:tabs>
        <w:spacing w:after="120"/>
      </w:pPr>
      <w:r>
        <w:t>Appendix G</w:t>
      </w:r>
      <w:r>
        <w:tab/>
      </w:r>
      <w:r w:rsidR="00AB67DA">
        <w:t>Description of Available Sites</w:t>
      </w:r>
      <w:r w:rsidR="00084B26" w:rsidDel="00084B26">
        <w:t xml:space="preserve"> </w:t>
      </w:r>
    </w:p>
    <w:p w14:paraId="6FA594A3" w14:textId="08883C1E" w:rsidR="00215BF2" w:rsidRDefault="008D0C1A">
      <w:pPr>
        <w:tabs>
          <w:tab w:val="left" w:pos="1710"/>
        </w:tabs>
        <w:spacing w:after="120"/>
      </w:pPr>
      <w:r>
        <w:t>Appendix H</w:t>
      </w:r>
      <w:r>
        <w:tab/>
      </w:r>
      <w:r w:rsidR="003D6B6F">
        <w:t>[RESERVED]</w:t>
      </w:r>
    </w:p>
    <w:p w14:paraId="6FA594A4" w14:textId="77E48607" w:rsidR="00215BF2" w:rsidRDefault="008D0C1A">
      <w:pPr>
        <w:tabs>
          <w:tab w:val="left" w:pos="1710"/>
        </w:tabs>
        <w:spacing w:after="120"/>
      </w:pPr>
      <w:r>
        <w:t>Appendix I</w:t>
      </w:r>
      <w:r>
        <w:tab/>
      </w:r>
      <w:r w:rsidR="00AB67DA">
        <w:t xml:space="preserve">Interconnection Facilities and Cost Information </w:t>
      </w:r>
    </w:p>
    <w:p w14:paraId="6FA594A5" w14:textId="564A9B72" w:rsidR="00215BF2" w:rsidRDefault="008D0C1A">
      <w:pPr>
        <w:tabs>
          <w:tab w:val="left" w:pos="1710"/>
        </w:tabs>
        <w:spacing w:after="120"/>
      </w:pPr>
      <w:r>
        <w:t>Appendix J</w:t>
      </w:r>
      <w:r>
        <w:tab/>
      </w:r>
      <w:r w:rsidR="00AB67DA">
        <w:t>Rule 19 Tariff</w:t>
      </w:r>
    </w:p>
    <w:p w14:paraId="6FA594A6" w14:textId="4773C476" w:rsidR="00215BF2" w:rsidRDefault="008D0C1A">
      <w:pPr>
        <w:tabs>
          <w:tab w:val="left" w:pos="1710"/>
        </w:tabs>
        <w:spacing w:after="120"/>
      </w:pPr>
      <w:r>
        <w:t>Appendix K</w:t>
      </w:r>
      <w:r>
        <w:tab/>
      </w:r>
      <w:r w:rsidR="00AB67DA">
        <w:t>[RESERVED]</w:t>
      </w:r>
    </w:p>
    <w:p w14:paraId="43F6D556" w14:textId="310E0D69" w:rsidR="00084B26" w:rsidRDefault="00084B26">
      <w:pPr>
        <w:tabs>
          <w:tab w:val="left" w:pos="1710"/>
        </w:tabs>
        <w:spacing w:after="120"/>
      </w:pPr>
      <w:r>
        <w:t>Appendix L</w:t>
      </w:r>
      <w:r>
        <w:tab/>
      </w:r>
      <w:r w:rsidR="00AB67DA">
        <w:t>Selection Criteria</w:t>
      </w:r>
    </w:p>
    <w:p w14:paraId="6FA594AE" w14:textId="3B49A7DC" w:rsidR="00215BF2" w:rsidRDefault="008D0C1A">
      <w:pPr>
        <w:spacing w:after="120"/>
        <w:jc w:val="center"/>
        <w:rPr>
          <w:u w:val="single"/>
        </w:rPr>
      </w:pPr>
      <w:r>
        <w:rPr>
          <w:b/>
          <w:u w:val="single"/>
        </w:rPr>
        <w:t xml:space="preserve">List of </w:t>
      </w:r>
      <w:r w:rsidR="008B189C">
        <w:rPr>
          <w:b/>
          <w:u w:val="single"/>
        </w:rPr>
        <w:t>Tables</w:t>
      </w:r>
    </w:p>
    <w:p w14:paraId="6FA594AF" w14:textId="355CB2F4" w:rsidR="00215BF2" w:rsidRDefault="00CD0AE5">
      <w:pPr>
        <w:pStyle w:val="TOC1"/>
      </w:pPr>
      <w:r>
        <w:t xml:space="preserve">Table </w:t>
      </w:r>
      <w:r w:rsidR="008D0C1A">
        <w:t>1</w:t>
      </w:r>
      <w:r w:rsidR="008D0C1A">
        <w:tab/>
        <w:t>RFP Schedule</w:t>
      </w:r>
      <w:r w:rsidR="008D0C1A">
        <w:tab/>
      </w:r>
      <w:r w:rsidR="005964D0">
        <w:t>1</w:t>
      </w:r>
      <w:r w:rsidR="007A292F">
        <w:t>4</w:t>
      </w:r>
    </w:p>
    <w:p w14:paraId="3982D81D" w14:textId="77777777" w:rsidR="008B189C" w:rsidRPr="00A75267" w:rsidRDefault="008B189C" w:rsidP="008B189C">
      <w:pPr>
        <w:spacing w:after="120"/>
        <w:jc w:val="center"/>
        <w:rPr>
          <w:u w:val="single"/>
        </w:rPr>
      </w:pPr>
      <w:r>
        <w:rPr>
          <w:b/>
          <w:u w:val="single"/>
        </w:rPr>
        <w:t>List of Figures</w:t>
      </w:r>
    </w:p>
    <w:p w14:paraId="149F4DE2" w14:textId="08ED1429" w:rsidR="002B2A3E" w:rsidRDefault="008B189C" w:rsidP="008B189C">
      <w:pPr>
        <w:pStyle w:val="TOC1"/>
        <w:sectPr w:rsidR="002B2A3E" w:rsidSect="00CE5C88">
          <w:headerReference w:type="default" r:id="rId12"/>
          <w:footerReference w:type="default" r:id="rId13"/>
          <w:headerReference w:type="first" r:id="rId14"/>
          <w:footerReference w:type="first" r:id="rId15"/>
          <w:pgSz w:w="12240" w:h="15840" w:code="1"/>
          <w:pgMar w:top="1440" w:right="1440" w:bottom="1440" w:left="1440" w:header="806" w:footer="576" w:gutter="0"/>
          <w:pgNumType w:fmt="lowerRoman" w:start="1"/>
          <w:cols w:space="720"/>
          <w:titlePg/>
        </w:sectPr>
      </w:pPr>
      <w:r>
        <w:t>Figure 1</w:t>
      </w:r>
      <w:r>
        <w:tab/>
        <w:t>Evaluation Workflow</w:t>
      </w:r>
      <w:r>
        <w:tab/>
      </w:r>
      <w:r w:rsidR="005964D0">
        <w:t>2</w:t>
      </w:r>
      <w:r w:rsidR="00432C53">
        <w:t>4</w:t>
      </w:r>
    </w:p>
    <w:p w14:paraId="6FA594B3" w14:textId="457D3948" w:rsidR="00215BF2" w:rsidRPr="00E16F72" w:rsidRDefault="00595E00" w:rsidP="001911BC">
      <w:pPr>
        <w:pStyle w:val="Heading1"/>
        <w:numPr>
          <w:ilvl w:val="0"/>
          <w:numId w:val="0"/>
        </w:numPr>
        <w:tabs>
          <w:tab w:val="left" w:pos="2244"/>
          <w:tab w:val="center" w:pos="4896"/>
        </w:tabs>
        <w:ind w:left="432"/>
        <w:rPr>
          <w:rFonts w:ascii="Times New Roman" w:hAnsi="Times New Roman"/>
        </w:rPr>
      </w:pPr>
      <w:bookmarkStart w:id="2" w:name="_Toc435533202"/>
      <w:r w:rsidRPr="00665157">
        <w:rPr>
          <w:rFonts w:ascii="Times New Roman" w:hAnsi="Times New Roman"/>
          <w:u w:val="none"/>
        </w:rPr>
        <w:lastRenderedPageBreak/>
        <w:tab/>
      </w:r>
      <w:r w:rsidRPr="00665157">
        <w:rPr>
          <w:rFonts w:ascii="Times New Roman" w:hAnsi="Times New Roman"/>
          <w:u w:val="none"/>
        </w:rPr>
        <w:tab/>
      </w:r>
      <w:bookmarkStart w:id="3" w:name="_Toc491782587"/>
      <w:bookmarkStart w:id="4" w:name="_Toc494800311"/>
      <w:bookmarkStart w:id="5" w:name="_Toc496509858"/>
      <w:r w:rsidR="00B46D64">
        <w:rPr>
          <w:rFonts w:ascii="Times New Roman" w:hAnsi="Times New Roman"/>
        </w:rPr>
        <w:t xml:space="preserve">Chapter 1: </w:t>
      </w:r>
      <w:r w:rsidR="008D0C1A" w:rsidRPr="00C21743">
        <w:rPr>
          <w:rFonts w:ascii="Times New Roman" w:hAnsi="Times New Roman"/>
        </w:rPr>
        <w:t>Introduction and General Information</w:t>
      </w:r>
      <w:bookmarkEnd w:id="2"/>
      <w:bookmarkEnd w:id="3"/>
      <w:bookmarkEnd w:id="4"/>
      <w:bookmarkEnd w:id="5"/>
    </w:p>
    <w:p w14:paraId="62DDC958" w14:textId="77777777" w:rsidR="003C1834" w:rsidRDefault="003C1834" w:rsidP="003C1834">
      <w:pPr>
        <w:pStyle w:val="RFPBodyText"/>
        <w:tabs>
          <w:tab w:val="left" w:pos="3420"/>
        </w:tabs>
        <w:rPr>
          <w:szCs w:val="22"/>
        </w:rPr>
      </w:pPr>
    </w:p>
    <w:p w14:paraId="7C574AB0" w14:textId="07AED82C" w:rsidR="003C1834" w:rsidRPr="00455D1B" w:rsidRDefault="003C1834" w:rsidP="006C1E97">
      <w:pPr>
        <w:pStyle w:val="RFPBodyText"/>
        <w:rPr>
          <w:sz w:val="24"/>
        </w:rPr>
      </w:pPr>
      <w:r w:rsidRPr="00455D1B">
        <w:rPr>
          <w:sz w:val="24"/>
        </w:rPr>
        <w:t>Hawaiian Electric Company, Inc. (“Hawaiian Electric”</w:t>
      </w:r>
      <w:r w:rsidR="00E9516C" w:rsidRPr="00455D1B">
        <w:rPr>
          <w:sz w:val="24"/>
        </w:rPr>
        <w:t xml:space="preserve"> or “Company”</w:t>
      </w:r>
      <w:r w:rsidRPr="00455D1B">
        <w:rPr>
          <w:sz w:val="24"/>
        </w:rPr>
        <w:t xml:space="preserve">) seeks proposals for the supply of qualified renewable energy to be delivered to the Hawaiian Electric System in accordance with this Request for Proposals (“RFP”).    The total amount of electric energy being solicited </w:t>
      </w:r>
      <w:r w:rsidR="009A432E" w:rsidRPr="00455D1B">
        <w:rPr>
          <w:sz w:val="24"/>
        </w:rPr>
        <w:t xml:space="preserve">for </w:t>
      </w:r>
      <w:proofErr w:type="spellStart"/>
      <w:r w:rsidR="009A432E" w:rsidRPr="00455D1B">
        <w:rPr>
          <w:sz w:val="24"/>
        </w:rPr>
        <w:t>O</w:t>
      </w:r>
      <w:r w:rsidR="00590075" w:rsidRPr="00455D1B">
        <w:rPr>
          <w:sz w:val="24"/>
        </w:rPr>
        <w:t>‘</w:t>
      </w:r>
      <w:r w:rsidR="009A432E" w:rsidRPr="00455D1B">
        <w:rPr>
          <w:sz w:val="24"/>
        </w:rPr>
        <w:t>ahu</w:t>
      </w:r>
      <w:proofErr w:type="spellEnd"/>
      <w:r w:rsidR="009A432E" w:rsidRPr="00455D1B">
        <w:rPr>
          <w:sz w:val="24"/>
        </w:rPr>
        <w:t xml:space="preserve"> </w:t>
      </w:r>
      <w:r w:rsidRPr="00455D1B">
        <w:rPr>
          <w:sz w:val="24"/>
        </w:rPr>
        <w:t xml:space="preserve">is </w:t>
      </w:r>
      <w:r w:rsidR="00D20BC5" w:rsidRPr="00455D1B">
        <w:rPr>
          <w:sz w:val="24"/>
        </w:rPr>
        <w:t>up to</w:t>
      </w:r>
      <w:r w:rsidRPr="00455D1B">
        <w:rPr>
          <w:sz w:val="24"/>
        </w:rPr>
        <w:t xml:space="preserve"> </w:t>
      </w:r>
      <w:r w:rsidR="006C6F49">
        <w:rPr>
          <w:sz w:val="24"/>
        </w:rPr>
        <w:t>485</w:t>
      </w:r>
      <w:r w:rsidR="00E9516C" w:rsidRPr="00455D1B">
        <w:rPr>
          <w:sz w:val="24"/>
        </w:rPr>
        <w:t>,000 megawatt hours</w:t>
      </w:r>
      <w:r w:rsidRPr="00455D1B">
        <w:rPr>
          <w:rStyle w:val="FootnoteReference"/>
          <w:sz w:val="24"/>
        </w:rPr>
        <w:footnoteReference w:id="2"/>
      </w:r>
      <w:r w:rsidRPr="00455D1B">
        <w:rPr>
          <w:sz w:val="24"/>
        </w:rPr>
        <w:t xml:space="preserve"> (“</w:t>
      </w:r>
      <w:r w:rsidR="00E9516C" w:rsidRPr="00455D1B">
        <w:rPr>
          <w:sz w:val="24"/>
        </w:rPr>
        <w:t>M</w:t>
      </w:r>
      <w:r w:rsidRPr="00455D1B">
        <w:rPr>
          <w:sz w:val="24"/>
        </w:rPr>
        <w:t xml:space="preserve">Wh”) annually, over a term of </w:t>
      </w:r>
      <w:r w:rsidR="00057659" w:rsidRPr="00455D1B">
        <w:rPr>
          <w:sz w:val="24"/>
        </w:rPr>
        <w:t xml:space="preserve">20 </w:t>
      </w:r>
      <w:r w:rsidRPr="00455D1B">
        <w:rPr>
          <w:sz w:val="24"/>
        </w:rPr>
        <w:t>years.  The resources acquired through this Final RFP must have Guaranteed Commercial Operations Dates that are no later than December 31, 20</w:t>
      </w:r>
      <w:r w:rsidR="00D20BC5" w:rsidRPr="00455D1B">
        <w:rPr>
          <w:sz w:val="24"/>
        </w:rPr>
        <w:t>22</w:t>
      </w:r>
      <w:r w:rsidR="00927576" w:rsidRPr="00455D1B">
        <w:rPr>
          <w:sz w:val="24"/>
        </w:rPr>
        <w:t xml:space="preserve"> with the intent being that successful Proposers will be able to take advantage of the 2019 investment tax credit</w:t>
      </w:r>
      <w:r w:rsidRPr="00455D1B">
        <w:rPr>
          <w:sz w:val="24"/>
        </w:rPr>
        <w:t>.</w:t>
      </w:r>
    </w:p>
    <w:p w14:paraId="709419DE" w14:textId="10114DAC" w:rsidR="00927576" w:rsidRPr="00455D1B" w:rsidRDefault="00927576" w:rsidP="00927576">
      <w:pPr>
        <w:pStyle w:val="RFPBodyText"/>
        <w:tabs>
          <w:tab w:val="left" w:pos="3420"/>
        </w:tabs>
        <w:rPr>
          <w:sz w:val="24"/>
        </w:rPr>
      </w:pPr>
      <w:r w:rsidRPr="00455D1B">
        <w:rPr>
          <w:sz w:val="24"/>
        </w:rPr>
        <w:t xml:space="preserve">The Company intends to contract for variable generation projects under this RFP using its new Renewable </w:t>
      </w:r>
      <w:proofErr w:type="spellStart"/>
      <w:r w:rsidRPr="00455D1B">
        <w:rPr>
          <w:sz w:val="24"/>
        </w:rPr>
        <w:t>Dispatchable</w:t>
      </w:r>
      <w:proofErr w:type="spellEnd"/>
      <w:r w:rsidRPr="00455D1B">
        <w:rPr>
          <w:sz w:val="24"/>
        </w:rPr>
        <w:t xml:space="preserve"> Generation Power Purchase Agreement (“RDG PPA”), which treats variable resources as fully </w:t>
      </w:r>
      <w:proofErr w:type="spellStart"/>
      <w:r w:rsidRPr="00455D1B">
        <w:rPr>
          <w:sz w:val="24"/>
        </w:rPr>
        <w:t>dispatchable</w:t>
      </w:r>
      <w:proofErr w:type="spellEnd"/>
      <w:r w:rsidRPr="00455D1B">
        <w:rPr>
          <w:sz w:val="24"/>
        </w:rPr>
        <w:t xml:space="preserve">.  A copy of the Model RDG PPA is attached hereto as </w:t>
      </w:r>
      <w:r w:rsidRPr="007B220F">
        <w:rPr>
          <w:sz w:val="24"/>
          <w:u w:val="single"/>
        </w:rPr>
        <w:t>Appendix C</w:t>
      </w:r>
      <w:r w:rsidRPr="00455D1B">
        <w:rPr>
          <w:sz w:val="24"/>
        </w:rPr>
        <w:t xml:space="preserve">.  The Company </w:t>
      </w:r>
      <w:r w:rsidR="00DC0FA7">
        <w:rPr>
          <w:sz w:val="24"/>
        </w:rPr>
        <w:t>plans to issue</w:t>
      </w:r>
      <w:r w:rsidRPr="00455D1B">
        <w:rPr>
          <w:sz w:val="24"/>
        </w:rPr>
        <w:t xml:space="preserve"> a separate RFP for renewable firm, </w:t>
      </w:r>
      <w:proofErr w:type="spellStart"/>
      <w:r w:rsidRPr="00455D1B">
        <w:rPr>
          <w:sz w:val="24"/>
        </w:rPr>
        <w:t>dispatchable</w:t>
      </w:r>
      <w:proofErr w:type="spellEnd"/>
      <w:r w:rsidRPr="00455D1B">
        <w:rPr>
          <w:sz w:val="24"/>
        </w:rPr>
        <w:t xml:space="preserve"> capacity and energy for </w:t>
      </w:r>
      <w:proofErr w:type="spellStart"/>
      <w:r w:rsidRPr="00455D1B">
        <w:rPr>
          <w:sz w:val="24"/>
        </w:rPr>
        <w:t>O‘ahu</w:t>
      </w:r>
      <w:proofErr w:type="spellEnd"/>
      <w:r w:rsidRPr="00455D1B">
        <w:rPr>
          <w:sz w:val="24"/>
        </w:rPr>
        <w:t>.</w:t>
      </w:r>
    </w:p>
    <w:p w14:paraId="1F195B41" w14:textId="12034D18" w:rsidR="00927576" w:rsidRPr="00455D1B" w:rsidRDefault="00927576" w:rsidP="00927576">
      <w:pPr>
        <w:pStyle w:val="RFPBodyText"/>
        <w:tabs>
          <w:tab w:val="left" w:pos="3420"/>
        </w:tabs>
        <w:rPr>
          <w:sz w:val="24"/>
        </w:rPr>
      </w:pPr>
      <w:r w:rsidRPr="00455D1B">
        <w:rPr>
          <w:sz w:val="24"/>
        </w:rPr>
        <w:t xml:space="preserve">Each successful Proposer will provide energy to the Company pursuant to the terms of an RDG PPA to be negotiated between the Company and Proposer, which shall also be subject to PUC review and approval.  </w:t>
      </w:r>
      <w:r w:rsidR="006C6F49" w:rsidRPr="006C6F49">
        <w:rPr>
          <w:sz w:val="24"/>
        </w:rPr>
        <w:t>If the proposed project contains an energy storage component, then the terms of the Model RDG PPA shall be modified to include additional attachments to address the operational characteristics and performance requirements of storage.</w:t>
      </w:r>
    </w:p>
    <w:p w14:paraId="39952F35" w14:textId="70365807" w:rsidR="003C1834" w:rsidRPr="00455D1B" w:rsidRDefault="00E16F72" w:rsidP="003C1834">
      <w:pPr>
        <w:pStyle w:val="RFPBodyText"/>
        <w:rPr>
          <w:sz w:val="24"/>
        </w:rPr>
      </w:pPr>
      <w:r w:rsidRPr="00455D1B">
        <w:rPr>
          <w:sz w:val="24"/>
        </w:rPr>
        <w:t>The Company</w:t>
      </w:r>
      <w:r w:rsidR="003C1834" w:rsidRPr="00455D1B">
        <w:rPr>
          <w:sz w:val="24"/>
        </w:rPr>
        <w:t xml:space="preserve"> will evaluate </w:t>
      </w:r>
      <w:r w:rsidR="00927576" w:rsidRPr="00455D1B">
        <w:rPr>
          <w:sz w:val="24"/>
        </w:rPr>
        <w:t>P</w:t>
      </w:r>
      <w:r w:rsidR="003C1834" w:rsidRPr="00455D1B">
        <w:rPr>
          <w:sz w:val="24"/>
        </w:rPr>
        <w:t xml:space="preserve">roposals using the evaluation and selection process and described in </w:t>
      </w:r>
      <w:r w:rsidR="003C1834" w:rsidRPr="007B220F">
        <w:rPr>
          <w:sz w:val="24"/>
          <w:u w:val="single"/>
        </w:rPr>
        <w:t>Chapter</w:t>
      </w:r>
      <w:r w:rsidR="00A21191" w:rsidRPr="007B220F">
        <w:rPr>
          <w:sz w:val="24"/>
          <w:u w:val="single"/>
        </w:rPr>
        <w:t> </w:t>
      </w:r>
      <w:r w:rsidR="00ED006E" w:rsidRPr="007B220F">
        <w:rPr>
          <w:sz w:val="24"/>
          <w:u w:val="single"/>
        </w:rPr>
        <w:t>4</w:t>
      </w:r>
      <w:r w:rsidR="003C1834" w:rsidRPr="00455D1B">
        <w:rPr>
          <w:sz w:val="24"/>
        </w:rPr>
        <w:t xml:space="preserve"> of this RFP.  </w:t>
      </w:r>
      <w:r w:rsidRPr="00455D1B">
        <w:rPr>
          <w:sz w:val="24"/>
        </w:rPr>
        <w:t>The Company</w:t>
      </w:r>
      <w:r w:rsidR="003C1834" w:rsidRPr="00455D1B">
        <w:rPr>
          <w:sz w:val="24"/>
        </w:rPr>
        <w:t xml:space="preserve"> will evaluate and select </w:t>
      </w:r>
      <w:r w:rsidRPr="00455D1B">
        <w:rPr>
          <w:sz w:val="24"/>
        </w:rPr>
        <w:t xml:space="preserve">Proposals </w:t>
      </w:r>
      <w:r w:rsidR="003C1834" w:rsidRPr="00455D1B">
        <w:rPr>
          <w:sz w:val="24"/>
        </w:rPr>
        <w:t xml:space="preserve">based on both price and non-price </w:t>
      </w:r>
      <w:r w:rsidR="00927576" w:rsidRPr="00455D1B">
        <w:rPr>
          <w:sz w:val="24"/>
        </w:rPr>
        <w:t>factors that</w:t>
      </w:r>
      <w:r w:rsidR="003C1834" w:rsidRPr="00455D1B">
        <w:rPr>
          <w:sz w:val="24"/>
        </w:rPr>
        <w:t xml:space="preserve"> impact </w:t>
      </w:r>
      <w:r w:rsidRPr="00455D1B">
        <w:rPr>
          <w:sz w:val="24"/>
        </w:rPr>
        <w:t>the Company</w:t>
      </w:r>
      <w:r w:rsidR="003C1834" w:rsidRPr="00455D1B">
        <w:rPr>
          <w:sz w:val="24"/>
        </w:rPr>
        <w:t xml:space="preserve">, </w:t>
      </w:r>
      <w:r w:rsidRPr="00455D1B">
        <w:rPr>
          <w:sz w:val="24"/>
        </w:rPr>
        <w:t>its</w:t>
      </w:r>
      <w:r w:rsidR="003C1834" w:rsidRPr="00455D1B">
        <w:rPr>
          <w:sz w:val="24"/>
        </w:rPr>
        <w:t xml:space="preserve"> customers, and communities affected by the proposed projects. </w:t>
      </w:r>
    </w:p>
    <w:p w14:paraId="2B40DB52" w14:textId="15068099" w:rsidR="003C1834" w:rsidRPr="00455D1B" w:rsidRDefault="003C1834" w:rsidP="003C1834">
      <w:pPr>
        <w:pStyle w:val="RFPBodyText"/>
        <w:rPr>
          <w:sz w:val="24"/>
        </w:rPr>
      </w:pPr>
      <w:r w:rsidRPr="00455D1B">
        <w:rPr>
          <w:sz w:val="24"/>
        </w:rPr>
        <w:t xml:space="preserve">A detailed description of the technical requirements for </w:t>
      </w:r>
      <w:r w:rsidR="00927576" w:rsidRPr="00455D1B">
        <w:rPr>
          <w:sz w:val="24"/>
        </w:rPr>
        <w:t xml:space="preserve">Proposers </w:t>
      </w:r>
      <w:r w:rsidRPr="00455D1B">
        <w:rPr>
          <w:sz w:val="24"/>
        </w:rPr>
        <w:t xml:space="preserve">is included in </w:t>
      </w:r>
      <w:r w:rsidRPr="00AC047E">
        <w:rPr>
          <w:sz w:val="24"/>
          <w:u w:val="single"/>
        </w:rPr>
        <w:t xml:space="preserve">Chapter </w:t>
      </w:r>
      <w:r w:rsidR="00ED006E" w:rsidRPr="00AC047E">
        <w:rPr>
          <w:sz w:val="24"/>
          <w:u w:val="single"/>
        </w:rPr>
        <w:t>2</w:t>
      </w:r>
      <w:r w:rsidR="00ED006E" w:rsidRPr="00455D1B">
        <w:rPr>
          <w:sz w:val="24"/>
        </w:rPr>
        <w:t xml:space="preserve"> </w:t>
      </w:r>
      <w:r w:rsidRPr="00455D1B">
        <w:rPr>
          <w:sz w:val="24"/>
        </w:rPr>
        <w:t xml:space="preserve">of this RFP, </w:t>
      </w:r>
      <w:r w:rsidR="00927576" w:rsidRPr="00455D1B">
        <w:rPr>
          <w:sz w:val="24"/>
        </w:rPr>
        <w:t xml:space="preserve">in the Proposer’s Response Package attached to this RFP as </w:t>
      </w:r>
      <w:r w:rsidR="00927576" w:rsidRPr="00AC047E">
        <w:rPr>
          <w:sz w:val="24"/>
          <w:u w:val="single"/>
        </w:rPr>
        <w:t>Appendix B</w:t>
      </w:r>
      <w:r w:rsidR="00927576" w:rsidRPr="00455D1B">
        <w:rPr>
          <w:sz w:val="24"/>
        </w:rPr>
        <w:t xml:space="preserve"> (and various model contracts attached as exhibits to this RFP), and on the Electronic Procurement Platform described in </w:t>
      </w:r>
      <w:r w:rsidR="00927576" w:rsidRPr="00455D1B">
        <w:rPr>
          <w:sz w:val="24"/>
          <w:u w:val="single"/>
        </w:rPr>
        <w:t>Section 3.2</w:t>
      </w:r>
      <w:r w:rsidR="00284264" w:rsidRPr="00455D1B">
        <w:rPr>
          <w:sz w:val="24"/>
        </w:rPr>
        <w:t xml:space="preserve"> (i.e. </w:t>
      </w:r>
      <w:proofErr w:type="spellStart"/>
      <w:r w:rsidR="00284264" w:rsidRPr="00455D1B">
        <w:rPr>
          <w:sz w:val="24"/>
        </w:rPr>
        <w:t>PowerAdvocate</w:t>
      </w:r>
      <w:proofErr w:type="spellEnd"/>
      <w:r w:rsidR="00284264" w:rsidRPr="00455D1B">
        <w:rPr>
          <w:sz w:val="24"/>
        </w:rPr>
        <w:t xml:space="preserve"> Platform).</w:t>
      </w:r>
      <w:r w:rsidR="00927576" w:rsidRPr="00455D1B">
        <w:rPr>
          <w:sz w:val="24"/>
        </w:rPr>
        <w:t xml:space="preserve"> </w:t>
      </w:r>
    </w:p>
    <w:p w14:paraId="722AB52C" w14:textId="2D192DC6" w:rsidR="003C1834" w:rsidRPr="00455D1B" w:rsidRDefault="00FE7742" w:rsidP="003C1834">
      <w:pPr>
        <w:pStyle w:val="RFPBodyText"/>
        <w:rPr>
          <w:sz w:val="24"/>
        </w:rPr>
      </w:pPr>
      <w:r w:rsidRPr="00455D1B">
        <w:rPr>
          <w:sz w:val="24"/>
        </w:rPr>
        <w:t xml:space="preserve">All </w:t>
      </w:r>
      <w:r w:rsidR="003C1834" w:rsidRPr="00455D1B">
        <w:rPr>
          <w:sz w:val="24"/>
        </w:rPr>
        <w:t xml:space="preserve">requirements necessary to submit </w:t>
      </w:r>
      <w:r w:rsidR="003D6B6F" w:rsidRPr="00455D1B">
        <w:rPr>
          <w:sz w:val="24"/>
        </w:rPr>
        <w:t>Proposal</w:t>
      </w:r>
      <w:r w:rsidR="003C1834" w:rsidRPr="00455D1B">
        <w:rPr>
          <w:sz w:val="24"/>
        </w:rPr>
        <w:t xml:space="preserve">(s) are provided in this RFP.  </w:t>
      </w:r>
      <w:r w:rsidRPr="00455D1B">
        <w:rPr>
          <w:sz w:val="24"/>
        </w:rPr>
        <w:t xml:space="preserve">All capitalized terms used in this RFP shall have the meaning set forth in the Glossary of defined terms attached hereto as </w:t>
      </w:r>
      <w:r w:rsidRPr="007B220F">
        <w:rPr>
          <w:sz w:val="24"/>
          <w:u w:val="single"/>
        </w:rPr>
        <w:t>Appendix A</w:t>
      </w:r>
      <w:r w:rsidRPr="00455D1B">
        <w:rPr>
          <w:sz w:val="24"/>
        </w:rPr>
        <w:t xml:space="preserve">.  Capitalized terms that are not included in </w:t>
      </w:r>
      <w:r w:rsidRPr="007B220F">
        <w:rPr>
          <w:sz w:val="24"/>
          <w:u w:val="single"/>
        </w:rPr>
        <w:t>Appendix A</w:t>
      </w:r>
      <w:r w:rsidRPr="00455D1B">
        <w:rPr>
          <w:sz w:val="24"/>
        </w:rPr>
        <w:t xml:space="preserve"> shall have the meaning ascribed herein.</w:t>
      </w:r>
    </w:p>
    <w:p w14:paraId="4E4E23C8" w14:textId="7A4014A8" w:rsidR="00763202" w:rsidRPr="00763202" w:rsidRDefault="00763202" w:rsidP="00701E97"/>
    <w:p w14:paraId="6FA594F4" w14:textId="3DAD3553" w:rsidR="00215BF2" w:rsidRPr="00C21743" w:rsidRDefault="00927576" w:rsidP="000916B9">
      <w:pPr>
        <w:pStyle w:val="Heading2"/>
        <w:ind w:left="720" w:hanging="720"/>
        <w:rPr>
          <w:sz w:val="24"/>
        </w:rPr>
      </w:pPr>
      <w:bookmarkStart w:id="6" w:name="_Toc494377081"/>
      <w:bookmarkStart w:id="7" w:name="_Toc494377199"/>
      <w:bookmarkStart w:id="8" w:name="_Toc494377316"/>
      <w:bookmarkStart w:id="9" w:name="_Toc494380752"/>
      <w:bookmarkStart w:id="10" w:name="_Toc494380957"/>
      <w:bookmarkStart w:id="11" w:name="_Toc494377083"/>
      <w:bookmarkStart w:id="12" w:name="_Toc494377201"/>
      <w:bookmarkStart w:id="13" w:name="_Toc494377318"/>
      <w:bookmarkStart w:id="14" w:name="_Toc494380754"/>
      <w:bookmarkStart w:id="15" w:name="_Toc494380959"/>
      <w:bookmarkStart w:id="16" w:name="_Toc494377084"/>
      <w:bookmarkStart w:id="17" w:name="_Toc494377202"/>
      <w:bookmarkStart w:id="18" w:name="_Toc494377319"/>
      <w:bookmarkStart w:id="19" w:name="_Toc494380755"/>
      <w:bookmarkStart w:id="20" w:name="_Toc494380960"/>
      <w:bookmarkStart w:id="21" w:name="_Toc494377086"/>
      <w:bookmarkStart w:id="22" w:name="_Toc494377204"/>
      <w:bookmarkStart w:id="23" w:name="_Toc494377321"/>
      <w:bookmarkStart w:id="24" w:name="_Toc494380757"/>
      <w:bookmarkStart w:id="25" w:name="_Toc494380962"/>
      <w:bookmarkStart w:id="26" w:name="_Toc494377090"/>
      <w:bookmarkStart w:id="27" w:name="_Toc494377208"/>
      <w:bookmarkStart w:id="28" w:name="_Toc494377325"/>
      <w:bookmarkStart w:id="29" w:name="_Toc494380761"/>
      <w:bookmarkStart w:id="30" w:name="_Toc494380966"/>
      <w:bookmarkStart w:id="31" w:name="_Toc494377098"/>
      <w:bookmarkStart w:id="32" w:name="_Toc494377216"/>
      <w:bookmarkStart w:id="33" w:name="_Toc494377333"/>
      <w:bookmarkStart w:id="34" w:name="_Toc494380769"/>
      <w:bookmarkStart w:id="35" w:name="_Toc494380974"/>
      <w:bookmarkStart w:id="36" w:name="_Toc494377101"/>
      <w:bookmarkStart w:id="37" w:name="_Toc494377219"/>
      <w:bookmarkStart w:id="38" w:name="_Toc494377336"/>
      <w:bookmarkStart w:id="39" w:name="_Toc494380772"/>
      <w:bookmarkStart w:id="40" w:name="_Toc494380977"/>
      <w:bookmarkStart w:id="41" w:name="_Toc494377102"/>
      <w:bookmarkStart w:id="42" w:name="_Toc494377220"/>
      <w:bookmarkStart w:id="43" w:name="_Toc494377337"/>
      <w:bookmarkStart w:id="44" w:name="_Toc494380773"/>
      <w:bookmarkStart w:id="45" w:name="_Toc494380978"/>
      <w:bookmarkStart w:id="46" w:name="_Toc494377117"/>
      <w:bookmarkStart w:id="47" w:name="_Toc494377235"/>
      <w:bookmarkStart w:id="48" w:name="_Toc494377352"/>
      <w:bookmarkStart w:id="49" w:name="_Toc494380788"/>
      <w:bookmarkStart w:id="50" w:name="_Toc494380993"/>
      <w:bookmarkStart w:id="51" w:name="_Toc494377125"/>
      <w:bookmarkStart w:id="52" w:name="_Toc494377243"/>
      <w:bookmarkStart w:id="53" w:name="_Toc494377360"/>
      <w:bookmarkStart w:id="54" w:name="_Toc494380796"/>
      <w:bookmarkStart w:id="55" w:name="_Toc494381001"/>
      <w:bookmarkStart w:id="56" w:name="_Toc494377126"/>
      <w:bookmarkStart w:id="57" w:name="_Toc494377244"/>
      <w:bookmarkStart w:id="58" w:name="_Toc494377361"/>
      <w:bookmarkStart w:id="59" w:name="_Toc494380797"/>
      <w:bookmarkStart w:id="60" w:name="_Toc494381002"/>
      <w:bookmarkStart w:id="61" w:name="_Toc494377130"/>
      <w:bookmarkStart w:id="62" w:name="_Toc494377248"/>
      <w:bookmarkStart w:id="63" w:name="_Toc494377365"/>
      <w:bookmarkStart w:id="64" w:name="_Toc494380801"/>
      <w:bookmarkStart w:id="65" w:name="_Toc494381006"/>
      <w:bookmarkStart w:id="66" w:name="_Toc494377138"/>
      <w:bookmarkStart w:id="67" w:name="_Toc494377256"/>
      <w:bookmarkStart w:id="68" w:name="_Toc494377373"/>
      <w:bookmarkStart w:id="69" w:name="_Toc494380809"/>
      <w:bookmarkStart w:id="70" w:name="_Toc494381014"/>
      <w:bookmarkStart w:id="71" w:name="_Toc494377139"/>
      <w:bookmarkStart w:id="72" w:name="_Toc494377257"/>
      <w:bookmarkStart w:id="73" w:name="_Toc494377374"/>
      <w:bookmarkStart w:id="74" w:name="_Toc494380810"/>
      <w:bookmarkStart w:id="75" w:name="_Toc494381015"/>
      <w:bookmarkStart w:id="76" w:name="_Toc494377140"/>
      <w:bookmarkStart w:id="77" w:name="_Toc494377258"/>
      <w:bookmarkStart w:id="78" w:name="_Toc494377375"/>
      <w:bookmarkStart w:id="79" w:name="_Toc494380811"/>
      <w:bookmarkStart w:id="80" w:name="_Toc494381016"/>
      <w:bookmarkStart w:id="81" w:name="_Toc496509859"/>
      <w:bookmarkStart w:id="82" w:name="_Toc435533204"/>
      <w:bookmarkStart w:id="83" w:name="_Toc491782589"/>
      <w:bookmarkStart w:id="84" w:name="_Toc494800312"/>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r>
        <w:rPr>
          <w:sz w:val="24"/>
        </w:rPr>
        <w:t xml:space="preserve">Authority and </w:t>
      </w:r>
      <w:r w:rsidR="00B63BD8">
        <w:rPr>
          <w:sz w:val="24"/>
        </w:rPr>
        <w:t>P</w:t>
      </w:r>
      <w:r w:rsidR="008D0C1A" w:rsidRPr="00C21743">
        <w:rPr>
          <w:sz w:val="24"/>
        </w:rPr>
        <w:t>urpose of the Request for Proposals</w:t>
      </w:r>
      <w:bookmarkEnd w:id="81"/>
      <w:r w:rsidR="008D0C1A" w:rsidRPr="00C21743">
        <w:rPr>
          <w:sz w:val="24"/>
        </w:rPr>
        <w:t xml:space="preserve"> </w:t>
      </w:r>
      <w:bookmarkEnd w:id="82"/>
      <w:bookmarkEnd w:id="83"/>
      <w:bookmarkEnd w:id="84"/>
    </w:p>
    <w:p w14:paraId="4B4F0984" w14:textId="77777777" w:rsidR="00B46D64" w:rsidRPr="00A012A8" w:rsidRDefault="00B46D64" w:rsidP="00C21743"/>
    <w:p w14:paraId="32E98AEE" w14:textId="78D266E9" w:rsidR="00927576" w:rsidRDefault="00927576" w:rsidP="00927576">
      <w:pPr>
        <w:pStyle w:val="Legal2L4"/>
        <w:keepNext w:val="0"/>
        <w:numPr>
          <w:ilvl w:val="2"/>
          <w:numId w:val="105"/>
        </w:numPr>
        <w:rPr>
          <w:b w:val="0"/>
          <w:lang w:val="en-US"/>
        </w:rPr>
      </w:pPr>
      <w:r w:rsidRPr="00595E00">
        <w:rPr>
          <w:b w:val="0"/>
          <w:lang w:val="en-US"/>
        </w:rPr>
        <w:t xml:space="preserve">This RFP is issued </w:t>
      </w:r>
      <w:r>
        <w:rPr>
          <w:b w:val="0"/>
          <w:lang w:val="en-US"/>
        </w:rPr>
        <w:t xml:space="preserve">in response to </w:t>
      </w:r>
      <w:r w:rsidRPr="00B06D49">
        <w:rPr>
          <w:b w:val="0"/>
          <w:lang w:val="en-US"/>
        </w:rPr>
        <w:t xml:space="preserve">Order </w:t>
      </w:r>
      <w:r>
        <w:rPr>
          <w:b w:val="0"/>
          <w:lang w:val="en-US"/>
        </w:rPr>
        <w:t xml:space="preserve">No. 34856 issued on October 6, 2017 </w:t>
      </w:r>
      <w:r w:rsidRPr="00B06D49">
        <w:rPr>
          <w:b w:val="0"/>
          <w:lang w:val="en-US"/>
        </w:rPr>
        <w:t>in Docket No. 2017-</w:t>
      </w:r>
      <w:r>
        <w:rPr>
          <w:b w:val="0"/>
          <w:lang w:val="en-US"/>
        </w:rPr>
        <w:t xml:space="preserve">0352 </w:t>
      </w:r>
      <w:r w:rsidRPr="00595E00">
        <w:rPr>
          <w:b w:val="0"/>
          <w:lang w:val="en-US"/>
        </w:rPr>
        <w:t xml:space="preserve">as part of </w:t>
      </w:r>
      <w:r>
        <w:rPr>
          <w:b w:val="0"/>
          <w:lang w:val="en-US"/>
        </w:rPr>
        <w:t xml:space="preserve">a </w:t>
      </w:r>
      <w:r w:rsidRPr="00595E00">
        <w:rPr>
          <w:b w:val="0"/>
          <w:lang w:val="en-US"/>
        </w:rPr>
        <w:t xml:space="preserve">procurement process established by the </w:t>
      </w:r>
      <w:r w:rsidR="0059170F" w:rsidRPr="0059170F">
        <w:rPr>
          <w:b w:val="0"/>
        </w:rPr>
        <w:t>State of Hawai‘i</w:t>
      </w:r>
      <w:r w:rsidR="0059170F">
        <w:rPr>
          <w:b w:val="0"/>
          <w:lang w:val="en-US"/>
        </w:rPr>
        <w:t xml:space="preserve">  Public Utility Commission (“</w:t>
      </w:r>
      <w:r w:rsidRPr="00595E00">
        <w:rPr>
          <w:b w:val="0"/>
          <w:lang w:val="en-US"/>
        </w:rPr>
        <w:t>PUC</w:t>
      </w:r>
      <w:r w:rsidR="0059170F">
        <w:rPr>
          <w:b w:val="0"/>
          <w:lang w:val="en-US"/>
        </w:rPr>
        <w:t>”)</w:t>
      </w:r>
      <w:r w:rsidRPr="00595E00">
        <w:rPr>
          <w:b w:val="0"/>
          <w:lang w:val="en-US"/>
        </w:rPr>
        <w:t xml:space="preserve">.  </w:t>
      </w:r>
    </w:p>
    <w:p w14:paraId="44839943" w14:textId="77777777" w:rsidR="00927576" w:rsidRPr="002E2CC0" w:rsidRDefault="00927576" w:rsidP="00927576">
      <w:pPr>
        <w:pStyle w:val="ListParagraph"/>
        <w:numPr>
          <w:ilvl w:val="2"/>
          <w:numId w:val="105"/>
        </w:numPr>
        <w:rPr>
          <w:color w:val="000000"/>
          <w:lang w:eastAsia="x-none"/>
        </w:rPr>
      </w:pPr>
      <w:r w:rsidRPr="00D775EA">
        <w:t xml:space="preserve">This RFP is subject to </w:t>
      </w:r>
      <w:r w:rsidRPr="002E2CC0">
        <w:t>Decision and Order (“D&amp;O”) No. 23121 in Docket No. 03-0372 (To Investigate Competitive Bidding for New Generating Capacity in Hawai‘i), which sets forth the PUC’s Framework for Competitive Bidding (“Framework”</w:t>
      </w:r>
      <w:r>
        <w:t xml:space="preserve"> or “Competitive Bidding Framework”</w:t>
      </w:r>
      <w:r w:rsidRPr="002E2CC0">
        <w:t xml:space="preserve">).  </w:t>
      </w:r>
    </w:p>
    <w:p w14:paraId="079B8027" w14:textId="77777777" w:rsidR="00927576" w:rsidRPr="002E2CC0" w:rsidRDefault="00927576" w:rsidP="00927576">
      <w:pPr>
        <w:pStyle w:val="ListParagraph"/>
        <w:rPr>
          <w:color w:val="000000"/>
          <w:lang w:eastAsia="x-none"/>
        </w:rPr>
      </w:pPr>
    </w:p>
    <w:p w14:paraId="738FFF5A" w14:textId="482AF2A5" w:rsidR="00927576" w:rsidRPr="00D93AAB" w:rsidRDefault="00927576" w:rsidP="00927576">
      <w:pPr>
        <w:pStyle w:val="ListParagraph"/>
        <w:numPr>
          <w:ilvl w:val="2"/>
          <w:numId w:val="105"/>
        </w:numPr>
      </w:pPr>
      <w:r w:rsidRPr="004A1878">
        <w:rPr>
          <w:color w:val="000000"/>
          <w:lang w:eastAsia="x-none"/>
        </w:rPr>
        <w:t xml:space="preserve">All Proposals submitted in response to this RFP shall utilize qualified </w:t>
      </w:r>
      <w:r>
        <w:rPr>
          <w:color w:val="000000"/>
          <w:lang w:eastAsia="x-none"/>
        </w:rPr>
        <w:t>Renewable E</w:t>
      </w:r>
      <w:r w:rsidRPr="004A1878">
        <w:rPr>
          <w:color w:val="000000"/>
          <w:lang w:eastAsia="x-none"/>
        </w:rPr>
        <w:t>nergy resource</w:t>
      </w:r>
      <w:r>
        <w:rPr>
          <w:color w:val="000000"/>
          <w:lang w:eastAsia="x-none"/>
        </w:rPr>
        <w:t>(</w:t>
      </w:r>
      <w:r w:rsidRPr="004A1878">
        <w:rPr>
          <w:color w:val="000000"/>
          <w:lang w:eastAsia="x-none"/>
        </w:rPr>
        <w:t>s</w:t>
      </w:r>
      <w:r>
        <w:rPr>
          <w:color w:val="000000"/>
          <w:lang w:eastAsia="x-none"/>
        </w:rPr>
        <w:t>)</w:t>
      </w:r>
      <w:r w:rsidRPr="004A1878">
        <w:rPr>
          <w:color w:val="000000"/>
          <w:lang w:eastAsia="x-none"/>
        </w:rPr>
        <w:t xml:space="preserve"> as defined under the Hawai‘i Renewable Portfolio Standards (“RPS”).</w:t>
      </w:r>
      <w:r>
        <w:rPr>
          <w:rStyle w:val="FootnoteReference"/>
          <w:szCs w:val="22"/>
        </w:rPr>
        <w:footnoteReference w:id="3"/>
      </w:r>
      <w:r>
        <w:rPr>
          <w:szCs w:val="22"/>
        </w:rPr>
        <w:t xml:space="preserve">  </w:t>
      </w:r>
      <w:r w:rsidRPr="004A1878">
        <w:rPr>
          <w:color w:val="000000"/>
          <w:lang w:eastAsia="x-none"/>
        </w:rPr>
        <w:t xml:space="preserve">By statute, “Renewable energy” means energy generated or produced using the following sources: (1) wind; (2) the sun; (3) falling water; (4) biogas, including landfill and </w:t>
      </w:r>
      <w:r w:rsidR="00D93AAB">
        <w:rPr>
          <w:color w:val="000000"/>
          <w:lang w:eastAsia="x-none"/>
        </w:rPr>
        <w:t xml:space="preserve">sewage-based digester gas; (5) </w:t>
      </w:r>
      <w:r w:rsidRPr="004A1878">
        <w:rPr>
          <w:color w:val="000000"/>
          <w:lang w:eastAsia="x-none"/>
        </w:rPr>
        <w:t>geothermal; (6) ocean water, currents, and waves, including ocean thermal energy conversion; (7) biomass, including biomass crops, agricultural and animal residues and wastes, and municipal solid waste and other solid waste; (8) biofuels; and (9) hydrogen produced from renewable energy sources.  HRS §269-91.</w:t>
      </w:r>
    </w:p>
    <w:p w14:paraId="50E6FAA8" w14:textId="77777777" w:rsidR="00D93AAB" w:rsidRDefault="00D93AAB" w:rsidP="00D93AAB"/>
    <w:p w14:paraId="749E6DA3" w14:textId="4F6EEAAF" w:rsidR="00927576" w:rsidRDefault="00C81475" w:rsidP="002A2140">
      <w:pPr>
        <w:pStyle w:val="Legal2L4"/>
        <w:keepNext w:val="0"/>
        <w:numPr>
          <w:ilvl w:val="2"/>
          <w:numId w:val="105"/>
        </w:numPr>
        <w:rPr>
          <w:b w:val="0"/>
          <w:lang w:val="en-US"/>
        </w:rPr>
      </w:pPr>
      <w:r w:rsidRPr="00B06D49">
        <w:rPr>
          <w:b w:val="0"/>
        </w:rPr>
        <w:t>Proposer</w:t>
      </w:r>
      <w:r w:rsidR="00E7504E" w:rsidRPr="00B06D49">
        <w:rPr>
          <w:b w:val="0"/>
        </w:rPr>
        <w:t xml:space="preserve">s should </w:t>
      </w:r>
      <w:r w:rsidR="00927576">
        <w:rPr>
          <w:b w:val="0"/>
          <w:lang w:val="en-US"/>
        </w:rPr>
        <w:t>thoroughly review</w:t>
      </w:r>
      <w:r w:rsidR="00E7504E" w:rsidRPr="00B06D49">
        <w:rPr>
          <w:b w:val="0"/>
        </w:rPr>
        <w:t xml:space="preserve"> </w:t>
      </w:r>
      <w:r w:rsidR="00B3061E">
        <w:rPr>
          <w:b w:val="0"/>
          <w:lang w:val="en-US"/>
        </w:rPr>
        <w:t xml:space="preserve">the </w:t>
      </w:r>
      <w:r w:rsidR="00E7504E" w:rsidRPr="00B06D49">
        <w:rPr>
          <w:b w:val="0"/>
        </w:rPr>
        <w:t xml:space="preserve">Hawaiian Electric Companies’ Power Supply Improvement Plans (“PSIPs”), filed </w:t>
      </w:r>
      <w:r w:rsidR="00B3061E">
        <w:rPr>
          <w:b w:val="0"/>
          <w:lang w:val="en-US"/>
        </w:rPr>
        <w:t xml:space="preserve">in </w:t>
      </w:r>
      <w:r w:rsidR="00E7504E" w:rsidRPr="00B06D49">
        <w:rPr>
          <w:b w:val="0"/>
        </w:rPr>
        <w:t>Docket No. 2014-0183</w:t>
      </w:r>
      <w:r w:rsidR="00B3061E">
        <w:rPr>
          <w:b w:val="0"/>
          <w:lang w:val="en-US"/>
        </w:rPr>
        <w:t xml:space="preserve"> on December 23, 2016 (“PSIP Update Report:  December 2016”)</w:t>
      </w:r>
      <w:r w:rsidR="00E7504E" w:rsidRPr="00B06D49">
        <w:rPr>
          <w:b w:val="0"/>
        </w:rPr>
        <w:t xml:space="preserve">.  </w:t>
      </w:r>
    </w:p>
    <w:p w14:paraId="609C177D" w14:textId="30B003B9" w:rsidR="00927576" w:rsidRDefault="00E7504E" w:rsidP="00927576">
      <w:pPr>
        <w:pStyle w:val="Legal2L4"/>
        <w:keepNext w:val="0"/>
        <w:numPr>
          <w:ilvl w:val="2"/>
          <w:numId w:val="105"/>
        </w:numPr>
        <w:rPr>
          <w:b w:val="0"/>
          <w:lang w:val="en-US"/>
        </w:rPr>
      </w:pPr>
      <w:r>
        <w:rPr>
          <w:b w:val="0"/>
          <w:lang w:val="en-US"/>
        </w:rPr>
        <w:t>Consistent with the PSIP</w:t>
      </w:r>
      <w:r w:rsidR="00B3061E">
        <w:rPr>
          <w:b w:val="0"/>
          <w:lang w:val="en-US"/>
        </w:rPr>
        <w:t xml:space="preserve"> Update Report:  December 2016</w:t>
      </w:r>
      <w:r>
        <w:rPr>
          <w:b w:val="0"/>
          <w:lang w:val="en-US"/>
        </w:rPr>
        <w:t xml:space="preserve">, </w:t>
      </w:r>
      <w:proofErr w:type="spellStart"/>
      <w:r>
        <w:rPr>
          <w:b w:val="0"/>
          <w:lang w:val="en-US"/>
        </w:rPr>
        <w:t>t</w:t>
      </w:r>
      <w:r w:rsidRPr="009C7D64">
        <w:rPr>
          <w:b w:val="0"/>
        </w:rPr>
        <w:t>he</w:t>
      </w:r>
      <w:proofErr w:type="spellEnd"/>
      <w:r w:rsidRPr="009C7D64">
        <w:rPr>
          <w:b w:val="0"/>
        </w:rPr>
        <w:t xml:space="preserve"> </w:t>
      </w:r>
      <w:r>
        <w:rPr>
          <w:b w:val="0"/>
          <w:lang w:val="en-US"/>
        </w:rPr>
        <w:t xml:space="preserve">primary </w:t>
      </w:r>
      <w:r w:rsidRPr="009C7D64">
        <w:rPr>
          <w:b w:val="0"/>
        </w:rPr>
        <w:t>purpose of th</w:t>
      </w:r>
      <w:r>
        <w:rPr>
          <w:b w:val="0"/>
          <w:lang w:val="en-US"/>
        </w:rPr>
        <w:t>is</w:t>
      </w:r>
      <w:r w:rsidRPr="009C7D64">
        <w:rPr>
          <w:b w:val="0"/>
        </w:rPr>
        <w:t xml:space="preserve"> RFP is to </w:t>
      </w:r>
      <w:r>
        <w:rPr>
          <w:b w:val="0"/>
          <w:lang w:val="en-US"/>
        </w:rPr>
        <w:t>obtain</w:t>
      </w:r>
      <w:r w:rsidRPr="009C7D64">
        <w:rPr>
          <w:b w:val="0"/>
        </w:rPr>
        <w:t xml:space="preserve"> </w:t>
      </w:r>
      <w:r w:rsidR="00927576">
        <w:rPr>
          <w:b w:val="0"/>
          <w:lang w:val="en-US"/>
        </w:rPr>
        <w:t>R</w:t>
      </w:r>
      <w:r>
        <w:rPr>
          <w:b w:val="0"/>
          <w:lang w:val="en-US"/>
        </w:rPr>
        <w:t xml:space="preserve">enewable </w:t>
      </w:r>
      <w:r w:rsidR="00927576">
        <w:rPr>
          <w:b w:val="0"/>
          <w:lang w:val="en-US"/>
        </w:rPr>
        <w:t>E</w:t>
      </w:r>
      <w:r>
        <w:rPr>
          <w:b w:val="0"/>
          <w:lang w:val="en-US"/>
        </w:rPr>
        <w:t>nergy</w:t>
      </w:r>
      <w:r w:rsidRPr="009C7D64">
        <w:rPr>
          <w:b w:val="0"/>
        </w:rPr>
        <w:t xml:space="preserve"> to </w:t>
      </w:r>
      <w:r>
        <w:rPr>
          <w:b w:val="0"/>
          <w:lang w:val="en-US"/>
        </w:rPr>
        <w:t xml:space="preserve">enable </w:t>
      </w:r>
      <w:r w:rsidR="00B849C3">
        <w:rPr>
          <w:b w:val="0"/>
          <w:lang w:val="en-US"/>
        </w:rPr>
        <w:t xml:space="preserve">the Company </w:t>
      </w:r>
      <w:r>
        <w:rPr>
          <w:b w:val="0"/>
          <w:lang w:val="en-US"/>
        </w:rPr>
        <w:t xml:space="preserve">to </w:t>
      </w:r>
      <w:r w:rsidRPr="009C7D64">
        <w:rPr>
          <w:b w:val="0"/>
        </w:rPr>
        <w:t xml:space="preserve">continue to transform </w:t>
      </w:r>
      <w:r w:rsidR="00D041B4" w:rsidRPr="009C7D64">
        <w:rPr>
          <w:b w:val="0"/>
        </w:rPr>
        <w:t>O</w:t>
      </w:r>
      <w:r w:rsidR="00D041B4">
        <w:rPr>
          <w:b w:val="0"/>
        </w:rPr>
        <w:t>a</w:t>
      </w:r>
      <w:r w:rsidR="00D041B4" w:rsidRPr="009C7D64">
        <w:rPr>
          <w:b w:val="0"/>
        </w:rPr>
        <w:t>hu’s</w:t>
      </w:r>
      <w:r w:rsidRPr="009C7D64">
        <w:rPr>
          <w:b w:val="0"/>
        </w:rPr>
        <w:t xml:space="preserve"> power supply portfolio from </w:t>
      </w:r>
      <w:r>
        <w:rPr>
          <w:b w:val="0"/>
          <w:lang w:val="en-US"/>
        </w:rPr>
        <w:t>fossil fuel</w:t>
      </w:r>
      <w:r>
        <w:rPr>
          <w:b w:val="0"/>
          <w:lang w:val="en-US"/>
        </w:rPr>
        <w:noBreakHyphen/>
      </w:r>
      <w:r w:rsidRPr="009C7D64">
        <w:rPr>
          <w:b w:val="0"/>
        </w:rPr>
        <w:t>based generation to renewable</w:t>
      </w:r>
      <w:r>
        <w:rPr>
          <w:b w:val="0"/>
          <w:lang w:val="en-US"/>
        </w:rPr>
        <w:t>-based generation</w:t>
      </w:r>
      <w:r w:rsidRPr="009C7D64">
        <w:rPr>
          <w:b w:val="0"/>
        </w:rPr>
        <w:t xml:space="preserve"> to lower costs for customers</w:t>
      </w:r>
      <w:r>
        <w:rPr>
          <w:b w:val="0"/>
          <w:lang w:val="en-US"/>
        </w:rPr>
        <w:t xml:space="preserve">. </w:t>
      </w:r>
      <w:r w:rsidR="00C169B8">
        <w:rPr>
          <w:b w:val="0"/>
          <w:lang w:val="en-US"/>
        </w:rPr>
        <w:t xml:space="preserve"> </w:t>
      </w:r>
      <w:r w:rsidR="002F1D6C">
        <w:rPr>
          <w:b w:val="0"/>
          <w:lang w:val="en-US"/>
        </w:rPr>
        <w:t>The Company</w:t>
      </w:r>
      <w:r w:rsidRPr="00B06D49">
        <w:rPr>
          <w:b w:val="0"/>
        </w:rPr>
        <w:t xml:space="preserve"> does not have a predetermined preference for a particular renewable energy source or technology and acknowledges that the requirements of this RFP may be satisfied by a portfolio of generation resource options.  </w:t>
      </w:r>
      <w:r w:rsidR="005D382C">
        <w:rPr>
          <w:b w:val="0"/>
          <w:lang w:val="en-US"/>
        </w:rPr>
        <w:t>T</w:t>
      </w:r>
      <w:r w:rsidR="00B849C3">
        <w:rPr>
          <w:b w:val="0"/>
          <w:lang w:val="en-US"/>
        </w:rPr>
        <w:t>he Company</w:t>
      </w:r>
      <w:r w:rsidRPr="00B06D49">
        <w:rPr>
          <w:b w:val="0"/>
        </w:rPr>
        <w:t xml:space="preserve"> believes this approach allows for flexibility and encourages </w:t>
      </w:r>
      <w:r w:rsidR="00C81475" w:rsidRPr="00B06D49">
        <w:rPr>
          <w:b w:val="0"/>
        </w:rPr>
        <w:t>Proposer</w:t>
      </w:r>
      <w:r w:rsidRPr="00B06D49">
        <w:rPr>
          <w:b w:val="0"/>
        </w:rPr>
        <w:t xml:space="preserve">s to develop and submit a broad range of innovative </w:t>
      </w:r>
      <w:r w:rsidR="009F5961" w:rsidRPr="00B06D49">
        <w:rPr>
          <w:b w:val="0"/>
          <w:lang w:val="en-US"/>
        </w:rPr>
        <w:t>Proposals</w:t>
      </w:r>
      <w:r w:rsidRPr="00B06D49">
        <w:rPr>
          <w:b w:val="0"/>
        </w:rPr>
        <w:t xml:space="preserve">.  </w:t>
      </w:r>
    </w:p>
    <w:p w14:paraId="3E4EFC0F" w14:textId="5F3DEE73" w:rsidR="00927576" w:rsidRPr="004A1878" w:rsidRDefault="00927576" w:rsidP="00927576">
      <w:pPr>
        <w:pStyle w:val="Legal2L4"/>
        <w:keepNext w:val="0"/>
        <w:numPr>
          <w:ilvl w:val="2"/>
          <w:numId w:val="105"/>
        </w:numPr>
        <w:rPr>
          <w:b w:val="0"/>
          <w:lang w:val="en-US"/>
        </w:rPr>
      </w:pPr>
      <w:r w:rsidRPr="00B63BD8">
        <w:rPr>
          <w:b w:val="0"/>
          <w:lang w:val="en-US"/>
        </w:rPr>
        <w:t xml:space="preserve">This RFP </w:t>
      </w:r>
      <w:r>
        <w:rPr>
          <w:b w:val="0"/>
          <w:lang w:val="en-US"/>
        </w:rPr>
        <w:t xml:space="preserve">is intended to elicit Proposals </w:t>
      </w:r>
      <w:r w:rsidRPr="00B849C3">
        <w:rPr>
          <w:b w:val="0"/>
          <w:lang w:val="en-US"/>
        </w:rPr>
        <w:t>that will enable Hawaiian Electric to obtain renewable energy generation at a competitive, reasonable cost</w:t>
      </w:r>
      <w:r>
        <w:rPr>
          <w:b w:val="0"/>
          <w:lang w:val="en-US"/>
        </w:rPr>
        <w:t xml:space="preserve"> </w:t>
      </w:r>
      <w:r w:rsidRPr="00B849C3">
        <w:rPr>
          <w:b w:val="0"/>
          <w:lang w:val="en-US"/>
        </w:rPr>
        <w:t xml:space="preserve">with reliability, viability and operational characteristics consistent with </w:t>
      </w:r>
      <w:r>
        <w:rPr>
          <w:b w:val="0"/>
          <w:lang w:val="en-US"/>
        </w:rPr>
        <w:t>the Company’s</w:t>
      </w:r>
      <w:r w:rsidRPr="00B849C3">
        <w:rPr>
          <w:b w:val="0"/>
          <w:lang w:val="en-US"/>
        </w:rPr>
        <w:t xml:space="preserve"> long-term planning and energy policy requirements</w:t>
      </w:r>
      <w:r>
        <w:rPr>
          <w:b w:val="0"/>
          <w:lang w:val="en-US"/>
        </w:rPr>
        <w:t xml:space="preserve">.  </w:t>
      </w:r>
    </w:p>
    <w:p w14:paraId="335A1C63" w14:textId="528189F2" w:rsidR="00C1057F" w:rsidRDefault="00C1057F" w:rsidP="000916B9">
      <w:pPr>
        <w:pStyle w:val="Heading2"/>
        <w:spacing w:after="240"/>
        <w:ind w:left="720" w:hanging="720"/>
        <w:rPr>
          <w:sz w:val="24"/>
        </w:rPr>
      </w:pPr>
      <w:bookmarkStart w:id="85" w:name="_Toc488245629"/>
      <w:bookmarkStart w:id="86" w:name="_Toc488245630"/>
      <w:bookmarkStart w:id="87" w:name="_Toc488245631"/>
      <w:bookmarkStart w:id="88" w:name="_Toc488231496"/>
      <w:bookmarkStart w:id="89" w:name="_Toc488231606"/>
      <w:bookmarkStart w:id="90" w:name="_Toc488231666"/>
      <w:bookmarkStart w:id="91" w:name="_Toc488231726"/>
      <w:bookmarkStart w:id="92" w:name="_Toc488245632"/>
      <w:bookmarkStart w:id="93" w:name="_Toc496509860"/>
      <w:bookmarkStart w:id="94" w:name="_Toc491782590"/>
      <w:bookmarkStart w:id="95" w:name="_Toc494800313"/>
      <w:bookmarkStart w:id="96" w:name="_Toc435533205"/>
      <w:bookmarkEnd w:id="85"/>
      <w:bookmarkEnd w:id="86"/>
      <w:bookmarkEnd w:id="87"/>
      <w:bookmarkEnd w:id="88"/>
      <w:bookmarkEnd w:id="89"/>
      <w:bookmarkEnd w:id="90"/>
      <w:bookmarkEnd w:id="91"/>
      <w:bookmarkEnd w:id="92"/>
      <w:r>
        <w:rPr>
          <w:sz w:val="24"/>
        </w:rPr>
        <w:t>Scope of the RFP</w:t>
      </w:r>
      <w:bookmarkEnd w:id="93"/>
      <w:r w:rsidR="00E32131">
        <w:rPr>
          <w:sz w:val="24"/>
        </w:rPr>
        <w:t xml:space="preserve"> </w:t>
      </w:r>
      <w:r w:rsidR="00CD2764">
        <w:rPr>
          <w:sz w:val="24"/>
        </w:rPr>
        <w:t xml:space="preserve"> </w:t>
      </w:r>
      <w:bookmarkEnd w:id="94"/>
      <w:bookmarkEnd w:id="95"/>
    </w:p>
    <w:p w14:paraId="75DB0F2F" w14:textId="17AA9655" w:rsidR="000A7857" w:rsidRPr="00346945" w:rsidRDefault="000A7857" w:rsidP="002A2140">
      <w:pPr>
        <w:pStyle w:val="ListParagraph"/>
        <w:numPr>
          <w:ilvl w:val="2"/>
          <w:numId w:val="111"/>
        </w:numPr>
        <w:rPr>
          <w:lang w:eastAsia="x-none"/>
        </w:rPr>
      </w:pPr>
      <w:r w:rsidRPr="00701E97">
        <w:rPr>
          <w:color w:val="000000"/>
          <w:lang w:val="x-none" w:eastAsia="x-none"/>
        </w:rPr>
        <w:t xml:space="preserve">Consistent with the resource needs </w:t>
      </w:r>
      <w:r w:rsidRPr="002A2140">
        <w:rPr>
          <w:color w:val="000000"/>
          <w:lang w:val="x-none" w:eastAsia="x-none"/>
        </w:rPr>
        <w:t xml:space="preserve">for the island of </w:t>
      </w:r>
      <w:proofErr w:type="spellStart"/>
      <w:r w:rsidRPr="002A2140">
        <w:rPr>
          <w:color w:val="000000"/>
          <w:lang w:val="x-none" w:eastAsia="x-none"/>
        </w:rPr>
        <w:t>O‘ahu</w:t>
      </w:r>
      <w:proofErr w:type="spellEnd"/>
      <w:r w:rsidRPr="002A2140">
        <w:rPr>
          <w:color w:val="000000"/>
          <w:lang w:val="x-none" w:eastAsia="x-none"/>
        </w:rPr>
        <w:t xml:space="preserve"> in the Company’s </w:t>
      </w:r>
      <w:r w:rsidR="007839D2">
        <w:rPr>
          <w:color w:val="000000"/>
          <w:lang w:eastAsia="x-none"/>
        </w:rPr>
        <w:t xml:space="preserve">PSIP Update Report:  </w:t>
      </w:r>
      <w:r w:rsidRPr="002A2140">
        <w:rPr>
          <w:color w:val="000000"/>
          <w:lang w:val="x-none" w:eastAsia="x-none"/>
        </w:rPr>
        <w:t xml:space="preserve">December 2016, </w:t>
      </w:r>
      <w:proofErr w:type="spellStart"/>
      <w:r w:rsidR="00B849C3">
        <w:rPr>
          <w:color w:val="000000"/>
          <w:lang w:eastAsia="x-none"/>
        </w:rPr>
        <w:t>t</w:t>
      </w:r>
      <w:r w:rsidR="00B849C3">
        <w:rPr>
          <w:color w:val="000000"/>
          <w:lang w:val="x-none" w:eastAsia="x-none"/>
        </w:rPr>
        <w:t>he</w:t>
      </w:r>
      <w:proofErr w:type="spellEnd"/>
      <w:r w:rsidR="00B849C3">
        <w:rPr>
          <w:color w:val="000000"/>
          <w:lang w:val="x-none" w:eastAsia="x-none"/>
        </w:rPr>
        <w:t xml:space="preserve"> Company</w:t>
      </w:r>
      <w:r w:rsidRPr="002A2140">
        <w:rPr>
          <w:color w:val="000000"/>
          <w:lang w:val="x-none" w:eastAsia="x-none"/>
        </w:rPr>
        <w:t xml:space="preserve"> </w:t>
      </w:r>
      <w:r w:rsidR="00927576">
        <w:rPr>
          <w:color w:val="000000"/>
          <w:lang w:eastAsia="x-none"/>
        </w:rPr>
        <w:t>is</w:t>
      </w:r>
      <w:r w:rsidR="00927576" w:rsidRPr="002A2140">
        <w:rPr>
          <w:color w:val="000000"/>
          <w:lang w:val="x-none" w:eastAsia="x-none"/>
        </w:rPr>
        <w:t xml:space="preserve"> </w:t>
      </w:r>
      <w:r w:rsidRPr="002A2140">
        <w:rPr>
          <w:color w:val="000000"/>
          <w:lang w:val="x-none" w:eastAsia="x-none"/>
        </w:rPr>
        <w:t>seek</w:t>
      </w:r>
      <w:r w:rsidR="00927576">
        <w:rPr>
          <w:color w:val="000000"/>
          <w:lang w:eastAsia="x-none"/>
        </w:rPr>
        <w:t>ing</w:t>
      </w:r>
      <w:r w:rsidRPr="002A2140">
        <w:rPr>
          <w:color w:val="000000"/>
          <w:lang w:val="x-none" w:eastAsia="x-none"/>
        </w:rPr>
        <w:t xml:space="preserve"> Proposals for the supply of </w:t>
      </w:r>
      <w:r w:rsidR="007839D2">
        <w:rPr>
          <w:color w:val="000000"/>
          <w:lang w:eastAsia="x-none"/>
        </w:rPr>
        <w:t xml:space="preserve">up to </w:t>
      </w:r>
      <w:r w:rsidRPr="002A2140">
        <w:rPr>
          <w:color w:val="000000"/>
          <w:lang w:val="x-none" w:eastAsia="x-none"/>
        </w:rPr>
        <w:t xml:space="preserve">approximately </w:t>
      </w:r>
      <w:r w:rsidR="004B1C67">
        <w:rPr>
          <w:color w:val="000000"/>
          <w:lang w:eastAsia="x-none"/>
        </w:rPr>
        <w:t>485</w:t>
      </w:r>
      <w:r w:rsidRPr="002A2140">
        <w:rPr>
          <w:color w:val="000000"/>
          <w:lang w:val="x-none" w:eastAsia="x-none"/>
        </w:rPr>
        <w:t>,000 MWh per year (“MWh/year</w:t>
      </w:r>
      <w:r w:rsidR="009041B2" w:rsidRPr="002A2140">
        <w:rPr>
          <w:color w:val="000000"/>
          <w:lang w:eastAsia="x-none"/>
        </w:rPr>
        <w:t>”</w:t>
      </w:r>
      <w:r w:rsidRPr="002A2140">
        <w:rPr>
          <w:color w:val="000000"/>
          <w:lang w:val="x-none" w:eastAsia="x-none"/>
        </w:rPr>
        <w:t xml:space="preserve">) of </w:t>
      </w:r>
      <w:r w:rsidR="00927576">
        <w:rPr>
          <w:color w:val="000000"/>
          <w:lang w:eastAsia="x-none"/>
        </w:rPr>
        <w:t>R</w:t>
      </w:r>
      <w:proofErr w:type="spellStart"/>
      <w:r w:rsidRPr="002A2140">
        <w:rPr>
          <w:color w:val="000000"/>
          <w:lang w:val="x-none" w:eastAsia="x-none"/>
        </w:rPr>
        <w:t>enewable</w:t>
      </w:r>
      <w:proofErr w:type="spellEnd"/>
      <w:r w:rsidRPr="002A2140">
        <w:rPr>
          <w:color w:val="000000"/>
          <w:lang w:val="x-none" w:eastAsia="x-none"/>
        </w:rPr>
        <w:t xml:space="preserve"> </w:t>
      </w:r>
      <w:r w:rsidR="00927576">
        <w:rPr>
          <w:color w:val="000000"/>
          <w:lang w:eastAsia="x-none"/>
        </w:rPr>
        <w:t>E</w:t>
      </w:r>
      <w:proofErr w:type="spellStart"/>
      <w:r w:rsidRPr="002A2140">
        <w:rPr>
          <w:color w:val="000000"/>
          <w:lang w:val="x-none" w:eastAsia="x-none"/>
        </w:rPr>
        <w:t>nergy</w:t>
      </w:r>
      <w:proofErr w:type="spellEnd"/>
      <w:r w:rsidR="00FA3B51">
        <w:rPr>
          <w:color w:val="000000"/>
          <w:lang w:eastAsia="x-none"/>
        </w:rPr>
        <w:t xml:space="preserve"> </w:t>
      </w:r>
      <w:r w:rsidRPr="002A2140">
        <w:rPr>
          <w:color w:val="000000"/>
          <w:lang w:val="x-none" w:eastAsia="x-none"/>
        </w:rPr>
        <w:t xml:space="preserve">to be delivered to the Hawaiian Electric System on the Island of </w:t>
      </w:r>
      <w:proofErr w:type="spellStart"/>
      <w:r w:rsidRPr="002A2140">
        <w:rPr>
          <w:color w:val="000000"/>
          <w:lang w:val="x-none" w:eastAsia="x-none"/>
        </w:rPr>
        <w:t>Oʻahu</w:t>
      </w:r>
      <w:proofErr w:type="spellEnd"/>
      <w:r w:rsidRPr="002A2140">
        <w:rPr>
          <w:color w:val="000000"/>
          <w:lang w:val="x-none" w:eastAsia="x-none"/>
        </w:rPr>
        <w:t xml:space="preserve"> in the State of Hawai‘i, under contract </w:t>
      </w:r>
      <w:r w:rsidRPr="00346945">
        <w:rPr>
          <w:lang w:eastAsia="x-none"/>
        </w:rPr>
        <w:t xml:space="preserve">terms to be negotiated between </w:t>
      </w:r>
      <w:r w:rsidR="002F1D6C">
        <w:rPr>
          <w:lang w:eastAsia="x-none"/>
        </w:rPr>
        <w:t>the Company</w:t>
      </w:r>
      <w:r w:rsidRPr="00346945">
        <w:rPr>
          <w:lang w:eastAsia="x-none"/>
        </w:rPr>
        <w:t xml:space="preserve"> and the Proposer</w:t>
      </w:r>
      <w:r w:rsidR="007839D2">
        <w:rPr>
          <w:lang w:eastAsia="x-none"/>
        </w:rPr>
        <w:t xml:space="preserve"> in a</w:t>
      </w:r>
      <w:r w:rsidR="00927576">
        <w:rPr>
          <w:lang w:eastAsia="x-none"/>
        </w:rPr>
        <w:t>n RDG</w:t>
      </w:r>
      <w:r w:rsidR="007839D2">
        <w:rPr>
          <w:lang w:eastAsia="x-none"/>
        </w:rPr>
        <w:t xml:space="preserve"> PPA</w:t>
      </w:r>
      <w:r w:rsidRPr="00346945">
        <w:rPr>
          <w:lang w:eastAsia="x-none"/>
        </w:rPr>
        <w:t>.</w:t>
      </w:r>
    </w:p>
    <w:p w14:paraId="3F7FEFD5" w14:textId="77777777" w:rsidR="000A7857" w:rsidRPr="00346945" w:rsidRDefault="000A7857" w:rsidP="00DE7427">
      <w:pPr>
        <w:pStyle w:val="ListParagraph"/>
        <w:rPr>
          <w:lang w:eastAsia="x-none"/>
        </w:rPr>
      </w:pPr>
    </w:p>
    <w:p w14:paraId="025B3092" w14:textId="1A47FDFD" w:rsidR="00EF5C84" w:rsidRDefault="00EF5C84" w:rsidP="00EF5C84">
      <w:pPr>
        <w:pStyle w:val="ListParagraph"/>
        <w:numPr>
          <w:ilvl w:val="2"/>
          <w:numId w:val="111"/>
        </w:numPr>
      </w:pPr>
      <w:r>
        <w:rPr>
          <w:lang w:eastAsia="x-none"/>
        </w:rPr>
        <w:t>T</w:t>
      </w:r>
      <w:r w:rsidRPr="00346945">
        <w:rPr>
          <w:lang w:eastAsia="x-none"/>
        </w:rPr>
        <w:t xml:space="preserve">his RFP targets projects that can </w:t>
      </w:r>
      <w:r>
        <w:rPr>
          <w:lang w:eastAsia="x-none"/>
        </w:rPr>
        <w:t xml:space="preserve">satisfy the resource needs identified in the </w:t>
      </w:r>
      <w:r w:rsidRPr="00346945">
        <w:rPr>
          <w:lang w:eastAsia="x-none"/>
        </w:rPr>
        <w:t>PSIP</w:t>
      </w:r>
      <w:r>
        <w:rPr>
          <w:lang w:eastAsia="x-none"/>
        </w:rPr>
        <w:t xml:space="preserve"> Update Report:  December 2016.  </w:t>
      </w:r>
      <w:r w:rsidRPr="00B95F8F">
        <w:t xml:space="preserve">In the event the Company does not procure all of the energy needed to meet the Company’s requirements set forth in the PSIP, </w:t>
      </w:r>
      <w:r w:rsidRPr="002E2CC0">
        <w:t>or</w:t>
      </w:r>
      <w:r>
        <w:rPr>
          <w:b/>
        </w:rPr>
        <w:t xml:space="preserve"> </w:t>
      </w:r>
      <w:r w:rsidRPr="00B95F8F">
        <w:t xml:space="preserve">generation is needed to fulfill later requirements set forth in the PSIP, or as otherwise determined by the Company, </w:t>
      </w:r>
      <w:r w:rsidRPr="002E2CC0">
        <w:t xml:space="preserve">then </w:t>
      </w:r>
      <w:r w:rsidRPr="00B95F8F">
        <w:t xml:space="preserve">the Company intends to issue </w:t>
      </w:r>
      <w:r w:rsidRPr="002E2CC0">
        <w:t>“</w:t>
      </w:r>
      <w:r w:rsidRPr="00F96858">
        <w:t>Stage 2</w:t>
      </w:r>
      <w:r w:rsidRPr="002E2CC0">
        <w:t>”</w:t>
      </w:r>
      <w:r w:rsidRPr="00B95F8F">
        <w:t xml:space="preserve"> of this RFP to procure such additional generation. System needs, including available hosting capacities, will be updated prior to the issuance of </w:t>
      </w:r>
      <w:r w:rsidR="00050574">
        <w:t xml:space="preserve">Stage 2 or any </w:t>
      </w:r>
      <w:r w:rsidRPr="00B95F8F">
        <w:t>subsequent RFPs. The Company would consider projects that cannot reach a Commercial Operations Date by December 31, 2022 in subsequent RFPs.</w:t>
      </w:r>
    </w:p>
    <w:p w14:paraId="7F62FD78" w14:textId="77777777" w:rsidR="00EF5C84" w:rsidRDefault="00EF5C84" w:rsidP="00284264">
      <w:pPr>
        <w:pStyle w:val="ListParagraph"/>
      </w:pPr>
    </w:p>
    <w:p w14:paraId="4CF903AF" w14:textId="6895F36C" w:rsidR="008B5239" w:rsidRDefault="008B5239" w:rsidP="00B40E3F">
      <w:pPr>
        <w:pStyle w:val="ListParagraph"/>
        <w:numPr>
          <w:ilvl w:val="2"/>
          <w:numId w:val="111"/>
        </w:numPr>
        <w:rPr>
          <w:lang w:eastAsia="x-none"/>
        </w:rPr>
      </w:pPr>
      <w:r>
        <w:t xml:space="preserve">The Company </w:t>
      </w:r>
      <w:r w:rsidR="00B40E3F">
        <w:t xml:space="preserve">will approach </w:t>
      </w:r>
      <w:r w:rsidR="00B40E3F" w:rsidRPr="00B40E3F">
        <w:t xml:space="preserve">procuring the energy amount targeted in this RFP </w:t>
      </w:r>
      <w:r w:rsidR="00B40E3F">
        <w:t xml:space="preserve">in two stages.  </w:t>
      </w:r>
      <w:r w:rsidR="00804FEC">
        <w:t>The Company is focused on helping projects meet the 2019 investment tax credit</w:t>
      </w:r>
      <w:r w:rsidR="00B40E3F">
        <w:t>, and</w:t>
      </w:r>
      <w:r w:rsidR="00B40E3F" w:rsidRPr="00B40E3F">
        <w:t xml:space="preserve"> </w:t>
      </w:r>
      <w:r w:rsidR="00B40E3F">
        <w:t xml:space="preserve">is targeting signing </w:t>
      </w:r>
      <w:r w:rsidR="00B40E3F" w:rsidRPr="00377FDB">
        <w:t xml:space="preserve">two </w:t>
      </w:r>
      <w:r w:rsidR="00B40E3F">
        <w:t>PPAs</w:t>
      </w:r>
      <w:r w:rsidR="00B40E3F" w:rsidRPr="00377FDB">
        <w:t xml:space="preserve"> on </w:t>
      </w:r>
      <w:proofErr w:type="spellStart"/>
      <w:r w:rsidR="00B40E3F" w:rsidRPr="00377FDB">
        <w:t>O‘ahu</w:t>
      </w:r>
      <w:proofErr w:type="spellEnd"/>
      <w:r w:rsidR="00B40E3F">
        <w:t xml:space="preserve"> in </w:t>
      </w:r>
      <w:r w:rsidR="00EF5C84">
        <w:t>“</w:t>
      </w:r>
      <w:r w:rsidR="00B40E3F">
        <w:t>Stage 1</w:t>
      </w:r>
      <w:r w:rsidR="00EF5C84">
        <w:t>”</w:t>
      </w:r>
      <w:r w:rsidR="00B40E3F">
        <w:t xml:space="preserve"> of the procurement process</w:t>
      </w:r>
      <w:r w:rsidR="00B40E3F" w:rsidRPr="00FA3B51">
        <w:rPr>
          <w:b/>
        </w:rPr>
        <w:t>.</w:t>
      </w:r>
      <w:r w:rsidR="00804FEC">
        <w:t xml:space="preserve">  The Company believes that limiting the number of projects during Stage 1 of the procurement process will help projects move through contracting</w:t>
      </w:r>
      <w:r w:rsidR="009C4503">
        <w:t xml:space="preserve"> and </w:t>
      </w:r>
      <w:r w:rsidR="001E7519">
        <w:t>PUC</w:t>
      </w:r>
      <w:r w:rsidR="00804FEC">
        <w:t xml:space="preserve"> approval in a </w:t>
      </w:r>
      <w:proofErr w:type="gramStart"/>
      <w:r w:rsidR="00804FEC">
        <w:t>more timely</w:t>
      </w:r>
      <w:proofErr w:type="gramEnd"/>
      <w:r w:rsidR="00804FEC">
        <w:t xml:space="preserve"> manner.  </w:t>
      </w:r>
      <w:r w:rsidR="00ED006E">
        <w:t>Th</w:t>
      </w:r>
      <w:r w:rsidR="00B40E3F">
        <w:t>e</w:t>
      </w:r>
      <w:r w:rsidR="00ED006E">
        <w:t xml:space="preserve"> </w:t>
      </w:r>
      <w:r w:rsidR="00B40E3F">
        <w:t xml:space="preserve">targeted </w:t>
      </w:r>
      <w:r w:rsidR="00ED006E">
        <w:t xml:space="preserve">number </w:t>
      </w:r>
      <w:r w:rsidR="00B40E3F">
        <w:t xml:space="preserve">of Proposals sought in Stage 1 </w:t>
      </w:r>
      <w:r w:rsidR="00ED006E">
        <w:t xml:space="preserve">was </w:t>
      </w:r>
      <w:r w:rsidR="00A1354C">
        <w:t xml:space="preserve">determined </w:t>
      </w:r>
      <w:r w:rsidR="00ED006E">
        <w:t xml:space="preserve">based on </w:t>
      </w:r>
      <w:r w:rsidR="00A1354C">
        <w:t xml:space="preserve">several factors, including </w:t>
      </w:r>
      <w:r w:rsidR="00ED006E">
        <w:t xml:space="preserve">the size of the largest </w:t>
      </w:r>
      <w:r w:rsidR="00A1354C">
        <w:t xml:space="preserve">contingency </w:t>
      </w:r>
      <w:r w:rsidR="00ED006E">
        <w:t>unit</w:t>
      </w:r>
      <w:r w:rsidR="00A1354C">
        <w:t xml:space="preserve"> and available hosting capacity on circuits</w:t>
      </w:r>
      <w:r w:rsidR="00ED006E">
        <w:t>.</w:t>
      </w:r>
      <w:r w:rsidR="00A1354C">
        <w:t xml:space="preserve"> </w:t>
      </w:r>
      <w:r w:rsidR="00EF5C84">
        <w:t xml:space="preserve">As noted in </w:t>
      </w:r>
      <w:r w:rsidR="00EF5C84" w:rsidRPr="007B220F">
        <w:rPr>
          <w:u w:val="single"/>
        </w:rPr>
        <w:t>Section 1.2.2</w:t>
      </w:r>
      <w:r w:rsidR="00EF5C84">
        <w:t xml:space="preserve"> above, if the Company is unable to procure all of the </w:t>
      </w:r>
      <w:r w:rsidR="00EF5C84" w:rsidRPr="00B95F8F">
        <w:t>energy needed to meet the Company’s requirements</w:t>
      </w:r>
      <w:r w:rsidR="00EF5C84">
        <w:t xml:space="preserve"> in Stage 1, the remaining generation need will be sought in Stage 2 of this RFP</w:t>
      </w:r>
      <w:r w:rsidR="00B66BCE">
        <w:t>.  In Stage 2, the Companies will also use lessons learned in Stage 1 and reevaluate the storage options and requirements being sought to take advantage of advancements in technology and declining storage costs.</w:t>
      </w:r>
      <w:r w:rsidR="00D07A44">
        <w:t xml:space="preserve">  </w:t>
      </w:r>
      <w:r w:rsidR="00DD7AF7">
        <w:br/>
      </w:r>
    </w:p>
    <w:p w14:paraId="08C8DC03" w14:textId="608AD3D4" w:rsidR="007643F2" w:rsidRPr="00B06D49" w:rsidRDefault="007643F2" w:rsidP="002A2140">
      <w:pPr>
        <w:pStyle w:val="ListParagraph"/>
        <w:numPr>
          <w:ilvl w:val="2"/>
          <w:numId w:val="111"/>
        </w:numPr>
        <w:rPr>
          <w:b/>
        </w:rPr>
      </w:pPr>
      <w:r>
        <w:rPr>
          <w:lang w:eastAsia="x-none"/>
        </w:rPr>
        <w:t xml:space="preserve">Proposers are required to offer proposals for </w:t>
      </w:r>
      <w:r w:rsidR="00B63BD8">
        <w:rPr>
          <w:lang w:eastAsia="x-none"/>
        </w:rPr>
        <w:t xml:space="preserve">Facilities </w:t>
      </w:r>
      <w:r w:rsidR="00EF5C84">
        <w:rPr>
          <w:lang w:eastAsia="x-none"/>
        </w:rPr>
        <w:t xml:space="preserve">that are </w:t>
      </w:r>
      <w:r>
        <w:rPr>
          <w:lang w:eastAsia="x-none"/>
        </w:rPr>
        <w:t xml:space="preserve">no larger than </w:t>
      </w:r>
      <w:r w:rsidRPr="00377FDB">
        <w:rPr>
          <w:lang w:eastAsia="x-none"/>
        </w:rPr>
        <w:t>135 MW</w:t>
      </w:r>
      <w:r>
        <w:rPr>
          <w:lang w:eastAsia="x-none"/>
        </w:rPr>
        <w:t xml:space="preserve"> due to system reliability requirements</w:t>
      </w:r>
      <w:r w:rsidRPr="00346945">
        <w:rPr>
          <w:lang w:eastAsia="x-none"/>
        </w:rPr>
        <w:t>.</w:t>
      </w:r>
      <w:r w:rsidR="00310DD2">
        <w:rPr>
          <w:lang w:eastAsia="x-none"/>
        </w:rPr>
        <w:t xml:space="preserve"> </w:t>
      </w:r>
      <w:r w:rsidR="00D07A44">
        <w:rPr>
          <w:lang w:eastAsia="x-none"/>
        </w:rPr>
        <w:t xml:space="preserve"> </w:t>
      </w:r>
      <w:r w:rsidR="00310DD2">
        <w:rPr>
          <w:lang w:eastAsia="x-none"/>
        </w:rPr>
        <w:t xml:space="preserve">The minimum size of a Facility </w:t>
      </w:r>
      <w:r w:rsidR="00EF5C84">
        <w:rPr>
          <w:lang w:eastAsia="x-none"/>
        </w:rPr>
        <w:t xml:space="preserve">shall be </w:t>
      </w:r>
      <w:r w:rsidR="00310DD2">
        <w:rPr>
          <w:lang w:eastAsia="x-none"/>
        </w:rPr>
        <w:t xml:space="preserve">the threshold for a waiver from the Framework for </w:t>
      </w:r>
      <w:r w:rsidR="00ED6329">
        <w:rPr>
          <w:lang w:eastAsia="x-none"/>
        </w:rPr>
        <w:t>Competitive Bidding</w:t>
      </w:r>
      <w:r w:rsidR="00EF5C84">
        <w:rPr>
          <w:lang w:eastAsia="x-none"/>
        </w:rPr>
        <w:t xml:space="preserve"> applicable to </w:t>
      </w:r>
      <w:proofErr w:type="spellStart"/>
      <w:r w:rsidR="00EF5C84">
        <w:rPr>
          <w:lang w:eastAsia="x-none"/>
        </w:rPr>
        <w:t>O‘ahu</w:t>
      </w:r>
      <w:proofErr w:type="spellEnd"/>
      <w:r w:rsidR="00ED6329">
        <w:rPr>
          <w:lang w:eastAsia="x-none"/>
        </w:rPr>
        <w:t xml:space="preserve">. </w:t>
      </w:r>
      <w:r w:rsidR="00D07A44">
        <w:rPr>
          <w:lang w:eastAsia="x-none"/>
        </w:rPr>
        <w:t xml:space="preserve"> </w:t>
      </w:r>
      <w:r w:rsidR="00ED6329">
        <w:rPr>
          <w:u w:val="single"/>
          <w:lang w:eastAsia="x-none"/>
        </w:rPr>
        <w:t>See</w:t>
      </w:r>
      <w:r w:rsidR="00ED6329">
        <w:rPr>
          <w:lang w:eastAsia="x-none"/>
        </w:rPr>
        <w:t xml:space="preserve"> </w:t>
      </w:r>
      <w:r w:rsidR="00EF5C84">
        <w:rPr>
          <w:lang w:eastAsia="x-none"/>
        </w:rPr>
        <w:t xml:space="preserve">Framework </w:t>
      </w:r>
      <w:r w:rsidR="00ED6329">
        <w:rPr>
          <w:lang w:eastAsia="x-none"/>
        </w:rPr>
        <w:t xml:space="preserve">Section </w:t>
      </w:r>
      <w:proofErr w:type="spellStart"/>
      <w:r w:rsidR="00EF5C84">
        <w:rPr>
          <w:lang w:eastAsia="x-none"/>
        </w:rPr>
        <w:t>II.A.f</w:t>
      </w:r>
      <w:proofErr w:type="spellEnd"/>
      <w:r w:rsidR="00ED6329">
        <w:rPr>
          <w:lang w:eastAsia="x-none"/>
        </w:rPr>
        <w:t>.</w:t>
      </w:r>
      <w:r w:rsidR="00310DD2">
        <w:rPr>
          <w:lang w:eastAsia="x-none"/>
        </w:rPr>
        <w:t xml:space="preserve"> </w:t>
      </w:r>
      <w:r w:rsidR="00ED6329">
        <w:rPr>
          <w:lang w:eastAsia="x-none"/>
        </w:rPr>
        <w:t xml:space="preserve"> </w:t>
      </w:r>
    </w:p>
    <w:p w14:paraId="32793F3B" w14:textId="77777777" w:rsidR="007643F2" w:rsidRPr="00B06D49" w:rsidRDefault="007643F2" w:rsidP="00B06D49">
      <w:pPr>
        <w:rPr>
          <w:b/>
        </w:rPr>
      </w:pPr>
    </w:p>
    <w:p w14:paraId="7176C46C" w14:textId="1401DD23" w:rsidR="00C1057F" w:rsidRPr="00346945" w:rsidRDefault="000B7754" w:rsidP="006C1E97">
      <w:pPr>
        <w:pStyle w:val="ListParagraph"/>
        <w:numPr>
          <w:ilvl w:val="2"/>
          <w:numId w:val="111"/>
        </w:numPr>
        <w:rPr>
          <w:b/>
        </w:rPr>
      </w:pPr>
      <w:r>
        <w:rPr>
          <w:lang w:eastAsia="x-none"/>
        </w:rPr>
        <w:t>Propos</w:t>
      </w:r>
      <w:r w:rsidR="00EF5C84">
        <w:rPr>
          <w:lang w:eastAsia="x-none"/>
        </w:rPr>
        <w:t>als</w:t>
      </w:r>
      <w:r>
        <w:rPr>
          <w:lang w:eastAsia="x-none"/>
        </w:rPr>
        <w:t xml:space="preserve"> </w:t>
      </w:r>
      <w:r w:rsidRPr="00346945">
        <w:rPr>
          <w:lang w:eastAsia="x-none"/>
        </w:rPr>
        <w:t xml:space="preserve">that will require extensive system upgrades </w:t>
      </w:r>
      <w:r w:rsidR="006C1E97" w:rsidRPr="006C1E97">
        <w:rPr>
          <w:lang w:eastAsia="x-none"/>
        </w:rPr>
        <w:t xml:space="preserve">(e.g., that cannot be constructed in time to meet </w:t>
      </w:r>
      <w:r w:rsidR="006C1E97">
        <w:rPr>
          <w:lang w:eastAsia="x-none"/>
        </w:rPr>
        <w:t>the targeted Guaranteed Commercial Operations Date</w:t>
      </w:r>
      <w:r w:rsidR="006C1E97" w:rsidRPr="006C1E97">
        <w:rPr>
          <w:lang w:eastAsia="x-none"/>
        </w:rPr>
        <w:t xml:space="preserve">) </w:t>
      </w:r>
      <w:r w:rsidRPr="00346945">
        <w:rPr>
          <w:lang w:eastAsia="x-none"/>
        </w:rPr>
        <w:t>will not be considered in</w:t>
      </w:r>
      <w:r w:rsidR="007D28FC">
        <w:rPr>
          <w:lang w:eastAsia="x-none"/>
        </w:rPr>
        <w:t xml:space="preserve"> </w:t>
      </w:r>
      <w:r w:rsidR="00C1057F" w:rsidRPr="00346945">
        <w:rPr>
          <w:lang w:eastAsia="x-none"/>
        </w:rPr>
        <w:t>this RFP</w:t>
      </w:r>
      <w:r w:rsidR="004E5281" w:rsidRPr="00346945">
        <w:rPr>
          <w:lang w:eastAsia="x-none"/>
        </w:rPr>
        <w:t>.</w:t>
      </w:r>
      <w:r w:rsidR="00EF5C84">
        <w:rPr>
          <w:lang w:eastAsia="x-none"/>
        </w:rPr>
        <w:t xml:space="preserve"> </w:t>
      </w:r>
      <w:r w:rsidR="00EF5C84" w:rsidRPr="002E2CC0">
        <w:rPr>
          <w:u w:val="single"/>
          <w:lang w:eastAsia="x-none"/>
        </w:rPr>
        <w:t>See</w:t>
      </w:r>
      <w:r w:rsidR="00EF5C84">
        <w:rPr>
          <w:lang w:eastAsia="x-none"/>
        </w:rPr>
        <w:t xml:space="preserve"> </w:t>
      </w:r>
      <w:r w:rsidR="00EF5C84" w:rsidRPr="002E2CC0">
        <w:rPr>
          <w:u w:val="single"/>
          <w:lang w:eastAsia="x-none"/>
        </w:rPr>
        <w:t>Section 4.3</w:t>
      </w:r>
      <w:r w:rsidR="00EF5C84">
        <w:rPr>
          <w:lang w:eastAsia="x-none"/>
        </w:rPr>
        <w:t xml:space="preserve"> (Threshold Requirements).</w:t>
      </w:r>
    </w:p>
    <w:p w14:paraId="15EF55E2" w14:textId="13AAA1EA" w:rsidR="004E674D" w:rsidRPr="00346945" w:rsidRDefault="004E674D" w:rsidP="00346945">
      <w:pPr>
        <w:pStyle w:val="ListParagraph"/>
        <w:rPr>
          <w:b/>
        </w:rPr>
      </w:pPr>
    </w:p>
    <w:p w14:paraId="4BA3C954" w14:textId="268D3918" w:rsidR="00255549" w:rsidRDefault="00795DF4" w:rsidP="002A2140">
      <w:pPr>
        <w:pStyle w:val="ListParagraph"/>
        <w:numPr>
          <w:ilvl w:val="2"/>
          <w:numId w:val="111"/>
        </w:numPr>
        <w:rPr>
          <w:lang w:eastAsia="x-none"/>
        </w:rPr>
      </w:pPr>
      <w:r w:rsidRPr="000A7857">
        <w:t>Proposer</w:t>
      </w:r>
      <w:r w:rsidR="007839D2">
        <w:t>s</w:t>
      </w:r>
      <w:r w:rsidRPr="000A7857">
        <w:t xml:space="preserve"> will determine </w:t>
      </w:r>
      <w:r w:rsidR="007839D2">
        <w:t xml:space="preserve">their </w:t>
      </w:r>
      <w:r w:rsidRPr="000A7857">
        <w:t>project site.</w:t>
      </w:r>
      <w:r>
        <w:t xml:space="preserve">  </w:t>
      </w:r>
      <w:r w:rsidRPr="000A7857">
        <w:t xml:space="preserve">Proposers have the option of submitting a proposal for any potential Company Offered Sites </w:t>
      </w:r>
      <w:r w:rsidR="00EF5C84">
        <w:t>that may be offered</w:t>
      </w:r>
      <w:r w:rsidR="00EF5C84" w:rsidRPr="000A7857">
        <w:t xml:space="preserve"> </w:t>
      </w:r>
      <w:r w:rsidRPr="000A7857">
        <w:t xml:space="preserve">as described in Section </w:t>
      </w:r>
      <w:r>
        <w:t>3.</w:t>
      </w:r>
      <w:r w:rsidR="00C57188">
        <w:t>1</w:t>
      </w:r>
      <w:r w:rsidR="00CF6AC2">
        <w:t>0</w:t>
      </w:r>
      <w:r w:rsidR="00C57188" w:rsidRPr="000A7857">
        <w:t xml:space="preserve"> </w:t>
      </w:r>
      <w:r w:rsidRPr="000A7857">
        <w:t>below.</w:t>
      </w:r>
      <w:r>
        <w:t xml:space="preserve"> </w:t>
      </w:r>
    </w:p>
    <w:p w14:paraId="02D5D4A1" w14:textId="77777777" w:rsidR="00255549" w:rsidRDefault="00255549" w:rsidP="00284264">
      <w:pPr>
        <w:pStyle w:val="ListParagraph"/>
      </w:pPr>
    </w:p>
    <w:p w14:paraId="3A5E8DE9" w14:textId="433E4862" w:rsidR="00255549" w:rsidRDefault="00795DF4" w:rsidP="00284264">
      <w:pPr>
        <w:pStyle w:val="ListParagraph"/>
        <w:numPr>
          <w:ilvl w:val="2"/>
          <w:numId w:val="111"/>
        </w:numPr>
        <w:rPr>
          <w:lang w:eastAsia="x-none"/>
        </w:rPr>
      </w:pPr>
      <w:r>
        <w:t xml:space="preserve"> </w:t>
      </w:r>
      <w:r w:rsidR="007826A3">
        <w:t xml:space="preserve">Proposers accepting the terms and conditions of the Model </w:t>
      </w:r>
      <w:r w:rsidR="00EF5C84">
        <w:t xml:space="preserve">RDG </w:t>
      </w:r>
      <w:r w:rsidR="007826A3">
        <w:t xml:space="preserve">PPA will be given preference over Proposers that take exceptions to the Model </w:t>
      </w:r>
      <w:r w:rsidR="00EF5C84">
        <w:t xml:space="preserve">RDG </w:t>
      </w:r>
      <w:r w:rsidR="007826A3">
        <w:t xml:space="preserve">PPA’s terms and conditions.  </w:t>
      </w:r>
      <w:r w:rsidR="00D20BC5">
        <w:t xml:space="preserve">Any provisions of the Model </w:t>
      </w:r>
      <w:r w:rsidR="00EF5C84">
        <w:t xml:space="preserve">RDG </w:t>
      </w:r>
      <w:r w:rsidR="00D20BC5">
        <w:t>PPA approved and deemed non-negot</w:t>
      </w:r>
      <w:r w:rsidR="00006C43">
        <w:t>i</w:t>
      </w:r>
      <w:r w:rsidR="00D20BC5">
        <w:t>able by the PUC may not be modified by the Proposer.</w:t>
      </w:r>
      <w:r w:rsidR="00006C43">
        <w:t xml:space="preserve"> </w:t>
      </w:r>
    </w:p>
    <w:p w14:paraId="76CDC3A4" w14:textId="77777777" w:rsidR="00405281" w:rsidRDefault="00405281" w:rsidP="00284264">
      <w:pPr>
        <w:pStyle w:val="ListParagraph"/>
      </w:pPr>
    </w:p>
    <w:p w14:paraId="33B65031" w14:textId="3FCC3A66" w:rsidR="001B13C4" w:rsidRDefault="001B13C4" w:rsidP="002A5403">
      <w:pPr>
        <w:pStyle w:val="ListParagraph"/>
        <w:numPr>
          <w:ilvl w:val="2"/>
          <w:numId w:val="111"/>
        </w:numPr>
      </w:pPr>
      <w:r>
        <w:t xml:space="preserve">For purposes of this RFP, the Company shall only consider Proposals for Projects located on the Island of </w:t>
      </w:r>
      <w:proofErr w:type="spellStart"/>
      <w:r>
        <w:t>O‘ahu</w:t>
      </w:r>
      <w:proofErr w:type="spellEnd"/>
      <w:r>
        <w:t>.</w:t>
      </w:r>
    </w:p>
    <w:p w14:paraId="742F3D4B" w14:textId="77777777" w:rsidR="001B13C4" w:rsidRDefault="001B13C4" w:rsidP="009D75A8">
      <w:pPr>
        <w:pStyle w:val="ListParagraph"/>
      </w:pPr>
    </w:p>
    <w:p w14:paraId="08DF1934" w14:textId="5238C330" w:rsidR="000A7857" w:rsidRDefault="000A7857" w:rsidP="002A5403">
      <w:pPr>
        <w:pStyle w:val="ListParagraph"/>
        <w:numPr>
          <w:ilvl w:val="2"/>
          <w:numId w:val="111"/>
        </w:numPr>
      </w:pPr>
      <w:r w:rsidRPr="000A7857">
        <w:t xml:space="preserve">Each </w:t>
      </w:r>
      <w:r>
        <w:t>Proposal</w:t>
      </w:r>
      <w:r w:rsidRPr="000A7857">
        <w:t xml:space="preserve"> submitted in response to this RFP must represent a Project that is capable of meeting the requirements of this RFP without having to rely on the completion or implementation of any other Project submitted in response to this RFP or any other RFP.</w:t>
      </w:r>
    </w:p>
    <w:p w14:paraId="6C2F8DB5" w14:textId="02D4532B" w:rsidR="00255549" w:rsidRDefault="00255549" w:rsidP="00284264">
      <w:pPr>
        <w:pStyle w:val="ListParagraph"/>
      </w:pPr>
    </w:p>
    <w:p w14:paraId="43DFB721" w14:textId="748C2A3F" w:rsidR="00B63BD8" w:rsidRDefault="00255549" w:rsidP="00284264">
      <w:pPr>
        <w:pStyle w:val="ListParagraph"/>
        <w:numPr>
          <w:ilvl w:val="2"/>
          <w:numId w:val="111"/>
        </w:numPr>
        <w:rPr>
          <w:lang w:eastAsia="x-none"/>
        </w:rPr>
      </w:pPr>
      <w:r w:rsidRPr="000A7857">
        <w:rPr>
          <w:lang w:eastAsia="x-none"/>
        </w:rPr>
        <w:t>Successful Proposers will own and operate the Facility</w:t>
      </w:r>
      <w:r>
        <w:rPr>
          <w:lang w:eastAsia="x-none"/>
        </w:rPr>
        <w:t xml:space="preserve"> during the term of the PPA</w:t>
      </w:r>
      <w:r w:rsidRPr="000A7857">
        <w:rPr>
          <w:lang w:eastAsia="x-none"/>
        </w:rPr>
        <w:t xml:space="preserve"> and will be responsible for all costs including project development, completion of an Interconnection Requirement Study (“IRS”), land acquisition,</w:t>
      </w:r>
      <w:r>
        <w:rPr>
          <w:rStyle w:val="FootnoteReference"/>
          <w:lang w:eastAsia="x-none"/>
        </w:rPr>
        <w:footnoteReference w:id="4"/>
      </w:r>
      <w:r w:rsidRPr="000A7857">
        <w:rPr>
          <w:lang w:eastAsia="x-none"/>
        </w:rPr>
        <w:t xml:space="preserve"> permitting, financing, construction of the facility and all Interconnection Facilities, and operations and maintenance.</w:t>
      </w:r>
    </w:p>
    <w:p w14:paraId="5F2CBDF4" w14:textId="7E341376" w:rsidR="00255549" w:rsidRDefault="00255549" w:rsidP="00284264">
      <w:pPr>
        <w:pStyle w:val="ListParagraph"/>
      </w:pPr>
    </w:p>
    <w:p w14:paraId="2986A17E" w14:textId="77777777" w:rsidR="00255549" w:rsidRDefault="00E07061" w:rsidP="00284264">
      <w:pPr>
        <w:pStyle w:val="ListParagraph"/>
        <w:numPr>
          <w:ilvl w:val="2"/>
          <w:numId w:val="111"/>
        </w:numPr>
      </w:pPr>
      <w:r w:rsidRPr="009B4EDF">
        <w:t>Proposer will build</w:t>
      </w:r>
      <w:r w:rsidR="001755C3">
        <w:t xml:space="preserve">, </w:t>
      </w:r>
      <w:r w:rsidRPr="009B4EDF">
        <w:t>finance</w:t>
      </w:r>
      <w:r w:rsidR="001755C3">
        <w:t>, and operate</w:t>
      </w:r>
      <w:r w:rsidRPr="009B4EDF">
        <w:t xml:space="preserve"> the </w:t>
      </w:r>
      <w:r w:rsidR="00911BE8">
        <w:t>F</w:t>
      </w:r>
      <w:r w:rsidRPr="009B4EDF">
        <w:t>acility</w:t>
      </w:r>
      <w:r>
        <w:t xml:space="preserve">.  </w:t>
      </w:r>
      <w:r w:rsidR="009E4E28">
        <w:t xml:space="preserve">PPAs </w:t>
      </w:r>
      <w:r w:rsidR="00911BE8">
        <w:t xml:space="preserve">for projects selected through this RFP will be based on the </w:t>
      </w:r>
      <w:r w:rsidR="007839D2">
        <w:t>Model</w:t>
      </w:r>
      <w:r w:rsidR="009E4E28">
        <w:t xml:space="preserve"> PPA, as described in </w:t>
      </w:r>
      <w:r w:rsidR="009E4E28" w:rsidRPr="007B220F">
        <w:rPr>
          <w:u w:val="single"/>
        </w:rPr>
        <w:t>Section 3.8</w:t>
      </w:r>
      <w:r w:rsidR="009E4E28">
        <w:t xml:space="preserve"> below.</w:t>
      </w:r>
      <w:r w:rsidR="00281BEB">
        <w:t xml:space="preserve"> </w:t>
      </w:r>
      <w:r w:rsidR="007839D2">
        <w:t xml:space="preserve"> </w:t>
      </w:r>
      <w:r w:rsidR="00281BEB" w:rsidRPr="009B4EDF">
        <w:t>Under the Mo</w:t>
      </w:r>
      <w:r w:rsidR="00701E97">
        <w:t>del PPA,</w:t>
      </w:r>
      <w:r w:rsidR="002F1D6C">
        <w:t xml:space="preserve"> the Company</w:t>
      </w:r>
      <w:r w:rsidR="00281BEB" w:rsidRPr="009B4EDF">
        <w:t xml:space="preserve"> </w:t>
      </w:r>
      <w:r w:rsidR="00911BE8">
        <w:t xml:space="preserve">will maintain </w:t>
      </w:r>
      <w:r w:rsidR="00281BEB" w:rsidRPr="009B4EDF">
        <w:t>right</w:t>
      </w:r>
      <w:r w:rsidR="00281BEB">
        <w:t xml:space="preserve">s </w:t>
      </w:r>
      <w:r w:rsidR="00281BEB" w:rsidRPr="009B4EDF">
        <w:t xml:space="preserve">to fully direct the dispatch of the </w:t>
      </w:r>
      <w:r w:rsidR="00911BE8">
        <w:t>F</w:t>
      </w:r>
      <w:r w:rsidR="00281BEB" w:rsidRPr="009B4EDF">
        <w:t>acility.</w:t>
      </w:r>
    </w:p>
    <w:p w14:paraId="48668312" w14:textId="77777777" w:rsidR="00255549" w:rsidRDefault="00255549" w:rsidP="00284264">
      <w:pPr>
        <w:pStyle w:val="ListParagraph"/>
      </w:pPr>
    </w:p>
    <w:p w14:paraId="36492206" w14:textId="5F68CDC9" w:rsidR="00255549" w:rsidRDefault="000A7857" w:rsidP="00284264">
      <w:pPr>
        <w:pStyle w:val="ListParagraph"/>
        <w:numPr>
          <w:ilvl w:val="2"/>
          <w:numId w:val="111"/>
        </w:numPr>
      </w:pPr>
      <w:r>
        <w:t xml:space="preserve">Term of the PPA will be </w:t>
      </w:r>
      <w:r w:rsidR="00D93AAB">
        <w:t>twenty (</w:t>
      </w:r>
      <w:r w:rsidR="00057659">
        <w:t>20</w:t>
      </w:r>
      <w:r w:rsidR="00D93AAB">
        <w:t>)</w:t>
      </w:r>
      <w:r w:rsidR="00057659">
        <w:t xml:space="preserve"> </w:t>
      </w:r>
      <w:r>
        <w:t>years.</w:t>
      </w:r>
      <w:r w:rsidR="007D6FA3">
        <w:t xml:space="preserve"> </w:t>
      </w:r>
    </w:p>
    <w:p w14:paraId="4D6BC9D1" w14:textId="7374343B" w:rsidR="00B63BD8" w:rsidRDefault="007D6FA3" w:rsidP="00284264">
      <w:pPr>
        <w:pStyle w:val="ListParagraph"/>
      </w:pPr>
      <w:r>
        <w:t xml:space="preserve"> </w:t>
      </w:r>
    </w:p>
    <w:p w14:paraId="685F392D" w14:textId="049E7CF7" w:rsidR="009E4E28" w:rsidRPr="00B63BD8" w:rsidRDefault="009E4E28" w:rsidP="002A5403">
      <w:pPr>
        <w:pStyle w:val="ListParagraph"/>
        <w:numPr>
          <w:ilvl w:val="2"/>
          <w:numId w:val="111"/>
        </w:numPr>
      </w:pPr>
      <w:r w:rsidRPr="00B63BD8">
        <w:t xml:space="preserve">Proposals </w:t>
      </w:r>
      <w:r w:rsidR="001755C3" w:rsidRPr="00B63BD8">
        <w:t xml:space="preserve">may </w:t>
      </w:r>
      <w:r w:rsidRPr="00BD4490">
        <w:t xml:space="preserve">be submitted </w:t>
      </w:r>
      <w:r w:rsidR="001755C3" w:rsidRPr="00BD4490">
        <w:t xml:space="preserve">in </w:t>
      </w:r>
      <w:r w:rsidR="006D5B29">
        <w:t xml:space="preserve">either </w:t>
      </w:r>
      <w:r w:rsidR="001755C3" w:rsidRPr="00BD4490">
        <w:t xml:space="preserve">of the following </w:t>
      </w:r>
      <w:r w:rsidR="001755C3" w:rsidRPr="00C03C80">
        <w:t>configurations</w:t>
      </w:r>
      <w:r w:rsidR="003C485F" w:rsidRPr="0067790D">
        <w:t>:</w:t>
      </w:r>
      <w:r w:rsidR="00991AE6">
        <w:rPr>
          <w:rStyle w:val="FootnoteReference"/>
        </w:rPr>
        <w:footnoteReference w:id="5"/>
      </w:r>
      <w:r w:rsidR="003C485F" w:rsidRPr="0067790D">
        <w:t xml:space="preserve">  </w:t>
      </w:r>
      <w:r w:rsidR="00FF04F6">
        <w:br/>
      </w:r>
    </w:p>
    <w:p w14:paraId="3FEEC601" w14:textId="071ADCE1" w:rsidR="00FF04F6" w:rsidRPr="00012EBA" w:rsidRDefault="0092071F" w:rsidP="00D93AAB">
      <w:pPr>
        <w:pStyle w:val="BodyText"/>
        <w:numPr>
          <w:ilvl w:val="0"/>
          <w:numId w:val="145"/>
        </w:numPr>
        <w:spacing w:after="240"/>
        <w:ind w:left="1080"/>
      </w:pPr>
      <w:r>
        <w:t xml:space="preserve">Not coupled with energy storage.  Where a </w:t>
      </w:r>
      <w:r w:rsidR="00255549" w:rsidRPr="00FF04F6">
        <w:t>proposed Facility</w:t>
      </w:r>
      <w:r>
        <w:t xml:space="preserve"> is not coupled with energy storage, the maximum output of the </w:t>
      </w:r>
      <w:r w:rsidR="00255549" w:rsidRPr="00FF04F6">
        <w:t>Facility</w:t>
      </w:r>
      <w:r w:rsidR="00255549">
        <w:t xml:space="preserve"> </w:t>
      </w:r>
      <w:r>
        <w:t xml:space="preserve">shall not exceed the circuit-level hosting capacity of the circuit to which the </w:t>
      </w:r>
      <w:r w:rsidR="00255549" w:rsidRPr="00FF04F6">
        <w:t>Facility</w:t>
      </w:r>
      <w:r w:rsidR="00255549">
        <w:t xml:space="preserve"> </w:t>
      </w:r>
      <w:r>
        <w:t>will be interconnected</w:t>
      </w:r>
      <w:r w:rsidR="00255549" w:rsidRPr="00FF04F6">
        <w:t>.</w:t>
      </w:r>
      <w:r w:rsidR="00C27AE6" w:rsidRPr="00284264">
        <w:t xml:space="preserve"> </w:t>
      </w:r>
      <w:r w:rsidR="00C27AE6" w:rsidRPr="00954FA0">
        <w:rPr>
          <w:rStyle w:val="FootnoteReference"/>
          <w:lang w:val="en-US" w:eastAsia="en-US"/>
        </w:rPr>
        <w:footnoteReference w:id="6"/>
      </w:r>
    </w:p>
    <w:p w14:paraId="5C78CB32" w14:textId="42DB392B" w:rsidR="00FF04F6" w:rsidRPr="00FF04F6" w:rsidRDefault="00FD5654" w:rsidP="00D93AAB">
      <w:pPr>
        <w:pStyle w:val="BodyText"/>
        <w:numPr>
          <w:ilvl w:val="0"/>
          <w:numId w:val="145"/>
        </w:numPr>
        <w:spacing w:after="240"/>
        <w:ind w:left="1080"/>
      </w:pPr>
      <w:r>
        <w:t>Coupled with energy storage.</w:t>
      </w:r>
    </w:p>
    <w:p w14:paraId="549DEFF9" w14:textId="2A2ADABB" w:rsidR="00FF04F6" w:rsidRDefault="00FF04F6" w:rsidP="008A2B36">
      <w:pPr>
        <w:pStyle w:val="BodyText"/>
        <w:tabs>
          <w:tab w:val="left" w:pos="360"/>
          <w:tab w:val="left" w:pos="720"/>
        </w:tabs>
        <w:spacing w:after="240"/>
        <w:ind w:left="1080"/>
      </w:pPr>
      <w:r w:rsidRPr="00FF04F6">
        <w:t xml:space="preserve">Where a photovoltaic (“PV”) energy resource is coupled with energy storage, the energy storage shall be sized to provide sufficient storage capacity to avoid export from the project that exceeds the available circuit-level hosting capacity and able to discharge the stored energy for at least four hours.  For example, if the PV has a maximum output rating of 50 </w:t>
      </w:r>
      <w:proofErr w:type="spellStart"/>
      <w:r w:rsidRPr="00FF04F6">
        <w:t>MW</w:t>
      </w:r>
      <w:r w:rsidRPr="00FF04F6">
        <w:rPr>
          <w:vertAlign w:val="subscript"/>
        </w:rPr>
        <w:t>ac</w:t>
      </w:r>
      <w:proofErr w:type="spellEnd"/>
      <w:r w:rsidRPr="00FF04F6">
        <w:t xml:space="preserve"> and the available circuit-level hosting capacity is 20 MW, the project may export up to 20</w:t>
      </w:r>
      <w:r>
        <w:t xml:space="preserve"> </w:t>
      </w:r>
      <w:r w:rsidRPr="00FF04F6">
        <w:t>MW directly to the system.  In this case, the energy storage shall be sized to store the excess energy that exceeds the available circuit-level hosting capacity (up to 50 MW – 20 MW = 30 MW)</w:t>
      </w:r>
      <w:r>
        <w:t xml:space="preserve">. </w:t>
      </w:r>
      <w:r w:rsidRPr="00FF04F6">
        <w:t xml:space="preserve"> The amount of energy stored shall be sufficient to export the excess capacity (30 MW in this example) over a </w:t>
      </w:r>
      <w:r w:rsidR="00432C53">
        <w:rPr>
          <w:lang w:val="en-US"/>
        </w:rPr>
        <w:t>four</w:t>
      </w:r>
      <w:r w:rsidRPr="000C6F26">
        <w:t>-</w:t>
      </w:r>
      <w:r w:rsidRPr="00FF04F6">
        <w:t xml:space="preserve">hour period at some later time.   If the available circuit-level hosting capacity is 0 MW, the project </w:t>
      </w:r>
      <w:r w:rsidR="007110F0">
        <w:rPr>
          <w:lang w:val="en-US"/>
        </w:rPr>
        <w:t>may</w:t>
      </w:r>
      <w:r w:rsidR="007110F0" w:rsidRPr="00FF04F6">
        <w:t xml:space="preserve"> </w:t>
      </w:r>
      <w:r w:rsidRPr="00FF04F6">
        <w:t xml:space="preserve">not be </w:t>
      </w:r>
      <w:r w:rsidR="007110F0">
        <w:rPr>
          <w:lang w:val="en-US"/>
        </w:rPr>
        <w:t>dispatched</w:t>
      </w:r>
      <w:r w:rsidRPr="00FF04F6">
        <w:t xml:space="preserve"> between 9 a</w:t>
      </w:r>
      <w:r w:rsidR="004B1C67">
        <w:rPr>
          <w:lang w:val="en-US"/>
        </w:rPr>
        <w:t>.</w:t>
      </w:r>
      <w:r w:rsidRPr="00FF04F6">
        <w:t>m</w:t>
      </w:r>
      <w:r w:rsidR="004B1C67">
        <w:rPr>
          <w:lang w:val="en-US"/>
        </w:rPr>
        <w:t>.</w:t>
      </w:r>
      <w:r w:rsidRPr="00FF04F6">
        <w:t xml:space="preserve"> and 4 p</w:t>
      </w:r>
      <w:r w:rsidR="004B1C67">
        <w:rPr>
          <w:lang w:val="en-US"/>
        </w:rPr>
        <w:t>.</w:t>
      </w:r>
      <w:r w:rsidRPr="00FF04F6">
        <w:t>m</w:t>
      </w:r>
      <w:r w:rsidR="004B1C67">
        <w:rPr>
          <w:lang w:val="en-US"/>
        </w:rPr>
        <w:t>.</w:t>
      </w:r>
      <w:r w:rsidRPr="00FF04F6">
        <w:t xml:space="preserve">, and the energy storage shall be sized to store its energy for export </w:t>
      </w:r>
      <w:r w:rsidRPr="000C6F26">
        <w:t xml:space="preserve">at the project’s rated capacity </w:t>
      </w:r>
      <w:r w:rsidRPr="00FF04F6">
        <w:t xml:space="preserve">over a </w:t>
      </w:r>
      <w:r w:rsidR="00432C53">
        <w:rPr>
          <w:lang w:val="en-US"/>
        </w:rPr>
        <w:t>four</w:t>
      </w:r>
      <w:r>
        <w:t>-</w:t>
      </w:r>
      <w:r w:rsidRPr="00FF04F6">
        <w:t xml:space="preserve">hour period at some later time.  </w:t>
      </w:r>
      <w:r w:rsidRPr="000C6F26">
        <w:t xml:space="preserve">The Company will reserve the right to dispatch net energy available from the facility, either from the PV and/or storage, at times that are beneficial to the system and for customers </w:t>
      </w:r>
      <w:r>
        <w:t>under the</w:t>
      </w:r>
      <w:r w:rsidRPr="000C6F26">
        <w:t xml:space="preserve"> terms</w:t>
      </w:r>
      <w:r>
        <w:t xml:space="preserve"> of the PPA</w:t>
      </w:r>
      <w:r w:rsidRPr="00FF04F6">
        <w:t xml:space="preserve">.  It should be noted that excess energy </w:t>
      </w:r>
      <w:r w:rsidR="007110F0">
        <w:rPr>
          <w:lang w:val="en-US"/>
        </w:rPr>
        <w:t xml:space="preserve">conditions </w:t>
      </w:r>
      <w:r w:rsidRPr="00FF04F6">
        <w:t xml:space="preserve">may </w:t>
      </w:r>
      <w:r w:rsidR="007110F0">
        <w:rPr>
          <w:lang w:val="en-US"/>
        </w:rPr>
        <w:t>occur</w:t>
      </w:r>
      <w:r w:rsidRPr="00FF04F6">
        <w:t xml:space="preserve"> from time to time between 9 a</w:t>
      </w:r>
      <w:r w:rsidR="004B1C67">
        <w:rPr>
          <w:lang w:val="en-US"/>
        </w:rPr>
        <w:t>.</w:t>
      </w:r>
      <w:r w:rsidRPr="00FF04F6">
        <w:t>m</w:t>
      </w:r>
      <w:r w:rsidR="004B1C67">
        <w:rPr>
          <w:lang w:val="en-US"/>
        </w:rPr>
        <w:t>.</w:t>
      </w:r>
      <w:r w:rsidRPr="00FF04F6">
        <w:t xml:space="preserve"> and 4 p</w:t>
      </w:r>
      <w:r w:rsidR="004B1C67">
        <w:rPr>
          <w:lang w:val="en-US"/>
        </w:rPr>
        <w:t>.</w:t>
      </w:r>
      <w:r w:rsidRPr="00FF04F6">
        <w:t>m</w:t>
      </w:r>
      <w:r w:rsidR="004B1C67">
        <w:rPr>
          <w:lang w:val="en-US"/>
        </w:rPr>
        <w:t>.</w:t>
      </w:r>
      <w:r w:rsidRPr="00FF04F6">
        <w:t xml:space="preserve">, even though the circuit-level hosting capacity is not exceeded.  </w:t>
      </w:r>
    </w:p>
    <w:p w14:paraId="486BA502" w14:textId="5F1CDF55" w:rsidR="00FF04F6" w:rsidRDefault="00FF04F6" w:rsidP="008A2B36">
      <w:pPr>
        <w:tabs>
          <w:tab w:val="left" w:pos="360"/>
        </w:tabs>
        <w:spacing w:after="240"/>
        <w:ind w:left="1080"/>
      </w:pPr>
      <w:r w:rsidRPr="00BF1400">
        <w:t>Where a wind energy resource is co</w:t>
      </w:r>
      <w:r w:rsidR="00050574">
        <w:t>upled with storage</w:t>
      </w:r>
      <w:r w:rsidR="00050574" w:rsidRPr="00BF1400">
        <w:t>, the energy storage shall consider</w:t>
      </w:r>
      <w:r w:rsidR="0097273E">
        <w:t xml:space="preserve"> the</w:t>
      </w:r>
      <w:r w:rsidR="00050574" w:rsidRPr="00BF1400">
        <w:t xml:space="preserve"> reduced need </w:t>
      </w:r>
      <w:r w:rsidR="00050574">
        <w:t xml:space="preserve">and ability to accept </w:t>
      </w:r>
      <w:r w:rsidR="00050574" w:rsidRPr="00BF1400">
        <w:t>available energy production during solar production periods and low customer use</w:t>
      </w:r>
      <w:r w:rsidR="00050574">
        <w:t xml:space="preserve">. </w:t>
      </w:r>
      <w:r>
        <w:t xml:space="preserve">  The </w:t>
      </w:r>
      <w:r w:rsidRPr="00BF1400">
        <w:t>Company will provide data to su</w:t>
      </w:r>
      <w:r>
        <w:t xml:space="preserve">pport design (net demand data).  </w:t>
      </w:r>
      <w:r w:rsidRPr="000C6F26">
        <w:rPr>
          <w:lang w:val="x-none"/>
        </w:rPr>
        <w:t>Excess energy conditions are also likely to occur during the midnight to 5 a</w:t>
      </w:r>
      <w:r w:rsidR="004B1C67">
        <w:t>.</w:t>
      </w:r>
      <w:r w:rsidRPr="000C6F26">
        <w:rPr>
          <w:lang w:val="x-none"/>
        </w:rPr>
        <w:t>m</w:t>
      </w:r>
      <w:r w:rsidR="004B1C67">
        <w:t>.</w:t>
      </w:r>
      <w:r w:rsidRPr="000C6F26">
        <w:rPr>
          <w:lang w:val="x-none"/>
        </w:rPr>
        <w:t xml:space="preserve"> period, when s</w:t>
      </w:r>
      <w:r>
        <w:rPr>
          <w:lang w:val="x-none"/>
        </w:rPr>
        <w:t>ystem demand is typically low.</w:t>
      </w:r>
      <w:r>
        <w:t xml:space="preserve">  </w:t>
      </w:r>
      <w:r w:rsidRPr="000C6F26">
        <w:rPr>
          <w:lang w:val="x-none"/>
        </w:rPr>
        <w:t>During these periods, the export from the wind resource may need to be adjusted.  Projects with wind coupled with storage must have adequate circuit capacity to allow the combined export of the wind resource and storage.</w:t>
      </w:r>
    </w:p>
    <w:p w14:paraId="660B3FD0" w14:textId="261F9CCD" w:rsidR="0092071F" w:rsidRPr="002C08F0" w:rsidRDefault="00E726D7" w:rsidP="00284264">
      <w:pPr>
        <w:pStyle w:val="BodyText"/>
        <w:tabs>
          <w:tab w:val="left" w:pos="720"/>
        </w:tabs>
        <w:spacing w:after="0"/>
      </w:pPr>
      <w:r>
        <w:rPr>
          <w:lang w:val="en-US"/>
        </w:rPr>
        <w:br/>
        <w:t>Proposers</w:t>
      </w:r>
      <w:r>
        <w:t xml:space="preserve"> are encouraged to confer with the Company </w:t>
      </w:r>
      <w:r>
        <w:rPr>
          <w:lang w:val="en-US"/>
        </w:rPr>
        <w:t xml:space="preserve">as described in </w:t>
      </w:r>
      <w:r w:rsidRPr="004B1C67">
        <w:rPr>
          <w:u w:val="single"/>
          <w:lang w:val="en-US"/>
        </w:rPr>
        <w:t>Section 2.2.1</w:t>
      </w:r>
      <w:r>
        <w:rPr>
          <w:lang w:val="en-US"/>
        </w:rPr>
        <w:t xml:space="preserve"> below </w:t>
      </w:r>
      <w:r>
        <w:t xml:space="preserve">should they have any questions about circuit-level or system-level hosting capacity or </w:t>
      </w:r>
      <w:r>
        <w:rPr>
          <w:lang w:val="en-US"/>
        </w:rPr>
        <w:t xml:space="preserve">system-level hosting capacity or </w:t>
      </w:r>
      <w:r>
        <w:t>excess energy concerns.</w:t>
      </w:r>
      <w:r w:rsidR="0092071F">
        <w:rPr>
          <w:lang w:val="en-US"/>
        </w:rPr>
        <w:br/>
      </w:r>
    </w:p>
    <w:p w14:paraId="0619CAFC" w14:textId="1C13C72A" w:rsidR="00BB7B5F" w:rsidRDefault="00255549" w:rsidP="002A5403">
      <w:pPr>
        <w:pStyle w:val="ListParagraph"/>
        <w:numPr>
          <w:ilvl w:val="2"/>
          <w:numId w:val="111"/>
        </w:numPr>
      </w:pPr>
      <w:r>
        <w:rPr>
          <w:lang w:eastAsia="x-none"/>
        </w:rPr>
        <w:t>C</w:t>
      </w:r>
      <w:r w:rsidRPr="00346945">
        <w:rPr>
          <w:lang w:eastAsia="x-none"/>
        </w:rPr>
        <w:t xml:space="preserve">onsistent with the </w:t>
      </w:r>
      <w:r>
        <w:rPr>
          <w:lang w:eastAsia="x-none"/>
        </w:rPr>
        <w:t xml:space="preserve">assumptions in the </w:t>
      </w:r>
      <w:r w:rsidRPr="00346945">
        <w:rPr>
          <w:lang w:eastAsia="x-none"/>
        </w:rPr>
        <w:t>PSIP</w:t>
      </w:r>
      <w:r>
        <w:rPr>
          <w:lang w:eastAsia="x-none"/>
        </w:rPr>
        <w:t xml:space="preserve"> Update Report: December 2016, </w:t>
      </w:r>
      <w:r w:rsidR="00BB7B5F" w:rsidRPr="000A7857">
        <w:t xml:space="preserve">Proposer will pursue all available applicable </w:t>
      </w:r>
      <w:r w:rsidR="007839D2">
        <w:t xml:space="preserve">federal and state </w:t>
      </w:r>
      <w:r w:rsidR="00BB7B5F" w:rsidRPr="000A7857">
        <w:t>tax credits and</w:t>
      </w:r>
      <w:r w:rsidR="00E0726C">
        <w:t xml:space="preserve"> </w:t>
      </w:r>
      <w:r w:rsidR="00BB7B5F" w:rsidRPr="000A7857">
        <w:t xml:space="preserve">Proposal pricing </w:t>
      </w:r>
      <w:r w:rsidR="00665157">
        <w:t>shall be set</w:t>
      </w:r>
      <w:r w:rsidR="00BB7B5F" w:rsidRPr="000A7857">
        <w:t xml:space="preserve"> to </w:t>
      </w:r>
      <w:r w:rsidR="007839D2">
        <w:t xml:space="preserve">incorporate the benefit of such tax credits or </w:t>
      </w:r>
      <w:r w:rsidR="00BB7B5F" w:rsidRPr="000A7857">
        <w:t xml:space="preserve">pass the benefit of the tax credits to </w:t>
      </w:r>
      <w:r w:rsidR="00911BE8">
        <w:t>the Company’s c</w:t>
      </w:r>
      <w:r w:rsidR="00BB7B5F" w:rsidRPr="000A7857">
        <w:t>ustomers (</w:t>
      </w:r>
      <w:r w:rsidR="00DC1E64">
        <w:rPr>
          <w:u w:val="single"/>
        </w:rPr>
        <w:t>S</w:t>
      </w:r>
      <w:r w:rsidR="00BB7B5F" w:rsidRPr="00C57188">
        <w:rPr>
          <w:u w:val="single"/>
        </w:rPr>
        <w:t>ee</w:t>
      </w:r>
      <w:r w:rsidR="00BB7B5F" w:rsidRPr="000A7857">
        <w:t xml:space="preserve"> </w:t>
      </w:r>
      <w:r w:rsidR="0092071F" w:rsidRPr="007B220F">
        <w:rPr>
          <w:u w:val="single"/>
        </w:rPr>
        <w:t>Appendix C</w:t>
      </w:r>
      <w:r w:rsidR="0092071F">
        <w:t xml:space="preserve"> (</w:t>
      </w:r>
      <w:r w:rsidR="00BB7B5F" w:rsidRPr="000A7857">
        <w:t xml:space="preserve">Model PPA, Attachment </w:t>
      </w:r>
      <w:r w:rsidR="00D20BC5">
        <w:t>J</w:t>
      </w:r>
      <w:r w:rsidR="00DC1E64">
        <w:t>, Section 5</w:t>
      </w:r>
      <w:r w:rsidR="0092071F">
        <w:t>)</w:t>
      </w:r>
      <w:r w:rsidR="00BB7B5F" w:rsidRPr="000A7857">
        <w:t>).</w:t>
      </w:r>
    </w:p>
    <w:p w14:paraId="5B724DD7" w14:textId="77777777" w:rsidR="00B63BD8" w:rsidRDefault="00B63BD8" w:rsidP="002A5403">
      <w:pPr>
        <w:pStyle w:val="ListParagraph"/>
      </w:pPr>
    </w:p>
    <w:p w14:paraId="268CC64B" w14:textId="43AF49F4" w:rsidR="00BB7B5F" w:rsidRDefault="00BB7B5F" w:rsidP="002A5403">
      <w:pPr>
        <w:pStyle w:val="ListParagraph"/>
        <w:numPr>
          <w:ilvl w:val="2"/>
          <w:numId w:val="111"/>
        </w:numPr>
      </w:pPr>
      <w:r w:rsidRPr="000A7857">
        <w:t xml:space="preserve">Payments under the </w:t>
      </w:r>
      <w:r w:rsidR="00255549">
        <w:t xml:space="preserve">Model RDG </w:t>
      </w:r>
      <w:r w:rsidRPr="000A7857">
        <w:t xml:space="preserve">PPA will be made by </w:t>
      </w:r>
      <w:r w:rsidR="00E5786F">
        <w:t>the Company</w:t>
      </w:r>
      <w:r w:rsidRPr="000A7857">
        <w:t xml:space="preserve"> to the Seller as set forth in the Model</w:t>
      </w:r>
      <w:r w:rsidR="00255549">
        <w:t xml:space="preserve"> RDG</w:t>
      </w:r>
      <w:r w:rsidRPr="000A7857">
        <w:t xml:space="preserve"> PPA</w:t>
      </w:r>
      <w:r>
        <w:t>.</w:t>
      </w:r>
    </w:p>
    <w:p w14:paraId="5F4324FA" w14:textId="19E3AE05" w:rsidR="00B63BD8" w:rsidRDefault="00B63BD8" w:rsidP="002A5403">
      <w:pPr>
        <w:pStyle w:val="ListParagraph"/>
      </w:pPr>
    </w:p>
    <w:p w14:paraId="2D3C23BC" w14:textId="11A64E5F" w:rsidR="009B4EDF" w:rsidRDefault="00665157" w:rsidP="002A5403">
      <w:pPr>
        <w:pStyle w:val="ListParagraph"/>
        <w:numPr>
          <w:ilvl w:val="2"/>
          <w:numId w:val="111"/>
        </w:numPr>
      </w:pPr>
      <w:r>
        <w:t>Project will interconnect to</w:t>
      </w:r>
      <w:r w:rsidR="002F1D6C">
        <w:t xml:space="preserve"> the Company</w:t>
      </w:r>
      <w:r w:rsidR="009B4EDF" w:rsidRPr="009B4EDF">
        <w:t xml:space="preserve">’s grid at the </w:t>
      </w:r>
      <w:proofErr w:type="spellStart"/>
      <w:r w:rsidR="009B4EDF" w:rsidRPr="009B4EDF">
        <w:t>subtransmission</w:t>
      </w:r>
      <w:proofErr w:type="spellEnd"/>
      <w:r w:rsidR="009B4EDF" w:rsidRPr="009B4EDF">
        <w:t xml:space="preserve"> or transmission level.</w:t>
      </w:r>
      <w:r w:rsidR="00E06175">
        <w:t xml:space="preserve"> Interconnection Requirements and IRS process are set forth in </w:t>
      </w:r>
      <w:r w:rsidR="00E06175" w:rsidRPr="007B220F">
        <w:rPr>
          <w:u w:val="single"/>
        </w:rPr>
        <w:t>Section 5.1</w:t>
      </w:r>
      <w:r w:rsidR="00E06175">
        <w:t xml:space="preserve"> below.</w:t>
      </w:r>
    </w:p>
    <w:p w14:paraId="799E6C8A" w14:textId="217FBD1D" w:rsidR="00B63BD8" w:rsidRDefault="00B63BD8" w:rsidP="002A5403">
      <w:pPr>
        <w:pStyle w:val="ListParagraph"/>
      </w:pPr>
    </w:p>
    <w:p w14:paraId="1F11B7D9" w14:textId="4183FBB0" w:rsidR="00DE7427" w:rsidRDefault="00DE7427" w:rsidP="002A5403">
      <w:pPr>
        <w:pStyle w:val="ListParagraph"/>
        <w:numPr>
          <w:ilvl w:val="2"/>
          <w:numId w:val="111"/>
        </w:numPr>
      </w:pPr>
      <w:r w:rsidRPr="00DE7427">
        <w:rPr>
          <w:lang w:eastAsia="x-none"/>
        </w:rPr>
        <w:t xml:space="preserve">Proposer’s proposed Interconnection Facilities shall be compatible with the </w:t>
      </w:r>
      <w:r w:rsidR="002F1D6C">
        <w:rPr>
          <w:lang w:eastAsia="x-none"/>
        </w:rPr>
        <w:t>Company</w:t>
      </w:r>
      <w:r w:rsidRPr="00DE7427">
        <w:rPr>
          <w:lang w:eastAsia="x-none"/>
        </w:rPr>
        <w:t xml:space="preserve"> System and must meet the requirements set forth in the IRS and the Model PPA, as may be revised to reflect the results of the IRS.  Proposer shall be responsible for all costs related to the design and installation of all Interconnection Facilities.  The </w:t>
      </w:r>
      <w:r w:rsidR="00105351">
        <w:rPr>
          <w:lang w:eastAsia="x-none"/>
        </w:rPr>
        <w:t xml:space="preserve">communications and control requirements will be determined during the Interconnection Requirements review, and will define telemetry, control, and </w:t>
      </w:r>
      <w:r w:rsidRPr="00DE7427">
        <w:rPr>
          <w:lang w:eastAsia="x-none"/>
        </w:rPr>
        <w:t xml:space="preserve">communications facilities provided by the Proposer to the Point of Interconnection.  Alternate control will be required and may consist of interconnection with </w:t>
      </w:r>
      <w:r w:rsidR="002F1D6C">
        <w:rPr>
          <w:lang w:eastAsia="x-none"/>
        </w:rPr>
        <w:t>the Company</w:t>
      </w:r>
      <w:r w:rsidRPr="00DE7427">
        <w:rPr>
          <w:lang w:eastAsia="x-none"/>
        </w:rPr>
        <w:t xml:space="preserve">’s microwave system. </w:t>
      </w:r>
    </w:p>
    <w:p w14:paraId="5439C18B" w14:textId="18F5C99A" w:rsidR="00B63BD8" w:rsidRPr="004B57B5" w:rsidRDefault="00B63BD8" w:rsidP="00665157">
      <w:pPr>
        <w:pStyle w:val="ListParagraph"/>
      </w:pPr>
    </w:p>
    <w:p w14:paraId="6936B0F3" w14:textId="655679B5" w:rsidR="00255549" w:rsidRDefault="009F5961" w:rsidP="00B6030E">
      <w:pPr>
        <w:pStyle w:val="ListParagraph"/>
        <w:numPr>
          <w:ilvl w:val="2"/>
          <w:numId w:val="111"/>
        </w:numPr>
        <w:rPr>
          <w:lang w:eastAsia="x-none"/>
        </w:rPr>
      </w:pPr>
      <w:r w:rsidRPr="009F5961">
        <w:rPr>
          <w:lang w:eastAsia="x-none"/>
        </w:rPr>
        <w:t xml:space="preserve">Storage systems that are </w:t>
      </w:r>
      <w:r w:rsidR="00255549">
        <w:rPr>
          <w:lang w:eastAsia="x-none"/>
        </w:rPr>
        <w:t>coupled</w:t>
      </w:r>
      <w:r w:rsidR="00255549" w:rsidRPr="009F5961">
        <w:rPr>
          <w:lang w:eastAsia="x-none"/>
        </w:rPr>
        <w:t xml:space="preserve"> </w:t>
      </w:r>
      <w:r w:rsidRPr="009F5961">
        <w:rPr>
          <w:lang w:eastAsia="x-none"/>
        </w:rPr>
        <w:t xml:space="preserve">with </w:t>
      </w:r>
      <w:r w:rsidR="00255549">
        <w:rPr>
          <w:lang w:eastAsia="x-none"/>
        </w:rPr>
        <w:t>a Facility</w:t>
      </w:r>
      <w:r w:rsidRPr="009F5961">
        <w:rPr>
          <w:lang w:eastAsia="x-none"/>
        </w:rPr>
        <w:t xml:space="preserve"> shall only be charged by </w:t>
      </w:r>
      <w:r w:rsidR="00255549">
        <w:rPr>
          <w:lang w:eastAsia="x-none"/>
        </w:rPr>
        <w:t xml:space="preserve">Renewable Energy </w:t>
      </w:r>
      <w:r w:rsidR="007839D2">
        <w:rPr>
          <w:lang w:eastAsia="x-none"/>
        </w:rPr>
        <w:t xml:space="preserve">generated by </w:t>
      </w:r>
      <w:r w:rsidRPr="009F5961">
        <w:rPr>
          <w:lang w:eastAsia="x-none"/>
        </w:rPr>
        <w:t xml:space="preserve">the </w:t>
      </w:r>
      <w:r w:rsidR="00255549">
        <w:rPr>
          <w:lang w:eastAsia="x-none"/>
        </w:rPr>
        <w:t>Facility</w:t>
      </w:r>
      <w:r w:rsidR="00255549" w:rsidRPr="009F5961">
        <w:rPr>
          <w:lang w:eastAsia="x-none"/>
        </w:rPr>
        <w:t xml:space="preserve"> </w:t>
      </w:r>
      <w:r w:rsidRPr="009F5961">
        <w:rPr>
          <w:lang w:eastAsia="x-none"/>
        </w:rPr>
        <w:t>(</w:t>
      </w:r>
      <w:r w:rsidR="00911BE8">
        <w:rPr>
          <w:lang w:eastAsia="x-none"/>
        </w:rPr>
        <w:t xml:space="preserve">and </w:t>
      </w:r>
      <w:r w:rsidRPr="009F5961">
        <w:rPr>
          <w:lang w:eastAsia="x-none"/>
        </w:rPr>
        <w:t xml:space="preserve">not </w:t>
      </w:r>
      <w:r w:rsidR="007839D2">
        <w:rPr>
          <w:lang w:eastAsia="x-none"/>
        </w:rPr>
        <w:t xml:space="preserve">delivered </w:t>
      </w:r>
      <w:r w:rsidRPr="009F5961">
        <w:rPr>
          <w:lang w:eastAsia="x-none"/>
        </w:rPr>
        <w:t>from the grid).</w:t>
      </w:r>
      <w:r w:rsidR="001A6964">
        <w:rPr>
          <w:lang w:eastAsia="x-none"/>
        </w:rPr>
        <w:t xml:space="preserve"> </w:t>
      </w:r>
      <w:r w:rsidR="001E7519">
        <w:rPr>
          <w:lang w:eastAsia="x-none"/>
        </w:rPr>
        <w:t xml:space="preserve"> </w:t>
      </w:r>
    </w:p>
    <w:p w14:paraId="1A30FA94" w14:textId="77777777" w:rsidR="00255549" w:rsidRDefault="00255549" w:rsidP="00284264">
      <w:pPr>
        <w:pStyle w:val="ListParagraph"/>
        <w:rPr>
          <w:lang w:eastAsia="x-none"/>
        </w:rPr>
      </w:pPr>
    </w:p>
    <w:p w14:paraId="42548799" w14:textId="2A2D83B0" w:rsidR="00255549" w:rsidRDefault="00255549" w:rsidP="00255549">
      <w:pPr>
        <w:pStyle w:val="ListParagraph"/>
        <w:numPr>
          <w:ilvl w:val="2"/>
          <w:numId w:val="111"/>
        </w:numPr>
        <w:rPr>
          <w:lang w:eastAsia="x-none"/>
        </w:rPr>
      </w:pPr>
      <w:r w:rsidRPr="002C274F">
        <w:rPr>
          <w:lang w:eastAsia="x-none"/>
        </w:rPr>
        <w:t xml:space="preserve">Storage </w:t>
      </w:r>
      <w:r>
        <w:rPr>
          <w:lang w:eastAsia="x-none"/>
        </w:rPr>
        <w:t xml:space="preserve">systems </w:t>
      </w:r>
      <w:r w:rsidRPr="002C274F">
        <w:rPr>
          <w:lang w:eastAsia="x-none"/>
        </w:rPr>
        <w:t xml:space="preserve">may be utilized </w:t>
      </w:r>
      <w:r>
        <w:rPr>
          <w:lang w:eastAsia="x-none"/>
        </w:rPr>
        <w:t xml:space="preserve">by the Seller, in Seller’s discretion, to </w:t>
      </w:r>
      <w:r w:rsidRPr="002C274F">
        <w:rPr>
          <w:lang w:eastAsia="x-none"/>
        </w:rPr>
        <w:t xml:space="preserve">meet the Performance Requirements for energy delivery specified in the </w:t>
      </w:r>
      <w:r>
        <w:rPr>
          <w:lang w:eastAsia="x-none"/>
        </w:rPr>
        <w:t>M</w:t>
      </w:r>
      <w:r w:rsidRPr="002C274F">
        <w:rPr>
          <w:lang w:eastAsia="x-none"/>
        </w:rPr>
        <w:t>odel</w:t>
      </w:r>
      <w:r>
        <w:rPr>
          <w:lang w:eastAsia="x-none"/>
        </w:rPr>
        <w:t xml:space="preserve"> RDG</w:t>
      </w:r>
      <w:r w:rsidRPr="002C274F">
        <w:rPr>
          <w:lang w:eastAsia="x-none"/>
        </w:rPr>
        <w:t xml:space="preserve"> PPA, including frequency response (droop characteristics), company dispatch of power, ramp rates, disturbance ride through capabilities, etc</w:t>
      </w:r>
      <w:r>
        <w:rPr>
          <w:lang w:eastAsia="x-none"/>
        </w:rPr>
        <w:t xml:space="preserve">., </w:t>
      </w:r>
      <w:r w:rsidRPr="002C274F">
        <w:rPr>
          <w:lang w:eastAsia="x-none"/>
        </w:rPr>
        <w:t>in addition to shifting energy delivery to the power system to periods where resource production exceeds Company dispatch requirements.</w:t>
      </w:r>
      <w:r w:rsidR="007F624B">
        <w:rPr>
          <w:lang w:eastAsia="x-none"/>
        </w:rPr>
        <w:t xml:space="preserve">  Where storage is utilized, the functionality of the storage shall be maintained throughout the life of the facility.</w:t>
      </w:r>
    </w:p>
    <w:p w14:paraId="5DD52956" w14:textId="77777777" w:rsidR="00A870D1" w:rsidRDefault="00A870D1" w:rsidP="00A870D1">
      <w:pPr>
        <w:pStyle w:val="ListParagraph"/>
        <w:rPr>
          <w:lang w:eastAsia="x-none"/>
        </w:rPr>
      </w:pPr>
      <w:bookmarkStart w:id="97" w:name="_Toc491782591"/>
      <w:bookmarkStart w:id="98" w:name="_Toc494800314"/>
    </w:p>
    <w:p w14:paraId="787E34AF" w14:textId="5BB2955C" w:rsidR="00C31300" w:rsidRDefault="00C31300" w:rsidP="00A870D1">
      <w:pPr>
        <w:pStyle w:val="ListParagraph"/>
        <w:numPr>
          <w:ilvl w:val="2"/>
          <w:numId w:val="111"/>
        </w:numPr>
        <w:rPr>
          <w:lang w:eastAsia="x-none"/>
        </w:rPr>
      </w:pPr>
      <w:r w:rsidRPr="00A870D1">
        <w:rPr>
          <w:lang w:eastAsia="x-none"/>
        </w:rPr>
        <w:t>If selected, Proposers shall be responsible for the decommissioning of the Project and the restoration of the Site upon the expiration of the PPA</w:t>
      </w:r>
      <w:r w:rsidR="00A16B48">
        <w:rPr>
          <w:lang w:eastAsia="x-none"/>
        </w:rPr>
        <w:t>, as described in Attachment G</w:t>
      </w:r>
      <w:r w:rsidR="008B2AF6">
        <w:rPr>
          <w:lang w:eastAsia="x-none"/>
        </w:rPr>
        <w:t xml:space="preserve">, Section 7 of the Model </w:t>
      </w:r>
      <w:r w:rsidR="00A766DA">
        <w:rPr>
          <w:lang w:eastAsia="x-none"/>
        </w:rPr>
        <w:t xml:space="preserve">RDG </w:t>
      </w:r>
      <w:r w:rsidR="008B2AF6">
        <w:rPr>
          <w:lang w:eastAsia="x-none"/>
        </w:rPr>
        <w:t>PPA</w:t>
      </w:r>
      <w:r w:rsidRPr="00A870D1">
        <w:rPr>
          <w:lang w:eastAsia="x-none"/>
        </w:rPr>
        <w:t xml:space="preserve">.  </w:t>
      </w:r>
      <w:r w:rsidR="008B2AF6">
        <w:rPr>
          <w:lang w:eastAsia="x-none"/>
        </w:rPr>
        <w:t>In addition to the requirements in the PPA, d</w:t>
      </w:r>
      <w:r w:rsidRPr="00A870D1">
        <w:rPr>
          <w:lang w:eastAsia="x-none"/>
        </w:rPr>
        <w:t xml:space="preserve">ecommissioning responsibilities </w:t>
      </w:r>
      <w:r w:rsidR="008B2AF6">
        <w:rPr>
          <w:lang w:eastAsia="x-none"/>
        </w:rPr>
        <w:t>should also</w:t>
      </w:r>
      <w:r w:rsidR="008B2AF6" w:rsidRPr="00A870D1">
        <w:rPr>
          <w:lang w:eastAsia="x-none"/>
        </w:rPr>
        <w:t xml:space="preserve"> </w:t>
      </w:r>
      <w:r w:rsidRPr="00A870D1">
        <w:rPr>
          <w:lang w:eastAsia="x-none"/>
        </w:rPr>
        <w:t>include developing and implementing a program for the recycling to the fullest extent possible, or</w:t>
      </w:r>
      <w:r w:rsidRPr="00E10874">
        <w:rPr>
          <w:lang w:eastAsia="x-none"/>
        </w:rPr>
        <w:t xml:space="preserve"> otherwise proper disposal, of installed infrastructure.  Proposer should describe its decommissioning plan, including programs for recycling of installed infrastructure, if any, and how Site restoration to its original ecological condition will be guaranteed in the event of default by the Proposer in the applicable Site Control documentation.</w:t>
      </w:r>
    </w:p>
    <w:p w14:paraId="64F27C94" w14:textId="77777777" w:rsidR="00A870D1" w:rsidRPr="00A870D1" w:rsidRDefault="00A870D1" w:rsidP="00A870D1">
      <w:pPr>
        <w:rPr>
          <w:lang w:eastAsia="x-none"/>
        </w:rPr>
      </w:pPr>
    </w:p>
    <w:p w14:paraId="7E345401" w14:textId="77777777" w:rsidR="00223A26" w:rsidRPr="00223A26" w:rsidRDefault="00223A26" w:rsidP="00504783">
      <w:pPr>
        <w:pStyle w:val="Heading2"/>
        <w:spacing w:after="240"/>
        <w:ind w:left="720" w:hanging="720"/>
        <w:rPr>
          <w:sz w:val="24"/>
        </w:rPr>
      </w:pPr>
      <w:bookmarkStart w:id="99" w:name="_Toc496509861"/>
      <w:r w:rsidRPr="00223A26">
        <w:rPr>
          <w:sz w:val="24"/>
        </w:rPr>
        <w:t>Competitive Bidding Framework</w:t>
      </w:r>
      <w:bookmarkEnd w:id="97"/>
      <w:bookmarkEnd w:id="98"/>
      <w:bookmarkEnd w:id="99"/>
    </w:p>
    <w:p w14:paraId="3AB4F20A" w14:textId="77777777" w:rsidR="00BB13DF" w:rsidRPr="00BB13DF" w:rsidRDefault="00BB13DF" w:rsidP="00BB13DF">
      <w:pPr>
        <w:pStyle w:val="ListParagraph"/>
        <w:numPr>
          <w:ilvl w:val="1"/>
          <w:numId w:val="23"/>
        </w:numPr>
        <w:spacing w:after="240"/>
        <w:outlineLvl w:val="3"/>
        <w:rPr>
          <w:vanish/>
          <w:color w:val="000000"/>
          <w:lang w:val="x-none" w:eastAsia="x-none"/>
        </w:rPr>
      </w:pPr>
    </w:p>
    <w:p w14:paraId="7070949B" w14:textId="10C14C50" w:rsidR="00223A26" w:rsidRPr="00C034C0" w:rsidRDefault="00223A26" w:rsidP="00665157">
      <w:pPr>
        <w:pStyle w:val="Legal2L4"/>
        <w:keepNext w:val="0"/>
        <w:numPr>
          <w:ilvl w:val="0"/>
          <w:numId w:val="0"/>
        </w:numPr>
        <w:ind w:left="720"/>
        <w:rPr>
          <w:b w:val="0"/>
        </w:rPr>
      </w:pPr>
      <w:r w:rsidRPr="00C034C0">
        <w:rPr>
          <w:b w:val="0"/>
        </w:rPr>
        <w:t xml:space="preserve">Consistent with the Framework, this RFP outlines </w:t>
      </w:r>
      <w:r w:rsidR="002F1D6C">
        <w:rPr>
          <w:b w:val="0"/>
        </w:rPr>
        <w:t>the Company</w:t>
      </w:r>
      <w:r w:rsidRPr="005A3CA4">
        <w:rPr>
          <w:b w:val="0"/>
        </w:rPr>
        <w:t xml:space="preserve">’s requirements in relation to the resources being solicited, the procedures for conducting the RFP process, and includes information and instructions to prospective </w:t>
      </w:r>
      <w:r w:rsidR="00C81475">
        <w:rPr>
          <w:b w:val="0"/>
        </w:rPr>
        <w:t>Proposer</w:t>
      </w:r>
      <w:r w:rsidRPr="005A3CA4">
        <w:rPr>
          <w:b w:val="0"/>
        </w:rPr>
        <w:t>s participating in and responding to this RFP</w:t>
      </w:r>
      <w:r w:rsidR="00BB7B5F">
        <w:rPr>
          <w:b w:val="0"/>
          <w:lang w:val="en-US"/>
        </w:rPr>
        <w:t>.</w:t>
      </w:r>
    </w:p>
    <w:p w14:paraId="044BC360" w14:textId="77777777" w:rsidR="008237BA" w:rsidRPr="008237BA" w:rsidRDefault="008237BA" w:rsidP="00504783">
      <w:pPr>
        <w:pStyle w:val="Heading2"/>
        <w:spacing w:after="240"/>
        <w:ind w:left="720" w:hanging="720"/>
        <w:rPr>
          <w:sz w:val="24"/>
        </w:rPr>
      </w:pPr>
      <w:bookmarkStart w:id="100" w:name="_Toc491782592"/>
      <w:bookmarkStart w:id="101" w:name="_Toc494800315"/>
      <w:bookmarkStart w:id="102" w:name="_Toc496509862"/>
      <w:r w:rsidRPr="008237BA">
        <w:rPr>
          <w:sz w:val="24"/>
        </w:rPr>
        <w:t>Role of the Independent Observer</w:t>
      </w:r>
      <w:bookmarkEnd w:id="100"/>
      <w:bookmarkEnd w:id="101"/>
      <w:bookmarkEnd w:id="102"/>
    </w:p>
    <w:p w14:paraId="03DE6641" w14:textId="77777777" w:rsidR="008237BA" w:rsidRPr="008237BA" w:rsidRDefault="008237BA" w:rsidP="008237BA">
      <w:pPr>
        <w:pStyle w:val="ListParagraph"/>
        <w:numPr>
          <w:ilvl w:val="1"/>
          <w:numId w:val="23"/>
        </w:numPr>
        <w:spacing w:after="240"/>
        <w:outlineLvl w:val="3"/>
        <w:rPr>
          <w:vanish/>
          <w:color w:val="000000"/>
          <w:lang w:val="x-none" w:eastAsia="x-none"/>
        </w:rPr>
      </w:pPr>
    </w:p>
    <w:p w14:paraId="6992FB49" w14:textId="6BA400BD" w:rsidR="008237BA" w:rsidRPr="00E148D3" w:rsidRDefault="008237BA" w:rsidP="00E148D3">
      <w:pPr>
        <w:pStyle w:val="Legal2L4"/>
        <w:keepNext w:val="0"/>
        <w:numPr>
          <w:ilvl w:val="2"/>
          <w:numId w:val="23"/>
        </w:numPr>
        <w:rPr>
          <w:b w:val="0"/>
        </w:rPr>
      </w:pPr>
      <w:r w:rsidRPr="00E148D3">
        <w:rPr>
          <w:b w:val="0"/>
        </w:rPr>
        <w:t xml:space="preserve">Part III.C.1 of the Framework sets forth the circumstances under which an Independent Observer is required in a competitive bidding process.  In particular, the Framework provides that “[a]n Independent Observer is required whenever the utility or its affiliate seeks to advance a project proposal (i.e., in competition with those offered by </w:t>
      </w:r>
      <w:r w:rsidR="007839D2">
        <w:rPr>
          <w:b w:val="0"/>
          <w:lang w:val="en-US"/>
        </w:rPr>
        <w:t>[</w:t>
      </w:r>
      <w:r w:rsidR="00C81475">
        <w:rPr>
          <w:b w:val="0"/>
        </w:rPr>
        <w:t>Proposer</w:t>
      </w:r>
      <w:r w:rsidRPr="00E148D3">
        <w:rPr>
          <w:b w:val="0"/>
        </w:rPr>
        <w:t>s</w:t>
      </w:r>
      <w:r w:rsidR="007839D2">
        <w:rPr>
          <w:b w:val="0"/>
          <w:lang w:val="en-US"/>
        </w:rPr>
        <w:t>]</w:t>
      </w:r>
      <w:r w:rsidRPr="00E148D3">
        <w:rPr>
          <w:b w:val="0"/>
        </w:rPr>
        <w:t xml:space="preserve">) in response to a need that is addressed by its RFP, or when the Commission otherwise determines.” </w:t>
      </w:r>
      <w:r w:rsidR="007839D2">
        <w:rPr>
          <w:b w:val="0"/>
          <w:lang w:val="en-US"/>
        </w:rPr>
        <w:t xml:space="preserve"> </w:t>
      </w:r>
      <w:r w:rsidRPr="00E148D3">
        <w:rPr>
          <w:b w:val="0"/>
        </w:rPr>
        <w:t xml:space="preserve"> Accordingly, the PUC has retained an Independent Observer to oversee and monitor the process for this RFP.  The Independent Observer will coordinate with PUC staff throughout the RFP process to ensure that the RFP process is undertaken in a fair and unbiased manner.</w:t>
      </w:r>
    </w:p>
    <w:p w14:paraId="2ABB4A34" w14:textId="77777777" w:rsidR="008237BA" w:rsidRPr="00E148D3" w:rsidRDefault="008237BA" w:rsidP="00324648">
      <w:pPr>
        <w:pStyle w:val="Legal2L4"/>
        <w:keepNext w:val="0"/>
        <w:numPr>
          <w:ilvl w:val="2"/>
          <w:numId w:val="23"/>
        </w:numPr>
        <w:spacing w:after="0"/>
        <w:rPr>
          <w:b w:val="0"/>
        </w:rPr>
      </w:pPr>
      <w:r w:rsidRPr="00E148D3">
        <w:rPr>
          <w:b w:val="0"/>
        </w:rPr>
        <w:t>The role of the Independent Observer, as described in the Framework, will include the following:</w:t>
      </w:r>
    </w:p>
    <w:p w14:paraId="07E3C5D0" w14:textId="31787502" w:rsidR="008237BA" w:rsidRPr="008237BA" w:rsidRDefault="008237BA" w:rsidP="00324648">
      <w:pPr>
        <w:ind w:left="720"/>
      </w:pPr>
      <w:r w:rsidRPr="008237BA">
        <w:t>•</w:t>
      </w:r>
      <w:r w:rsidRPr="008237BA">
        <w:tab/>
        <w:t xml:space="preserve">Monitor all steps in the competitive </w:t>
      </w:r>
      <w:r w:rsidR="007839D2">
        <w:t>b</w:t>
      </w:r>
      <w:r w:rsidRPr="008237BA">
        <w:t>idding process</w:t>
      </w:r>
    </w:p>
    <w:p w14:paraId="482865FF" w14:textId="2BDC19EA" w:rsidR="008237BA" w:rsidRPr="008237BA" w:rsidRDefault="008237BA" w:rsidP="00324648">
      <w:pPr>
        <w:ind w:left="720"/>
      </w:pPr>
      <w:r w:rsidRPr="008237BA">
        <w:t>•</w:t>
      </w:r>
      <w:r w:rsidRPr="008237BA">
        <w:tab/>
        <w:t xml:space="preserve">Monitor communications (and communications protocols) with </w:t>
      </w:r>
      <w:r w:rsidR="00C81475">
        <w:t>Proposer</w:t>
      </w:r>
      <w:r w:rsidRPr="008237BA">
        <w:t>s</w:t>
      </w:r>
    </w:p>
    <w:p w14:paraId="50DDD2A2" w14:textId="752D9E6C" w:rsidR="008237BA" w:rsidRPr="008237BA" w:rsidRDefault="008237BA" w:rsidP="00324648">
      <w:pPr>
        <w:ind w:left="720"/>
      </w:pPr>
      <w:r w:rsidRPr="008237BA">
        <w:t>•</w:t>
      </w:r>
      <w:r w:rsidRPr="008237BA">
        <w:tab/>
        <w:t xml:space="preserve">Monitor adherence to </w:t>
      </w:r>
      <w:r w:rsidR="007839D2">
        <w:t>the Company’s</w:t>
      </w:r>
      <w:r w:rsidRPr="008237BA">
        <w:t xml:space="preserve"> Code of Conduct</w:t>
      </w:r>
    </w:p>
    <w:p w14:paraId="68E67960" w14:textId="77777777" w:rsidR="008237BA" w:rsidRPr="008237BA" w:rsidRDefault="008237BA" w:rsidP="00324648">
      <w:pPr>
        <w:ind w:left="720"/>
      </w:pPr>
      <w:r w:rsidRPr="008237BA">
        <w:t>•</w:t>
      </w:r>
      <w:r w:rsidRPr="008237BA">
        <w:tab/>
        <w:t>Submit comments and recommendations, if any, to the PUC concerning the RFP</w:t>
      </w:r>
    </w:p>
    <w:p w14:paraId="6CCB409F" w14:textId="792F464B" w:rsidR="008237BA" w:rsidRPr="008237BA" w:rsidRDefault="008237BA" w:rsidP="00324648">
      <w:pPr>
        <w:ind w:left="1440" w:hanging="720"/>
      </w:pPr>
      <w:r w:rsidRPr="008237BA">
        <w:t>•</w:t>
      </w:r>
      <w:r w:rsidRPr="008237BA">
        <w:tab/>
        <w:t xml:space="preserve">Review the utility’s </w:t>
      </w:r>
      <w:r w:rsidR="00C81475">
        <w:t>Proposal</w:t>
      </w:r>
      <w:r w:rsidRPr="008237BA">
        <w:t xml:space="preserve"> evaluation methodology, models, criteria, and assumptions</w:t>
      </w:r>
    </w:p>
    <w:p w14:paraId="4C7B116B" w14:textId="4F7ED249" w:rsidR="008237BA" w:rsidRPr="008237BA" w:rsidRDefault="008237BA" w:rsidP="00324648">
      <w:pPr>
        <w:ind w:left="720"/>
      </w:pPr>
      <w:r w:rsidRPr="008237BA">
        <w:t>•</w:t>
      </w:r>
      <w:r w:rsidRPr="008237BA">
        <w:tab/>
        <w:t xml:space="preserve">Review the utility’s evaluation of </w:t>
      </w:r>
      <w:r w:rsidR="00C81475">
        <w:t>Proposal</w:t>
      </w:r>
      <w:r w:rsidRPr="008237BA">
        <w:t>s</w:t>
      </w:r>
    </w:p>
    <w:p w14:paraId="285800E0" w14:textId="77777777" w:rsidR="008237BA" w:rsidRPr="008237BA" w:rsidRDefault="008237BA" w:rsidP="00324648">
      <w:pPr>
        <w:ind w:left="720"/>
      </w:pPr>
      <w:r w:rsidRPr="008237BA">
        <w:t>•</w:t>
      </w:r>
      <w:r w:rsidRPr="008237BA">
        <w:tab/>
        <w:t>Advise the utility on its decision-making</w:t>
      </w:r>
    </w:p>
    <w:p w14:paraId="53266465" w14:textId="2B0696FE" w:rsidR="008237BA" w:rsidRPr="008237BA" w:rsidRDefault="008237BA" w:rsidP="00324648">
      <w:pPr>
        <w:ind w:left="720"/>
      </w:pPr>
      <w:r w:rsidRPr="008237BA">
        <w:t>•</w:t>
      </w:r>
      <w:r w:rsidRPr="008237BA">
        <w:tab/>
        <w:t xml:space="preserve">Monitor contract negotiations with </w:t>
      </w:r>
      <w:r w:rsidR="00C81475">
        <w:t>Proposer</w:t>
      </w:r>
      <w:r w:rsidRPr="008237BA">
        <w:t>s</w:t>
      </w:r>
    </w:p>
    <w:p w14:paraId="02E65A6D" w14:textId="7223871F" w:rsidR="008237BA" w:rsidRPr="008237BA" w:rsidRDefault="008237BA" w:rsidP="00324648">
      <w:pPr>
        <w:ind w:left="1440" w:hanging="720"/>
      </w:pPr>
      <w:r w:rsidRPr="008237BA">
        <w:t>•</w:t>
      </w:r>
      <w:r w:rsidRPr="008237BA">
        <w:tab/>
        <w:t xml:space="preserve">Report to the PUC on monitoring results during each stage of the competitive </w:t>
      </w:r>
      <w:r w:rsidR="007839D2">
        <w:t>b</w:t>
      </w:r>
      <w:r w:rsidRPr="008237BA">
        <w:t>idding process</w:t>
      </w:r>
    </w:p>
    <w:p w14:paraId="5A27B201" w14:textId="77777777" w:rsidR="008237BA" w:rsidRPr="008237BA" w:rsidRDefault="008237BA" w:rsidP="00C57188">
      <w:pPr>
        <w:spacing w:after="240"/>
        <w:ind w:left="720"/>
      </w:pPr>
      <w:r w:rsidRPr="008237BA">
        <w:t>•</w:t>
      </w:r>
      <w:r w:rsidRPr="008237BA">
        <w:tab/>
        <w:t>Provide an overall assessment of whether the goals of the RFP were achieved</w:t>
      </w:r>
    </w:p>
    <w:p w14:paraId="47088006" w14:textId="77777777" w:rsidR="008237BA" w:rsidRDefault="008237BA" w:rsidP="00E148D3">
      <w:pPr>
        <w:pStyle w:val="Legal2L4"/>
        <w:keepNext w:val="0"/>
        <w:numPr>
          <w:ilvl w:val="2"/>
          <w:numId w:val="23"/>
        </w:numPr>
        <w:rPr>
          <w:b w:val="0"/>
          <w:lang w:val="en-US"/>
        </w:rPr>
      </w:pPr>
      <w:r w:rsidRPr="00E148D3">
        <w:rPr>
          <w:b w:val="0"/>
        </w:rPr>
        <w:t>The Independent Observer for this RFP is listed below:</w:t>
      </w:r>
    </w:p>
    <w:p w14:paraId="266F2D32" w14:textId="73C4A809" w:rsidR="00CC4ADE" w:rsidRPr="00CC4ADE" w:rsidRDefault="00CC4ADE" w:rsidP="00C57188">
      <w:pPr>
        <w:pStyle w:val="BodyText"/>
        <w:spacing w:after="240"/>
        <w:ind w:left="810"/>
        <w:rPr>
          <w:lang w:val="en-US"/>
        </w:rPr>
      </w:pPr>
      <w:r>
        <w:rPr>
          <w:b/>
          <w:lang w:val="en-US"/>
        </w:rPr>
        <w:t>[NAME, ADDRESS, CONTACT INFO]</w:t>
      </w:r>
    </w:p>
    <w:p w14:paraId="6FA594FF" w14:textId="134BA067" w:rsidR="00215BF2" w:rsidRDefault="008D0C1A" w:rsidP="000916B9">
      <w:pPr>
        <w:pStyle w:val="Heading2"/>
        <w:spacing w:after="240"/>
        <w:ind w:left="720" w:hanging="720"/>
        <w:rPr>
          <w:sz w:val="24"/>
        </w:rPr>
      </w:pPr>
      <w:bookmarkStart w:id="103" w:name="_Toc491782593"/>
      <w:bookmarkStart w:id="104" w:name="_Toc494800316"/>
      <w:bookmarkStart w:id="105" w:name="_Toc496509863"/>
      <w:r w:rsidRPr="00C21743">
        <w:rPr>
          <w:sz w:val="24"/>
        </w:rPr>
        <w:t xml:space="preserve">Communications </w:t>
      </w:r>
      <w:proofErr w:type="gramStart"/>
      <w:r w:rsidRPr="00C21743">
        <w:rPr>
          <w:sz w:val="24"/>
        </w:rPr>
        <w:t>Between</w:t>
      </w:r>
      <w:proofErr w:type="gramEnd"/>
      <w:r w:rsidR="002F1D6C">
        <w:rPr>
          <w:sz w:val="24"/>
        </w:rPr>
        <w:t xml:space="preserve"> the Company</w:t>
      </w:r>
      <w:r w:rsidRPr="00C21743">
        <w:rPr>
          <w:sz w:val="24"/>
        </w:rPr>
        <w:t xml:space="preserve"> and Proposers</w:t>
      </w:r>
      <w:bookmarkEnd w:id="96"/>
      <w:bookmarkEnd w:id="103"/>
      <w:bookmarkEnd w:id="104"/>
      <w:r w:rsidR="003734C8">
        <w:rPr>
          <w:sz w:val="24"/>
        </w:rPr>
        <w:t xml:space="preserve"> – Procedures Manual</w:t>
      </w:r>
      <w:bookmarkEnd w:id="105"/>
    </w:p>
    <w:p w14:paraId="4620188F" w14:textId="77777777" w:rsidR="009B4EDF" w:rsidRPr="009B4EDF" w:rsidRDefault="009B4EDF" w:rsidP="009B4EDF">
      <w:pPr>
        <w:pStyle w:val="ListParagraph"/>
        <w:numPr>
          <w:ilvl w:val="1"/>
          <w:numId w:val="23"/>
        </w:numPr>
        <w:spacing w:after="240"/>
        <w:outlineLvl w:val="3"/>
        <w:rPr>
          <w:vanish/>
          <w:color w:val="000000"/>
          <w:lang w:val="x-none" w:eastAsia="x-none"/>
        </w:rPr>
      </w:pPr>
    </w:p>
    <w:p w14:paraId="3616A1AC" w14:textId="479B2698" w:rsidR="0084699E" w:rsidRPr="00FE5C34" w:rsidRDefault="0084699E" w:rsidP="0084699E">
      <w:pPr>
        <w:pStyle w:val="ListParagraph"/>
        <w:numPr>
          <w:ilvl w:val="2"/>
          <w:numId w:val="23"/>
        </w:numPr>
        <w:rPr>
          <w:color w:val="000000"/>
          <w:lang w:val="x-none" w:eastAsia="x-none"/>
        </w:rPr>
      </w:pPr>
      <w:r w:rsidRPr="0084699E">
        <w:rPr>
          <w:color w:val="000000"/>
          <w:lang w:val="x-none" w:eastAsia="x-none"/>
        </w:rPr>
        <w:t>Communications and other procedures under this RFP are governed by the “Procedures Manual,” developed by the Company as required by the Framework, which describes: (1)</w:t>
      </w:r>
      <w:r w:rsidR="001D6B81">
        <w:rPr>
          <w:color w:val="000000"/>
          <w:lang w:eastAsia="x-none"/>
        </w:rPr>
        <w:t xml:space="preserve"> </w:t>
      </w:r>
      <w:r w:rsidRPr="0084699E">
        <w:rPr>
          <w:color w:val="000000"/>
          <w:lang w:val="x-none" w:eastAsia="x-none"/>
        </w:rPr>
        <w:t xml:space="preserve">the protocols for communicating with bidders, the self-build team, and others; (2) the evaluation process in detail and the methodologies for undertaking the evaluation process; (3) the documentation forms, including logs for any communications with bidders; and (4) other information consistent with the requirements of the RFP process.  The Company’s Procedures Manual is attached hereto as </w:t>
      </w:r>
      <w:r w:rsidRPr="007B220F">
        <w:rPr>
          <w:color w:val="000000"/>
          <w:u w:val="single"/>
          <w:lang w:val="x-none" w:eastAsia="x-none"/>
        </w:rPr>
        <w:t>Appendix D</w:t>
      </w:r>
      <w:r w:rsidRPr="0084699E">
        <w:rPr>
          <w:color w:val="000000"/>
          <w:lang w:val="x-none" w:eastAsia="x-none"/>
        </w:rPr>
        <w:t xml:space="preserve"> (</w:t>
      </w:r>
      <w:r w:rsidR="00DA2696">
        <w:rPr>
          <w:color w:val="000000"/>
          <w:lang w:eastAsia="x-none"/>
        </w:rPr>
        <w:t xml:space="preserve">Code of Conduct </w:t>
      </w:r>
      <w:r w:rsidRPr="0084699E">
        <w:rPr>
          <w:color w:val="000000"/>
          <w:lang w:val="x-none" w:eastAsia="x-none"/>
        </w:rPr>
        <w:t>Procedures Manual for the Competitive Bidding Program).</w:t>
      </w:r>
    </w:p>
    <w:p w14:paraId="7BDC94DA" w14:textId="77777777" w:rsidR="0084699E" w:rsidRPr="00FE5C34" w:rsidRDefault="0084699E" w:rsidP="00FE5C34">
      <w:pPr>
        <w:pStyle w:val="ListParagraph"/>
        <w:rPr>
          <w:color w:val="000000"/>
          <w:lang w:val="x-none" w:eastAsia="x-none"/>
        </w:rPr>
      </w:pPr>
    </w:p>
    <w:p w14:paraId="3530E9A5" w14:textId="697E2815" w:rsidR="0084699E" w:rsidRPr="00FE5C34" w:rsidRDefault="0084699E" w:rsidP="00C21743">
      <w:pPr>
        <w:pStyle w:val="Legal2L4"/>
        <w:keepNext w:val="0"/>
        <w:numPr>
          <w:ilvl w:val="2"/>
          <w:numId w:val="23"/>
        </w:numPr>
        <w:rPr>
          <w:b w:val="0"/>
        </w:rPr>
      </w:pPr>
      <w:r w:rsidRPr="00FE5C34">
        <w:rPr>
          <w:b w:val="0"/>
        </w:rPr>
        <w:t>Pursuant to the Procedures Manual, all pre-Proposal communication with prospective Proposers</w:t>
      </w:r>
      <w:r w:rsidR="003734C8">
        <w:rPr>
          <w:b w:val="0"/>
          <w:lang w:val="en-US"/>
        </w:rPr>
        <w:t>, including the Company’s Self-Build Team and any Affiliate Team</w:t>
      </w:r>
      <w:r w:rsidR="00D23668">
        <w:rPr>
          <w:b w:val="0"/>
          <w:lang w:val="en-US"/>
        </w:rPr>
        <w:t xml:space="preserve"> (as those terms are defined in the Procedures Manual),</w:t>
      </w:r>
      <w:r w:rsidRPr="00FE5C34">
        <w:rPr>
          <w:b w:val="0"/>
        </w:rPr>
        <w:t xml:space="preserve"> will be conducted via the Company’s website, Electronic Procurement Platform and/or electronic mail (“Email”)</w:t>
      </w:r>
      <w:r w:rsidR="00D23668">
        <w:rPr>
          <w:b w:val="0"/>
          <w:lang w:val="en-US"/>
        </w:rPr>
        <w:t xml:space="preserve"> as specified in the Procedures Manual</w:t>
      </w:r>
      <w:r w:rsidRPr="00FE5C34">
        <w:rPr>
          <w:b w:val="0"/>
        </w:rPr>
        <w:t xml:space="preserve">.  Any Email to the Company must be sent to the address specified in </w:t>
      </w:r>
      <w:r w:rsidR="00C751E1">
        <w:rPr>
          <w:b w:val="0"/>
          <w:u w:val="single"/>
        </w:rPr>
        <w:t>Section 1.</w:t>
      </w:r>
      <w:r w:rsidR="00C751E1">
        <w:rPr>
          <w:b w:val="0"/>
          <w:u w:val="single"/>
          <w:lang w:val="en-US"/>
        </w:rPr>
        <w:t>6</w:t>
      </w:r>
      <w:r w:rsidRPr="00FE5C34">
        <w:rPr>
          <w:b w:val="0"/>
        </w:rPr>
        <w:t xml:space="preserve"> below (the “RFP Email Address”).  Any correspondence sent to any other Email address will not receive a response. </w:t>
      </w:r>
      <w:r w:rsidR="00FE22AB">
        <w:rPr>
          <w:b w:val="0"/>
          <w:lang w:val="en-US"/>
        </w:rPr>
        <w:t xml:space="preserve"> </w:t>
      </w:r>
      <w:r w:rsidRPr="00FE5C34">
        <w:rPr>
          <w:b w:val="0"/>
        </w:rPr>
        <w:t>Frequently asked questions submitted by prospective Proposers and the answers to those questions may be posted on the Company website or sent through the Electronic Procurement Platform to registered individuals.  The Company reserves the right to respond only to comments and questions it deems are appropriate and relevant to the RFP, in its sole discretion.</w:t>
      </w:r>
    </w:p>
    <w:p w14:paraId="6FA59502" w14:textId="5CF59C53" w:rsidR="00215BF2" w:rsidRPr="00C75F4A" w:rsidRDefault="008D0C1A" w:rsidP="00C21743">
      <w:pPr>
        <w:pStyle w:val="Legal2L4"/>
        <w:keepNext w:val="0"/>
        <w:numPr>
          <w:ilvl w:val="2"/>
          <w:numId w:val="23"/>
        </w:numPr>
        <w:rPr>
          <w:b w:val="0"/>
          <w:lang w:val="en-US"/>
        </w:rPr>
      </w:pPr>
      <w:r w:rsidRPr="00C75F4A">
        <w:rPr>
          <w:b w:val="0"/>
        </w:rPr>
        <w:t xml:space="preserve">After submission of Proposals, all contacts between </w:t>
      </w:r>
      <w:r w:rsidR="002F1D6C">
        <w:rPr>
          <w:b w:val="0"/>
        </w:rPr>
        <w:t>the Company</w:t>
      </w:r>
      <w:r w:rsidRPr="00C75F4A">
        <w:rPr>
          <w:b w:val="0"/>
        </w:rPr>
        <w:t xml:space="preserve"> and Proposers will be coordinated by the Energy Contract Manager identified in </w:t>
      </w:r>
      <w:r w:rsidRPr="00C75F4A">
        <w:rPr>
          <w:b w:val="0"/>
          <w:u w:val="single"/>
        </w:rPr>
        <w:t>Section</w:t>
      </w:r>
      <w:r w:rsidRPr="00C75F4A">
        <w:rPr>
          <w:b w:val="0"/>
          <w:u w:val="single"/>
          <w:lang w:val="en-US"/>
        </w:rPr>
        <w:t> 1.</w:t>
      </w:r>
      <w:r w:rsidR="00696F0D">
        <w:rPr>
          <w:b w:val="0"/>
          <w:u w:val="single"/>
          <w:lang w:val="en-US"/>
        </w:rPr>
        <w:t>6</w:t>
      </w:r>
      <w:r w:rsidRPr="00C75F4A">
        <w:rPr>
          <w:b w:val="0"/>
        </w:rPr>
        <w:t xml:space="preserve">. </w:t>
      </w:r>
      <w:r w:rsidR="007839D2">
        <w:rPr>
          <w:b w:val="0"/>
          <w:lang w:val="en-US"/>
        </w:rPr>
        <w:t xml:space="preserve"> </w:t>
      </w:r>
      <w:r w:rsidRPr="00C75F4A">
        <w:rPr>
          <w:b w:val="0"/>
        </w:rPr>
        <w:t xml:space="preserve">During this post-Proposal submission period, </w:t>
      </w:r>
      <w:r w:rsidR="002F1D6C">
        <w:rPr>
          <w:b w:val="0"/>
        </w:rPr>
        <w:t>the Company</w:t>
      </w:r>
      <w:r w:rsidRPr="00C75F4A">
        <w:rPr>
          <w:b w:val="0"/>
        </w:rPr>
        <w:t xml:space="preserve"> may have communications and meetings with individual Proposers for purposes of clarifying Proposals.</w:t>
      </w:r>
    </w:p>
    <w:p w14:paraId="6FA59503" w14:textId="4BC87FF8" w:rsidR="00215BF2" w:rsidRPr="00C75F4A" w:rsidRDefault="008D0C1A" w:rsidP="00C21743">
      <w:pPr>
        <w:pStyle w:val="Legal2L4"/>
        <w:keepNext w:val="0"/>
        <w:numPr>
          <w:ilvl w:val="2"/>
          <w:numId w:val="23"/>
        </w:numPr>
        <w:rPr>
          <w:b w:val="0"/>
        </w:rPr>
      </w:pPr>
      <w:r w:rsidRPr="00C75F4A">
        <w:rPr>
          <w:b w:val="0"/>
        </w:rPr>
        <w:t>Each Proposer must execute a</w:t>
      </w:r>
      <w:r w:rsidR="008B66B7">
        <w:rPr>
          <w:b w:val="0"/>
          <w:lang w:val="en-US"/>
        </w:rPr>
        <w:t xml:space="preserve"> </w:t>
      </w:r>
      <w:r w:rsidR="00FB29F9">
        <w:rPr>
          <w:b w:val="0"/>
          <w:lang w:val="en-US"/>
        </w:rPr>
        <w:t xml:space="preserve">Mutual </w:t>
      </w:r>
      <w:r w:rsidRPr="00C75F4A">
        <w:rPr>
          <w:b w:val="0"/>
        </w:rPr>
        <w:t xml:space="preserve">Confidentiality </w:t>
      </w:r>
      <w:r w:rsidR="00FB29F9">
        <w:rPr>
          <w:b w:val="0"/>
          <w:lang w:val="en-US"/>
        </w:rPr>
        <w:t>and Non-Disclosure Agreement</w:t>
      </w:r>
      <w:r w:rsidRPr="00C75F4A">
        <w:rPr>
          <w:b w:val="0"/>
        </w:rPr>
        <w:t xml:space="preserve"> </w:t>
      </w:r>
      <w:r w:rsidR="00EF4732">
        <w:rPr>
          <w:b w:val="0"/>
          <w:lang w:val="en-US"/>
        </w:rPr>
        <w:t xml:space="preserve">(“NDA”) </w:t>
      </w:r>
      <w:r w:rsidRPr="00C75F4A">
        <w:rPr>
          <w:b w:val="0"/>
        </w:rPr>
        <w:t xml:space="preserve">attached hereto as </w:t>
      </w:r>
      <w:r w:rsidRPr="00324648">
        <w:rPr>
          <w:b w:val="0"/>
          <w:u w:val="single"/>
        </w:rPr>
        <w:t>Appendix</w:t>
      </w:r>
      <w:r w:rsidRPr="00324648">
        <w:rPr>
          <w:b w:val="0"/>
          <w:u w:val="single"/>
          <w:lang w:val="en-US"/>
        </w:rPr>
        <w:t> </w:t>
      </w:r>
      <w:r w:rsidR="007D4525">
        <w:rPr>
          <w:b w:val="0"/>
          <w:u w:val="single"/>
          <w:lang w:val="en-US"/>
        </w:rPr>
        <w:t>F</w:t>
      </w:r>
      <w:r w:rsidRPr="00C75F4A">
        <w:rPr>
          <w:b w:val="0"/>
        </w:rPr>
        <w:t>.</w:t>
      </w:r>
      <w:r w:rsidR="00FE22AB">
        <w:rPr>
          <w:b w:val="0"/>
          <w:lang w:val="en-US"/>
        </w:rPr>
        <w:t xml:space="preserve"> </w:t>
      </w:r>
      <w:r w:rsidRPr="00C75F4A">
        <w:rPr>
          <w:b w:val="0"/>
        </w:rPr>
        <w:t xml:space="preserve"> </w:t>
      </w:r>
      <w:r w:rsidR="0084699E" w:rsidRPr="004B4094">
        <w:rPr>
          <w:b w:val="0"/>
        </w:rPr>
        <w:t>All confidential information</w:t>
      </w:r>
      <w:r w:rsidR="0084699E">
        <w:t xml:space="preserve"> </w:t>
      </w:r>
      <w:r w:rsidRPr="00C75F4A">
        <w:rPr>
          <w:b w:val="0"/>
        </w:rPr>
        <w:t xml:space="preserve">will be transmitted to the requesting party via </w:t>
      </w:r>
      <w:r w:rsidRPr="00C75F4A">
        <w:rPr>
          <w:b w:val="0"/>
          <w:lang w:val="en-US"/>
        </w:rPr>
        <w:t>the</w:t>
      </w:r>
      <w:r w:rsidRPr="00C75F4A">
        <w:rPr>
          <w:b w:val="0"/>
        </w:rPr>
        <w:t xml:space="preserve"> RFP</w:t>
      </w:r>
      <w:r w:rsidR="00E06F25">
        <w:rPr>
          <w:b w:val="0"/>
          <w:lang w:val="en-US"/>
        </w:rPr>
        <w:t xml:space="preserve"> email </w:t>
      </w:r>
      <w:r w:rsidR="00117378">
        <w:rPr>
          <w:b w:val="0"/>
          <w:lang w:val="en-US"/>
        </w:rPr>
        <w:t xml:space="preserve">address </w:t>
      </w:r>
      <w:r w:rsidR="00E06F25">
        <w:rPr>
          <w:b w:val="0"/>
          <w:lang w:val="en-US"/>
        </w:rPr>
        <w:t>and/or</w:t>
      </w:r>
      <w:r w:rsidRPr="00C75F4A">
        <w:rPr>
          <w:b w:val="0"/>
        </w:rPr>
        <w:t xml:space="preserve"> </w:t>
      </w:r>
      <w:r w:rsidR="00E06F25">
        <w:rPr>
          <w:b w:val="0"/>
          <w:lang w:val="en-US"/>
        </w:rPr>
        <w:t xml:space="preserve">the </w:t>
      </w:r>
      <w:r w:rsidR="00AE508A">
        <w:rPr>
          <w:b w:val="0"/>
          <w:lang w:val="en-US"/>
        </w:rPr>
        <w:t>Electronic Procurement Platform</w:t>
      </w:r>
      <w:r w:rsidR="00E06F25">
        <w:rPr>
          <w:b w:val="0"/>
          <w:lang w:val="en-US"/>
        </w:rPr>
        <w:t xml:space="preserve">, </w:t>
      </w:r>
      <w:r w:rsidRPr="00C75F4A">
        <w:rPr>
          <w:b w:val="0"/>
        </w:rPr>
        <w:t xml:space="preserve">only after receipt of such fully executed </w:t>
      </w:r>
      <w:r w:rsidR="00EF4732">
        <w:rPr>
          <w:b w:val="0"/>
          <w:lang w:val="en-US"/>
        </w:rPr>
        <w:t>NDA</w:t>
      </w:r>
      <w:r w:rsidRPr="00C75F4A">
        <w:rPr>
          <w:b w:val="0"/>
        </w:rPr>
        <w:t xml:space="preserve">.  </w:t>
      </w:r>
      <w:r w:rsidR="002D77F5" w:rsidRPr="00C57188">
        <w:rPr>
          <w:b w:val="0"/>
          <w:lang w:val="en-US"/>
        </w:rPr>
        <w:t xml:space="preserve">Notwithstanding the execution of a NDA by a requesting party, the Company reserves the right, in its sole discretion, not to disclose certain confidential </w:t>
      </w:r>
      <w:r w:rsidR="002D77F5" w:rsidRPr="00C57188">
        <w:rPr>
          <w:b w:val="0"/>
        </w:rPr>
        <w:t>information</w:t>
      </w:r>
      <w:r w:rsidR="002D77F5" w:rsidRPr="00C57188">
        <w:rPr>
          <w:b w:val="0"/>
          <w:lang w:val="en-US"/>
        </w:rPr>
        <w:t>.</w:t>
      </w:r>
    </w:p>
    <w:p w14:paraId="6FA59504" w14:textId="72FE290D" w:rsidR="00215BF2" w:rsidRDefault="008D0C1A" w:rsidP="0084699E">
      <w:pPr>
        <w:pStyle w:val="Legal2L4"/>
        <w:keepNext w:val="0"/>
        <w:numPr>
          <w:ilvl w:val="2"/>
          <w:numId w:val="23"/>
        </w:numPr>
        <w:rPr>
          <w:b w:val="0"/>
          <w:lang w:val="en-US"/>
        </w:rPr>
      </w:pPr>
      <w:r w:rsidRPr="00C75F4A">
        <w:rPr>
          <w:b w:val="0"/>
        </w:rPr>
        <w:t xml:space="preserve">Except as expressly permitted </w:t>
      </w:r>
      <w:r w:rsidR="0084699E" w:rsidRPr="0084699E">
        <w:rPr>
          <w:b w:val="0"/>
          <w:lang w:val="en-US"/>
        </w:rPr>
        <w:t>and in the manner prescribed</w:t>
      </w:r>
      <w:r w:rsidR="00C751E1">
        <w:rPr>
          <w:b w:val="0"/>
          <w:lang w:val="en-US"/>
        </w:rPr>
        <w:t xml:space="preserve"> </w:t>
      </w:r>
      <w:r w:rsidR="00D23668">
        <w:rPr>
          <w:b w:val="0"/>
          <w:lang w:val="en-US"/>
        </w:rPr>
        <w:t>in the Procedures Manual</w:t>
      </w:r>
      <w:r w:rsidRPr="00C75F4A">
        <w:rPr>
          <w:b w:val="0"/>
        </w:rPr>
        <w:t xml:space="preserve">, any unsolicited contact by a Proposer or prospective Proposer with personnel of </w:t>
      </w:r>
      <w:r w:rsidR="002F1D6C">
        <w:rPr>
          <w:b w:val="0"/>
        </w:rPr>
        <w:t>the Company</w:t>
      </w:r>
      <w:r w:rsidR="004C377A">
        <w:rPr>
          <w:b w:val="0"/>
          <w:lang w:val="en-US"/>
        </w:rPr>
        <w:t xml:space="preserve"> </w:t>
      </w:r>
      <w:r w:rsidRPr="00C75F4A">
        <w:rPr>
          <w:b w:val="0"/>
        </w:rPr>
        <w:t>pertaining to this RFP is prohibited and may constitute gro</w:t>
      </w:r>
      <w:r w:rsidR="00770086">
        <w:rPr>
          <w:b w:val="0"/>
        </w:rPr>
        <w:t xml:space="preserve">unds for disqualification. </w:t>
      </w:r>
    </w:p>
    <w:p w14:paraId="6FA59506" w14:textId="2FB67D70" w:rsidR="00215BF2" w:rsidRDefault="002F1D6C" w:rsidP="00954FA0">
      <w:pPr>
        <w:pStyle w:val="Legal2L2"/>
        <w:keepLines/>
        <w:numPr>
          <w:ilvl w:val="1"/>
          <w:numId w:val="23"/>
        </w:numPr>
        <w:ind w:left="720" w:hanging="720"/>
      </w:pPr>
      <w:bookmarkStart w:id="106" w:name="_Toc435533206"/>
      <w:bookmarkStart w:id="107" w:name="_Toc491782594"/>
      <w:bookmarkStart w:id="108" w:name="_Toc494800317"/>
      <w:bookmarkStart w:id="109" w:name="_Toc496509864"/>
      <w:r>
        <w:t>Company</w:t>
      </w:r>
      <w:r w:rsidR="008D0C1A">
        <w:t xml:space="preserve"> Contact for Proposals</w:t>
      </w:r>
      <w:bookmarkEnd w:id="106"/>
      <w:bookmarkEnd w:id="107"/>
      <w:bookmarkEnd w:id="108"/>
      <w:bookmarkEnd w:id="109"/>
    </w:p>
    <w:p w14:paraId="6FA59507" w14:textId="77777777" w:rsidR="00215BF2" w:rsidRDefault="008D0C1A" w:rsidP="00954FA0">
      <w:pPr>
        <w:keepNext/>
        <w:keepLines/>
        <w:ind w:left="720"/>
      </w:pPr>
      <w:r>
        <w:t>The Energy Contract Manager and primary contact for this RFP is:</w:t>
      </w:r>
    </w:p>
    <w:p w14:paraId="78005F74" w14:textId="77777777" w:rsidR="00B46D64" w:rsidRDefault="00B46D64" w:rsidP="00954FA0">
      <w:pPr>
        <w:keepNext/>
        <w:keepLines/>
      </w:pPr>
    </w:p>
    <w:p w14:paraId="6FA59508" w14:textId="77777777" w:rsidR="00215BF2" w:rsidRDefault="008D0C1A" w:rsidP="00954FA0">
      <w:pPr>
        <w:keepNext/>
        <w:keepLines/>
        <w:ind w:left="720"/>
      </w:pPr>
      <w:r>
        <w:t>Greg Shimokawa</w:t>
      </w:r>
    </w:p>
    <w:p w14:paraId="6FA59509" w14:textId="77777777" w:rsidR="00215BF2" w:rsidRDefault="008D0C1A" w:rsidP="00954FA0">
      <w:pPr>
        <w:keepNext/>
        <w:keepLines/>
        <w:ind w:left="720"/>
      </w:pPr>
      <w:r>
        <w:t>Energy Contract Manager</w:t>
      </w:r>
    </w:p>
    <w:p w14:paraId="6FA5950A" w14:textId="77777777" w:rsidR="00215BF2" w:rsidRDefault="008D0C1A" w:rsidP="00954FA0">
      <w:pPr>
        <w:keepNext/>
        <w:keepLines/>
        <w:ind w:left="720"/>
      </w:pPr>
      <w:r>
        <w:t xml:space="preserve">Hawaiian Electric Company, Inc. </w:t>
      </w:r>
    </w:p>
    <w:p w14:paraId="6FA5950B" w14:textId="77777777" w:rsidR="00215BF2" w:rsidRDefault="008D0C1A" w:rsidP="00954FA0">
      <w:pPr>
        <w:keepNext/>
        <w:keepLines/>
        <w:ind w:left="720"/>
      </w:pPr>
      <w:r>
        <w:t>Central Pacific Plaza Building, 21</w:t>
      </w:r>
      <w:r>
        <w:rPr>
          <w:vertAlign w:val="superscript"/>
        </w:rPr>
        <w:t>st</w:t>
      </w:r>
      <w:r>
        <w:t xml:space="preserve"> Floor</w:t>
      </w:r>
    </w:p>
    <w:p w14:paraId="6FA5950C" w14:textId="77777777" w:rsidR="00215BF2" w:rsidRDefault="008D0C1A" w:rsidP="00954FA0">
      <w:pPr>
        <w:keepNext/>
        <w:keepLines/>
        <w:ind w:left="720"/>
      </w:pPr>
      <w:r>
        <w:t>220 South King Street</w:t>
      </w:r>
    </w:p>
    <w:p w14:paraId="6FA5950D" w14:textId="43380AEA" w:rsidR="00215BF2" w:rsidRDefault="008D0C1A" w:rsidP="00954FA0">
      <w:pPr>
        <w:keepNext/>
        <w:keepLines/>
        <w:ind w:left="720"/>
      </w:pPr>
      <w:r>
        <w:t xml:space="preserve">Honolulu, </w:t>
      </w:r>
      <w:proofErr w:type="gramStart"/>
      <w:r>
        <w:t xml:space="preserve">Hawai‘i </w:t>
      </w:r>
      <w:r w:rsidR="00EF4732">
        <w:t xml:space="preserve"> </w:t>
      </w:r>
      <w:r>
        <w:t>96813</w:t>
      </w:r>
      <w:proofErr w:type="gramEnd"/>
    </w:p>
    <w:p w14:paraId="6FA5950E" w14:textId="77777777" w:rsidR="00215BF2" w:rsidRDefault="00215BF2" w:rsidP="00954FA0">
      <w:pPr>
        <w:keepNext/>
        <w:keepLines/>
        <w:ind w:left="720"/>
      </w:pPr>
    </w:p>
    <w:p w14:paraId="6FA5950F" w14:textId="0CFCB792" w:rsidR="00984C9B" w:rsidRDefault="006F35B4" w:rsidP="00954FA0">
      <w:pPr>
        <w:keepNext/>
        <w:keepLines/>
        <w:ind w:left="720"/>
      </w:pPr>
      <w:r>
        <w:t xml:space="preserve">RFP </w:t>
      </w:r>
      <w:r w:rsidR="008D0C1A">
        <w:t xml:space="preserve">Email </w:t>
      </w:r>
      <w:r>
        <w:t>A</w:t>
      </w:r>
      <w:r w:rsidR="008D0C1A">
        <w:t xml:space="preserve">ddress: </w:t>
      </w:r>
      <w:r w:rsidR="00984C9B">
        <w:t xml:space="preserve"> </w:t>
      </w:r>
      <w:hyperlink r:id="rId16" w:history="1">
        <w:r w:rsidR="00AD11A9" w:rsidRPr="00E96D7C">
          <w:rPr>
            <w:rStyle w:val="Hyperlink"/>
          </w:rPr>
          <w:t>o</w:t>
        </w:r>
        <w:r w:rsidR="00AD11A9" w:rsidRPr="003E1C9B">
          <w:rPr>
            <w:rStyle w:val="Hyperlink"/>
          </w:rPr>
          <w:t>ahu</w:t>
        </w:r>
        <w:r w:rsidR="00AD11A9">
          <w:rPr>
            <w:rStyle w:val="Hyperlink"/>
          </w:rPr>
          <w:t>vari</w:t>
        </w:r>
        <w:r w:rsidR="00AD11A9" w:rsidRPr="003E1C9B">
          <w:rPr>
            <w:rStyle w:val="Hyperlink"/>
          </w:rPr>
          <w:t>abler</w:t>
        </w:r>
        <w:r w:rsidR="00AD11A9" w:rsidRPr="00EC56AC">
          <w:rPr>
            <w:rStyle w:val="Hyperlink"/>
          </w:rPr>
          <w:t>fp@hawaiianelectric.com</w:t>
        </w:r>
      </w:hyperlink>
    </w:p>
    <w:p w14:paraId="6FA59510" w14:textId="77777777" w:rsidR="00215BF2" w:rsidRDefault="00215BF2" w:rsidP="00984C9B">
      <w:pPr>
        <w:ind w:left="720"/>
      </w:pPr>
    </w:p>
    <w:p w14:paraId="6FA59511" w14:textId="77777777" w:rsidR="00215BF2" w:rsidRDefault="008D0C1A" w:rsidP="00C57188">
      <w:pPr>
        <w:pStyle w:val="Legal2L2"/>
        <w:keepNext w:val="0"/>
        <w:numPr>
          <w:ilvl w:val="1"/>
          <w:numId w:val="23"/>
        </w:numPr>
        <w:ind w:left="720" w:hanging="720"/>
        <w:rPr>
          <w:lang w:val="en-US"/>
        </w:rPr>
      </w:pPr>
      <w:bookmarkStart w:id="110" w:name="_Toc435533207"/>
      <w:bookmarkStart w:id="111" w:name="_Toc491782595"/>
      <w:bookmarkStart w:id="112" w:name="_Toc494800318"/>
      <w:bookmarkStart w:id="113" w:name="_Toc496509865"/>
      <w:r>
        <w:rPr>
          <w:lang w:val="en-US"/>
        </w:rPr>
        <w:t>Proposal Submittal Requirements</w:t>
      </w:r>
      <w:bookmarkEnd w:id="110"/>
      <w:bookmarkEnd w:id="111"/>
      <w:bookmarkEnd w:id="112"/>
      <w:bookmarkEnd w:id="113"/>
    </w:p>
    <w:p w14:paraId="6FA59512" w14:textId="58078C19" w:rsidR="00215BF2" w:rsidRPr="00D9522F" w:rsidRDefault="008D0C1A" w:rsidP="00C21743">
      <w:pPr>
        <w:pStyle w:val="Legal2L4"/>
        <w:keepNext w:val="0"/>
        <w:numPr>
          <w:ilvl w:val="2"/>
          <w:numId w:val="23"/>
        </w:numPr>
        <w:rPr>
          <w:b w:val="0"/>
          <w:lang w:val="en-US"/>
        </w:rPr>
      </w:pPr>
      <w:r w:rsidRPr="00D9522F">
        <w:rPr>
          <w:b w:val="0"/>
        </w:rPr>
        <w:t xml:space="preserve">Detailed requirements regarding the form and organization of the Proposal are set forth in </w:t>
      </w:r>
      <w:r w:rsidRPr="007B220F">
        <w:rPr>
          <w:b w:val="0"/>
          <w:u w:val="single"/>
        </w:rPr>
        <w:t>Chapter 3</w:t>
      </w:r>
      <w:r w:rsidRPr="00D9522F">
        <w:rPr>
          <w:b w:val="0"/>
        </w:rPr>
        <w:t xml:space="preserve"> of this RFP. </w:t>
      </w:r>
      <w:r w:rsidR="00EF4732">
        <w:rPr>
          <w:b w:val="0"/>
          <w:lang w:val="en-US"/>
        </w:rPr>
        <w:t xml:space="preserve"> </w:t>
      </w:r>
      <w:r w:rsidRPr="00D9522F">
        <w:rPr>
          <w:b w:val="0"/>
        </w:rPr>
        <w:t xml:space="preserve">Proposals shall be submitted in the form of the Proposer’s Response Package attached hereto as </w:t>
      </w:r>
      <w:r w:rsidRPr="00791B26">
        <w:rPr>
          <w:b w:val="0"/>
          <w:u w:val="single"/>
        </w:rPr>
        <w:t>Appendix </w:t>
      </w:r>
      <w:r w:rsidR="00753B17">
        <w:rPr>
          <w:b w:val="0"/>
          <w:u w:val="single"/>
          <w:lang w:val="en-US"/>
        </w:rPr>
        <w:t>B</w:t>
      </w:r>
      <w:r w:rsidR="00753B17" w:rsidRPr="00D9522F">
        <w:rPr>
          <w:b w:val="0"/>
        </w:rPr>
        <w:t xml:space="preserve"> </w:t>
      </w:r>
      <w:r w:rsidRPr="00D9522F">
        <w:rPr>
          <w:b w:val="0"/>
        </w:rPr>
        <w:t xml:space="preserve">(Proposer’s Response Package) pursuant to </w:t>
      </w:r>
      <w:r w:rsidRPr="007B220F">
        <w:rPr>
          <w:b w:val="0"/>
          <w:u w:val="single"/>
        </w:rPr>
        <w:t>Chapter 3</w:t>
      </w:r>
      <w:r w:rsidRPr="00D9522F">
        <w:rPr>
          <w:b w:val="0"/>
        </w:rPr>
        <w:t xml:space="preserve"> of this RFP.  </w:t>
      </w:r>
    </w:p>
    <w:p w14:paraId="6FA59513" w14:textId="0AE5355A" w:rsidR="00215BF2" w:rsidRDefault="008D0C1A" w:rsidP="00C21743">
      <w:pPr>
        <w:pStyle w:val="Legal2L4"/>
        <w:keepNext w:val="0"/>
        <w:numPr>
          <w:ilvl w:val="2"/>
          <w:numId w:val="23"/>
        </w:numPr>
        <w:rPr>
          <w:b w:val="0"/>
          <w:lang w:val="en-US"/>
        </w:rPr>
      </w:pPr>
      <w:r w:rsidRPr="00D9522F">
        <w:rPr>
          <w:b w:val="0"/>
        </w:rPr>
        <w:t>By submitting a Proposal in response to this RFP, each Proposer certifies that the Proposal has been submitted in good faith and without fraud or collusion with any other person or entity.</w:t>
      </w:r>
      <w:r w:rsidR="00701D54">
        <w:rPr>
          <w:b w:val="0"/>
          <w:lang w:val="en-US"/>
        </w:rPr>
        <w:t xml:space="preserve"> </w:t>
      </w:r>
      <w:r w:rsidR="00EF4732">
        <w:rPr>
          <w:b w:val="0"/>
          <w:lang w:val="en-US"/>
        </w:rPr>
        <w:t xml:space="preserve"> </w:t>
      </w:r>
      <w:r w:rsidR="00701D54">
        <w:rPr>
          <w:b w:val="0"/>
          <w:lang w:val="en-US"/>
        </w:rPr>
        <w:t xml:space="preserve">Proposer shall </w:t>
      </w:r>
      <w:r w:rsidR="00CC0B0E">
        <w:rPr>
          <w:b w:val="0"/>
          <w:lang w:val="en-US"/>
        </w:rPr>
        <w:t xml:space="preserve">complete </w:t>
      </w:r>
      <w:r w:rsidR="00701D54">
        <w:rPr>
          <w:b w:val="0"/>
          <w:lang w:val="en-US"/>
        </w:rPr>
        <w:t>with each Proposal</w:t>
      </w:r>
      <w:r w:rsidR="00EF4732">
        <w:rPr>
          <w:b w:val="0"/>
          <w:lang w:val="en-US"/>
        </w:rPr>
        <w:t>,</w:t>
      </w:r>
      <w:r w:rsidR="00701D54">
        <w:rPr>
          <w:b w:val="0"/>
          <w:lang w:val="en-US"/>
        </w:rPr>
        <w:t xml:space="preserve"> a Certificate of Non-Collusion in the form </w:t>
      </w:r>
      <w:r w:rsidR="00B00D8F">
        <w:rPr>
          <w:b w:val="0"/>
          <w:lang w:val="en-US"/>
        </w:rPr>
        <w:t xml:space="preserve">provided on the </w:t>
      </w:r>
      <w:r w:rsidR="006524CB">
        <w:rPr>
          <w:b w:val="0"/>
          <w:lang w:val="en-US"/>
        </w:rPr>
        <w:t>E</w:t>
      </w:r>
      <w:r w:rsidR="00B00D8F">
        <w:rPr>
          <w:b w:val="0"/>
          <w:lang w:val="en-US"/>
        </w:rPr>
        <w:t xml:space="preserve">lectronic </w:t>
      </w:r>
      <w:r w:rsidR="006524CB">
        <w:rPr>
          <w:b w:val="0"/>
          <w:lang w:val="en-US"/>
        </w:rPr>
        <w:t>Procurement P</w:t>
      </w:r>
      <w:r w:rsidR="00B00D8F">
        <w:rPr>
          <w:b w:val="0"/>
          <w:lang w:val="en-US"/>
        </w:rPr>
        <w:t>latform</w:t>
      </w:r>
      <w:r w:rsidR="00701D54">
        <w:rPr>
          <w:b w:val="0"/>
          <w:lang w:val="en-US"/>
        </w:rPr>
        <w:t>.</w:t>
      </w:r>
    </w:p>
    <w:p w14:paraId="74B40D39" w14:textId="1AD6B3D7" w:rsidR="00871239" w:rsidRDefault="00871239" w:rsidP="00124EB2">
      <w:pPr>
        <w:pStyle w:val="BodyText"/>
        <w:numPr>
          <w:ilvl w:val="2"/>
          <w:numId w:val="23"/>
        </w:numPr>
        <w:rPr>
          <w:lang w:val="en-US"/>
        </w:rPr>
      </w:pPr>
      <w:r>
        <w:rPr>
          <w:lang w:val="en-US"/>
        </w:rPr>
        <w:t>Proposals shall be su</w:t>
      </w:r>
      <w:r w:rsidR="00B5133E">
        <w:rPr>
          <w:lang w:val="en-US"/>
        </w:rPr>
        <w:t xml:space="preserve">bmitted via the </w:t>
      </w:r>
      <w:r w:rsidR="00AE508A">
        <w:rPr>
          <w:lang w:val="en-US"/>
        </w:rPr>
        <w:t>Electronic Procurement Platform</w:t>
      </w:r>
      <w:r w:rsidR="00B5133E">
        <w:rPr>
          <w:lang w:val="en-US"/>
        </w:rPr>
        <w:t xml:space="preserve"> and must be received (confirmed by a time and date stamp) by </w:t>
      </w:r>
      <w:r w:rsidR="008C5978">
        <w:rPr>
          <w:lang w:val="en-US"/>
        </w:rPr>
        <w:t>2</w:t>
      </w:r>
      <w:r w:rsidR="00B5133E">
        <w:rPr>
          <w:lang w:val="en-US"/>
        </w:rPr>
        <w:t xml:space="preserve">:00 pm Hawai‘i </w:t>
      </w:r>
      <w:r w:rsidR="007260D5">
        <w:rPr>
          <w:lang w:val="en-US"/>
        </w:rPr>
        <w:t>Standard T</w:t>
      </w:r>
      <w:r w:rsidR="00B5133E">
        <w:rPr>
          <w:lang w:val="en-US"/>
        </w:rPr>
        <w:t xml:space="preserve">ime </w:t>
      </w:r>
      <w:r w:rsidR="007260D5">
        <w:rPr>
          <w:lang w:val="en-US"/>
        </w:rPr>
        <w:t xml:space="preserve">(HST) </w:t>
      </w:r>
      <w:r w:rsidR="00B5133E">
        <w:rPr>
          <w:lang w:val="en-US"/>
        </w:rPr>
        <w:t xml:space="preserve">on </w:t>
      </w:r>
      <w:r w:rsidR="003A4D82">
        <w:rPr>
          <w:lang w:val="en-US"/>
        </w:rPr>
        <w:t xml:space="preserve">the date shown in the RFP Schedule in </w:t>
      </w:r>
      <w:r w:rsidR="003A4D82" w:rsidRPr="007B220F">
        <w:rPr>
          <w:u w:val="single"/>
          <w:lang w:val="en-US"/>
        </w:rPr>
        <w:t>Section 3.1</w:t>
      </w:r>
      <w:r w:rsidR="003A4D82">
        <w:rPr>
          <w:lang w:val="en-US"/>
        </w:rPr>
        <w:t>, Item 11, below</w:t>
      </w:r>
      <w:r w:rsidR="00B5133E">
        <w:rPr>
          <w:lang w:val="en-US"/>
        </w:rPr>
        <w:t>.  Incomplete Proposals will not be accepted.</w:t>
      </w:r>
      <w:r w:rsidR="008C5978">
        <w:rPr>
          <w:lang w:val="en-US"/>
        </w:rPr>
        <w:t xml:space="preserve"> </w:t>
      </w:r>
      <w:r w:rsidR="00EF4732">
        <w:rPr>
          <w:lang w:val="en-US"/>
        </w:rPr>
        <w:t xml:space="preserve"> </w:t>
      </w:r>
      <w:r w:rsidR="008C5978" w:rsidRPr="00124EB2">
        <w:rPr>
          <w:lang w:val="en-US"/>
        </w:rPr>
        <w:t>No hard copies of the Proposals will be accepted.</w:t>
      </w:r>
    </w:p>
    <w:p w14:paraId="3F972C76" w14:textId="587ABDFF" w:rsidR="00DB366F" w:rsidRDefault="00DB366F" w:rsidP="00C57188">
      <w:pPr>
        <w:pStyle w:val="Legal2L2"/>
        <w:numPr>
          <w:ilvl w:val="1"/>
          <w:numId w:val="23"/>
        </w:numPr>
        <w:ind w:left="720" w:hanging="720"/>
        <w:rPr>
          <w:lang w:val="en-US"/>
        </w:rPr>
      </w:pPr>
      <w:bookmarkStart w:id="114" w:name="_Toc491785322"/>
      <w:bookmarkStart w:id="115" w:name="_Toc496509866"/>
      <w:bookmarkStart w:id="116" w:name="_Toc491782596"/>
      <w:bookmarkStart w:id="117" w:name="_Toc494800319"/>
      <w:bookmarkStart w:id="118" w:name="_Toc435533210"/>
      <w:bookmarkEnd w:id="114"/>
      <w:r>
        <w:rPr>
          <w:lang w:val="en-US"/>
        </w:rPr>
        <w:t>Proposal Fee</w:t>
      </w:r>
      <w:bookmarkEnd w:id="115"/>
    </w:p>
    <w:p w14:paraId="3A9AB40A" w14:textId="77777777" w:rsidR="001B13C4" w:rsidRDefault="00DB366F" w:rsidP="001B13C4">
      <w:pPr>
        <w:pStyle w:val="BodyText"/>
        <w:numPr>
          <w:ilvl w:val="2"/>
          <w:numId w:val="23"/>
        </w:numPr>
        <w:rPr>
          <w:lang w:val="en-US"/>
        </w:rPr>
      </w:pPr>
      <w:r w:rsidRPr="001B13C4">
        <w:rPr>
          <w:lang w:val="en-US"/>
        </w:rPr>
        <w:t>Proposers are required to tender a non-refundable Proposal Fee of $10,000 for each proposal submitted.</w:t>
      </w:r>
    </w:p>
    <w:p w14:paraId="5065377F" w14:textId="35F53533" w:rsidR="00255549" w:rsidRPr="001B13C4" w:rsidRDefault="00255549" w:rsidP="00255549">
      <w:pPr>
        <w:pStyle w:val="BodyText"/>
        <w:numPr>
          <w:ilvl w:val="2"/>
          <w:numId w:val="23"/>
        </w:numPr>
        <w:rPr>
          <w:lang w:val="en-US"/>
        </w:rPr>
      </w:pPr>
      <w:r w:rsidRPr="001B13C4">
        <w:rPr>
          <w:lang w:val="en-US"/>
        </w:rPr>
        <w:t xml:space="preserve">Proposers may submit multiple Proposals </w:t>
      </w:r>
      <w:r>
        <w:rPr>
          <w:lang w:val="en-US"/>
        </w:rPr>
        <w:t xml:space="preserve">for projects on the same or differing Sites </w:t>
      </w:r>
      <w:r w:rsidRPr="001B13C4">
        <w:rPr>
          <w:lang w:val="en-US"/>
        </w:rPr>
        <w:t>if a Proposal Fee is paid for each separate Proposal</w:t>
      </w:r>
      <w:r>
        <w:rPr>
          <w:lang w:val="en-US"/>
        </w:rPr>
        <w:t xml:space="preserve">.  The only exception being that a </w:t>
      </w:r>
      <w:r w:rsidRPr="001B13C4">
        <w:rPr>
          <w:lang w:val="en-US"/>
        </w:rPr>
        <w:t xml:space="preserve">Proposer may submit </w:t>
      </w:r>
      <w:r>
        <w:rPr>
          <w:lang w:val="en-US"/>
        </w:rPr>
        <w:t>a P</w:t>
      </w:r>
      <w:r w:rsidRPr="001B13C4">
        <w:rPr>
          <w:lang w:val="en-US"/>
        </w:rPr>
        <w:t xml:space="preserve">roposal for </w:t>
      </w:r>
      <w:r>
        <w:rPr>
          <w:lang w:val="en-US"/>
        </w:rPr>
        <w:t>a</w:t>
      </w:r>
      <w:r w:rsidRPr="001B13C4">
        <w:rPr>
          <w:lang w:val="en-US"/>
        </w:rPr>
        <w:t xml:space="preserve"> project with </w:t>
      </w:r>
      <w:r>
        <w:rPr>
          <w:lang w:val="en-US"/>
        </w:rPr>
        <w:t xml:space="preserve">and without </w:t>
      </w:r>
      <w:r w:rsidRPr="001B13C4">
        <w:rPr>
          <w:lang w:val="en-US"/>
        </w:rPr>
        <w:t xml:space="preserve">a storage option </w:t>
      </w:r>
      <w:r>
        <w:rPr>
          <w:lang w:val="en-US"/>
        </w:rPr>
        <w:t xml:space="preserve">for a Project on the same site </w:t>
      </w:r>
      <w:r w:rsidRPr="001B13C4">
        <w:rPr>
          <w:lang w:val="en-US"/>
        </w:rPr>
        <w:t>for a single Proposal Fee</w:t>
      </w:r>
      <w:r>
        <w:rPr>
          <w:lang w:val="en-US"/>
        </w:rPr>
        <w:t xml:space="preserve">, </w:t>
      </w:r>
      <w:r w:rsidRPr="001B13C4">
        <w:rPr>
          <w:lang w:val="en-US"/>
        </w:rPr>
        <w:t xml:space="preserve">as described in </w:t>
      </w:r>
      <w:r w:rsidRPr="002E2CC0">
        <w:rPr>
          <w:u w:val="single"/>
          <w:lang w:val="en-US"/>
        </w:rPr>
        <w:t>Section 1.2.</w:t>
      </w:r>
      <w:r w:rsidR="00AC047E">
        <w:rPr>
          <w:u w:val="single"/>
          <w:lang w:val="en-US"/>
        </w:rPr>
        <w:t>13</w:t>
      </w:r>
      <w:r>
        <w:rPr>
          <w:lang w:val="en-US"/>
        </w:rPr>
        <w:t>.</w:t>
      </w:r>
      <w:r w:rsidRPr="001B13C4">
        <w:rPr>
          <w:lang w:val="en-US"/>
        </w:rPr>
        <w:t xml:space="preserve"> </w:t>
      </w:r>
    </w:p>
    <w:p w14:paraId="6EA91458" w14:textId="1E5BF482" w:rsidR="00DB366F" w:rsidRPr="001F1A15" w:rsidRDefault="00DB366F" w:rsidP="001B13C4">
      <w:pPr>
        <w:pStyle w:val="BodyText"/>
        <w:numPr>
          <w:ilvl w:val="2"/>
          <w:numId w:val="23"/>
        </w:numPr>
        <w:rPr>
          <w:lang w:val="en-US"/>
        </w:rPr>
      </w:pPr>
      <w:r w:rsidRPr="001B13C4">
        <w:rPr>
          <w:lang w:val="en-US"/>
        </w:rPr>
        <w:t xml:space="preserve">The Proposal Fee shall be in the form of a cashier’s check made payable to </w:t>
      </w:r>
      <w:r>
        <w:rPr>
          <w:lang w:val="en-US"/>
        </w:rPr>
        <w:t>Hawaiian</w:t>
      </w:r>
      <w:r w:rsidRPr="001B13C4">
        <w:rPr>
          <w:lang w:val="en-US"/>
        </w:rPr>
        <w:t xml:space="preserve"> Electric</w:t>
      </w:r>
      <w:r>
        <w:rPr>
          <w:lang w:val="en-US"/>
        </w:rPr>
        <w:t xml:space="preserve"> Company, Inc.</w:t>
      </w:r>
      <w:r w:rsidRPr="001B13C4">
        <w:rPr>
          <w:lang w:val="en-US"/>
        </w:rPr>
        <w:t xml:space="preserve"> and delivered to </w:t>
      </w:r>
      <w:r>
        <w:rPr>
          <w:lang w:val="en-US"/>
        </w:rPr>
        <w:t xml:space="preserve">the Company’s </w:t>
      </w:r>
      <w:r w:rsidRPr="001B13C4">
        <w:rPr>
          <w:lang w:val="en-US"/>
        </w:rPr>
        <w:t xml:space="preserve">Energy Contract Manager by </w:t>
      </w:r>
      <w:proofErr w:type="gramStart"/>
      <w:r w:rsidRPr="001B13C4">
        <w:rPr>
          <w:lang w:val="en-US"/>
        </w:rPr>
        <w:t xml:space="preserve">2:00 </w:t>
      </w:r>
      <w:r w:rsidR="00877992">
        <w:rPr>
          <w:lang w:val="en-US"/>
        </w:rPr>
        <w:t xml:space="preserve"> pm</w:t>
      </w:r>
      <w:proofErr w:type="gramEnd"/>
      <w:r w:rsidR="00877992">
        <w:rPr>
          <w:lang w:val="en-US"/>
        </w:rPr>
        <w:t xml:space="preserve"> </w:t>
      </w:r>
      <w:r w:rsidR="007260D5">
        <w:rPr>
          <w:lang w:val="en-US"/>
        </w:rPr>
        <w:t xml:space="preserve">(HST) </w:t>
      </w:r>
      <w:r w:rsidR="003A4D82">
        <w:rPr>
          <w:lang w:val="en-US"/>
        </w:rPr>
        <w:t xml:space="preserve">on the date shown in the RFP Schedule in </w:t>
      </w:r>
      <w:r w:rsidR="003A4D82" w:rsidRPr="007B220F">
        <w:rPr>
          <w:u w:val="single"/>
          <w:lang w:val="en-US"/>
        </w:rPr>
        <w:t>Section 3.1</w:t>
      </w:r>
      <w:r w:rsidR="003A4D82">
        <w:rPr>
          <w:lang w:val="en-US"/>
        </w:rPr>
        <w:t>, Item 11</w:t>
      </w:r>
      <w:r w:rsidR="00EA5DF9">
        <w:rPr>
          <w:lang w:val="en-US"/>
        </w:rPr>
        <w:t>,</w:t>
      </w:r>
      <w:r w:rsidR="003A4D82">
        <w:rPr>
          <w:lang w:val="en-US"/>
        </w:rPr>
        <w:t xml:space="preserve"> below, </w:t>
      </w:r>
      <w:r w:rsidR="00EA5DF9">
        <w:rPr>
          <w:lang w:val="en-US"/>
        </w:rPr>
        <w:t>the same day that the Proposal is due</w:t>
      </w:r>
      <w:r w:rsidRPr="001B13C4">
        <w:rPr>
          <w:lang w:val="en-US"/>
        </w:rPr>
        <w:t>.  Failure to submit the Proposal Fee by the specif</w:t>
      </w:r>
      <w:r>
        <w:rPr>
          <w:lang w:val="en-US"/>
        </w:rPr>
        <w:t>ied</w:t>
      </w:r>
      <w:r w:rsidRPr="001B13C4">
        <w:rPr>
          <w:lang w:val="en-US"/>
        </w:rPr>
        <w:t xml:space="preserve"> deadline </w:t>
      </w:r>
      <w:r w:rsidR="00255549">
        <w:rPr>
          <w:lang w:val="en-US"/>
        </w:rPr>
        <w:t>shall</w:t>
      </w:r>
      <w:r w:rsidR="00255549" w:rsidRPr="001B13C4">
        <w:rPr>
          <w:lang w:val="en-US"/>
        </w:rPr>
        <w:t xml:space="preserve"> </w:t>
      </w:r>
      <w:r w:rsidRPr="001B13C4">
        <w:rPr>
          <w:lang w:val="en-US"/>
        </w:rPr>
        <w:t>result in disqualification.</w:t>
      </w:r>
    </w:p>
    <w:p w14:paraId="6FA5951C" w14:textId="7E7F4D88" w:rsidR="00215BF2" w:rsidRDefault="008D0C1A" w:rsidP="00C57188">
      <w:pPr>
        <w:pStyle w:val="Legal2L2"/>
        <w:numPr>
          <w:ilvl w:val="1"/>
          <w:numId w:val="23"/>
        </w:numPr>
        <w:ind w:left="720" w:hanging="720"/>
      </w:pPr>
      <w:bookmarkStart w:id="119" w:name="_Toc496509867"/>
      <w:r>
        <w:t xml:space="preserve">Procedures for </w:t>
      </w:r>
      <w:r w:rsidR="004C0FB2">
        <w:rPr>
          <w:lang w:val="en-US"/>
        </w:rPr>
        <w:t>a</w:t>
      </w:r>
      <w:r>
        <w:t xml:space="preserve"> Self-Build Option</w:t>
      </w:r>
      <w:bookmarkEnd w:id="116"/>
      <w:bookmarkEnd w:id="117"/>
      <w:bookmarkEnd w:id="119"/>
      <w:r>
        <w:rPr>
          <w:lang w:val="en-US"/>
        </w:rPr>
        <w:t xml:space="preserve"> </w:t>
      </w:r>
      <w:bookmarkEnd w:id="118"/>
    </w:p>
    <w:p w14:paraId="6FA5951D" w14:textId="5EAEB9FA" w:rsidR="00215BF2" w:rsidRPr="0054321A" w:rsidRDefault="005569BC" w:rsidP="0054321A">
      <w:pPr>
        <w:pStyle w:val="Legal2L4"/>
        <w:keepNext w:val="0"/>
        <w:numPr>
          <w:ilvl w:val="2"/>
          <w:numId w:val="23"/>
        </w:numPr>
        <w:rPr>
          <w:b w:val="0"/>
        </w:rPr>
      </w:pPr>
      <w:r>
        <w:rPr>
          <w:b w:val="0"/>
          <w:lang w:val="en-US"/>
        </w:rPr>
        <w:t xml:space="preserve">Consistent with the Competitive Bidding Framework, </w:t>
      </w:r>
      <w:r w:rsidR="002F1D6C">
        <w:rPr>
          <w:b w:val="0"/>
        </w:rPr>
        <w:t>the Company</w:t>
      </w:r>
      <w:r w:rsidR="008D0C1A" w:rsidRPr="001213BF">
        <w:rPr>
          <w:b w:val="0"/>
        </w:rPr>
        <w:t xml:space="preserve"> </w:t>
      </w:r>
      <w:r>
        <w:rPr>
          <w:b w:val="0"/>
          <w:lang w:val="en-US"/>
        </w:rPr>
        <w:t>will have the opportunity</w:t>
      </w:r>
      <w:r w:rsidRPr="00A62B99">
        <w:rPr>
          <w:b w:val="0"/>
        </w:rPr>
        <w:t xml:space="preserve"> to </w:t>
      </w:r>
      <w:r w:rsidRPr="00701E97">
        <w:rPr>
          <w:b w:val="0"/>
        </w:rPr>
        <w:t xml:space="preserve">offer a </w:t>
      </w:r>
      <w:r w:rsidRPr="00A62B99">
        <w:rPr>
          <w:b w:val="0"/>
        </w:rPr>
        <w:t>response to this RFP</w:t>
      </w:r>
      <w:r w:rsidRPr="005569BC">
        <w:rPr>
          <w:b w:val="0"/>
        </w:rPr>
        <w:t xml:space="preserve"> </w:t>
      </w:r>
      <w:r w:rsidRPr="00701E97">
        <w:rPr>
          <w:b w:val="0"/>
        </w:rPr>
        <w:t>(the “</w:t>
      </w:r>
      <w:r w:rsidR="00067FD2">
        <w:rPr>
          <w:b w:val="0"/>
        </w:rPr>
        <w:t>Self</w:t>
      </w:r>
      <w:r w:rsidR="00067FD2" w:rsidRPr="00701E97">
        <w:rPr>
          <w:b w:val="0"/>
        </w:rPr>
        <w:noBreakHyphen/>
      </w:r>
      <w:r w:rsidRPr="00A62B99">
        <w:rPr>
          <w:b w:val="0"/>
        </w:rPr>
        <w:t>Build Option</w:t>
      </w:r>
      <w:r w:rsidRPr="00701E97">
        <w:rPr>
          <w:b w:val="0"/>
        </w:rPr>
        <w:t>”)</w:t>
      </w:r>
      <w:r w:rsidRPr="00A62B99">
        <w:rPr>
          <w:b w:val="0"/>
        </w:rPr>
        <w:t xml:space="preserve">. </w:t>
      </w:r>
      <w:r w:rsidR="00EF4732">
        <w:rPr>
          <w:b w:val="0"/>
          <w:lang w:val="en-US"/>
        </w:rPr>
        <w:t xml:space="preserve"> </w:t>
      </w:r>
      <w:r w:rsidR="00067FD2" w:rsidRPr="00701E97">
        <w:rPr>
          <w:b w:val="0"/>
        </w:rPr>
        <w:t>With regard to the preparation of the evaluation</w:t>
      </w:r>
      <w:r w:rsidR="00067FD2">
        <w:rPr>
          <w:b w:val="0"/>
          <w:lang w:val="en-US"/>
        </w:rPr>
        <w:t xml:space="preserve"> of the Self</w:t>
      </w:r>
      <w:r w:rsidR="00067FD2">
        <w:rPr>
          <w:b w:val="0"/>
          <w:lang w:val="en-US"/>
        </w:rPr>
        <w:noBreakHyphen/>
        <w:t xml:space="preserve">Build Option, </w:t>
      </w:r>
      <w:r w:rsidR="002F1D6C">
        <w:rPr>
          <w:b w:val="0"/>
        </w:rPr>
        <w:t>the Company</w:t>
      </w:r>
      <w:r w:rsidR="00067FD2" w:rsidRPr="00A62B99">
        <w:rPr>
          <w:b w:val="0"/>
        </w:rPr>
        <w:t xml:space="preserve"> </w:t>
      </w:r>
      <w:r w:rsidR="00067FD2">
        <w:rPr>
          <w:b w:val="0"/>
          <w:lang w:val="en-US"/>
        </w:rPr>
        <w:t xml:space="preserve">will follow certain </w:t>
      </w:r>
      <w:r w:rsidR="00067FD2" w:rsidRPr="001213BF">
        <w:rPr>
          <w:b w:val="0"/>
          <w:lang w:val="en-US"/>
        </w:rPr>
        <w:t xml:space="preserve">procedures </w:t>
      </w:r>
      <w:r w:rsidR="00067FD2">
        <w:rPr>
          <w:b w:val="0"/>
          <w:lang w:val="en-US"/>
        </w:rPr>
        <w:t xml:space="preserve">designed </w:t>
      </w:r>
      <w:r w:rsidR="00067FD2" w:rsidRPr="001213BF">
        <w:rPr>
          <w:b w:val="0"/>
        </w:rPr>
        <w:t>to safeguard against and address concerns associated with preferential treatment or preferential access to information</w:t>
      </w:r>
      <w:r w:rsidR="009225B4">
        <w:rPr>
          <w:b w:val="0"/>
          <w:lang w:val="en-US"/>
        </w:rPr>
        <w:t>.</w:t>
      </w:r>
      <w:r w:rsidR="00067FD2" w:rsidRPr="001213BF">
        <w:rPr>
          <w:b w:val="0"/>
          <w:lang w:val="en-US"/>
        </w:rPr>
        <w:t xml:space="preserve"> </w:t>
      </w:r>
      <w:r w:rsidR="00EF69BF">
        <w:rPr>
          <w:b w:val="0"/>
          <w:lang w:val="en-US"/>
        </w:rPr>
        <w:t xml:space="preserve"> </w:t>
      </w:r>
      <w:r w:rsidR="00983147">
        <w:rPr>
          <w:b w:val="0"/>
          <w:lang w:val="en-US"/>
        </w:rPr>
        <w:t xml:space="preserve">If </w:t>
      </w:r>
      <w:r w:rsidR="002F1D6C">
        <w:rPr>
          <w:b w:val="0"/>
          <w:lang w:val="en-US"/>
        </w:rPr>
        <w:t>the Company</w:t>
      </w:r>
      <w:r w:rsidR="00AE508A">
        <w:rPr>
          <w:b w:val="0"/>
          <w:lang w:val="en-US"/>
        </w:rPr>
        <w:t xml:space="preserve"> decides to propose a </w:t>
      </w:r>
      <w:r w:rsidR="00983147">
        <w:rPr>
          <w:b w:val="0"/>
          <w:lang w:val="en-US"/>
        </w:rPr>
        <w:t xml:space="preserve">Self-Build Option, </w:t>
      </w:r>
      <w:proofErr w:type="spellStart"/>
      <w:r w:rsidR="00983147">
        <w:rPr>
          <w:b w:val="0"/>
          <w:lang w:val="en-US"/>
        </w:rPr>
        <w:t>t</w:t>
      </w:r>
      <w:r w:rsidR="009225B4" w:rsidRPr="008F777D">
        <w:rPr>
          <w:b w:val="0"/>
        </w:rPr>
        <w:t>he</w:t>
      </w:r>
      <w:proofErr w:type="spellEnd"/>
      <w:r w:rsidR="009225B4" w:rsidRPr="008F777D">
        <w:rPr>
          <w:b w:val="0"/>
        </w:rPr>
        <w:t xml:space="preserve"> Framework provides that the procedures developed for an RFP shall call for arms-length dealing with regard to agents of </w:t>
      </w:r>
      <w:r w:rsidR="002F1D6C">
        <w:rPr>
          <w:b w:val="0"/>
          <w:lang w:val="en-US"/>
        </w:rPr>
        <w:t>the Company</w:t>
      </w:r>
      <w:r w:rsidR="009225B4" w:rsidRPr="008F777D">
        <w:rPr>
          <w:b w:val="0"/>
        </w:rPr>
        <w:t xml:space="preserve"> who are developing a Self-Build Option (the “Self-Build Team”) and those agents of </w:t>
      </w:r>
      <w:r w:rsidR="002F1D6C">
        <w:rPr>
          <w:b w:val="0"/>
          <w:lang w:val="en-US"/>
        </w:rPr>
        <w:t>the Company</w:t>
      </w:r>
      <w:r w:rsidR="009225B4" w:rsidRPr="008F777D">
        <w:rPr>
          <w:b w:val="0"/>
        </w:rPr>
        <w:t xml:space="preserve"> who perform the evaluation of the RFP</w:t>
      </w:r>
      <w:r w:rsidR="00983147">
        <w:rPr>
          <w:b w:val="0"/>
          <w:lang w:val="en-US"/>
        </w:rPr>
        <w:t xml:space="preserve"> (the “Evaluation Team”)</w:t>
      </w:r>
      <w:r w:rsidR="009225B4" w:rsidRPr="008F777D">
        <w:rPr>
          <w:b w:val="0"/>
        </w:rPr>
        <w:t xml:space="preserve">.  </w:t>
      </w:r>
      <w:r w:rsidR="006610F9">
        <w:rPr>
          <w:b w:val="0"/>
          <w:lang w:val="en-US"/>
        </w:rPr>
        <w:t xml:space="preserve">The Company’s </w:t>
      </w:r>
      <w:r w:rsidR="009225B4" w:rsidRPr="008F777D">
        <w:rPr>
          <w:b w:val="0"/>
        </w:rPr>
        <w:t>Code of Conduct</w:t>
      </w:r>
      <w:r w:rsidR="00DA2696">
        <w:rPr>
          <w:b w:val="0"/>
          <w:lang w:val="en-US"/>
        </w:rPr>
        <w:t xml:space="preserve"> </w:t>
      </w:r>
      <w:r w:rsidR="006E361D">
        <w:rPr>
          <w:b w:val="0"/>
          <w:lang w:val="en-US"/>
        </w:rPr>
        <w:t xml:space="preserve">and </w:t>
      </w:r>
      <w:r w:rsidR="00DA2696">
        <w:rPr>
          <w:b w:val="0"/>
          <w:lang w:val="en-US"/>
        </w:rPr>
        <w:t>Procedures Manual</w:t>
      </w:r>
      <w:r w:rsidR="009225B4" w:rsidRPr="008F777D">
        <w:rPr>
          <w:b w:val="0"/>
        </w:rPr>
        <w:t xml:space="preserve"> </w:t>
      </w:r>
      <w:r w:rsidR="000C76F4">
        <w:rPr>
          <w:b w:val="0"/>
          <w:lang w:val="en-US"/>
        </w:rPr>
        <w:t>submitted</w:t>
      </w:r>
      <w:r w:rsidR="000C76F4" w:rsidRPr="008F777D">
        <w:rPr>
          <w:b w:val="0"/>
        </w:rPr>
        <w:t xml:space="preserve"> </w:t>
      </w:r>
      <w:r w:rsidR="000C76F4">
        <w:rPr>
          <w:b w:val="0"/>
          <w:lang w:val="en-US"/>
        </w:rPr>
        <w:t>to</w:t>
      </w:r>
      <w:r w:rsidR="000C76F4" w:rsidRPr="008F777D">
        <w:rPr>
          <w:b w:val="0"/>
        </w:rPr>
        <w:t xml:space="preserve"> </w:t>
      </w:r>
      <w:r w:rsidR="009225B4" w:rsidRPr="008F777D">
        <w:rPr>
          <w:b w:val="0"/>
        </w:rPr>
        <w:t xml:space="preserve">the PUC in Docket No. </w:t>
      </w:r>
      <w:r w:rsidR="000C76F4">
        <w:rPr>
          <w:b w:val="0"/>
          <w:lang w:val="en-US"/>
        </w:rPr>
        <w:t>2017</w:t>
      </w:r>
      <w:r w:rsidR="009225B4" w:rsidRPr="008F777D">
        <w:rPr>
          <w:b w:val="0"/>
        </w:rPr>
        <w:t>-</w:t>
      </w:r>
      <w:r w:rsidR="000C76F4" w:rsidRPr="008F777D">
        <w:rPr>
          <w:b w:val="0"/>
        </w:rPr>
        <w:t>03</w:t>
      </w:r>
      <w:r w:rsidR="000C76F4">
        <w:rPr>
          <w:b w:val="0"/>
          <w:lang w:val="en-US"/>
        </w:rPr>
        <w:t>5</w:t>
      </w:r>
      <w:r w:rsidR="000C76F4" w:rsidRPr="008F777D">
        <w:rPr>
          <w:b w:val="0"/>
        </w:rPr>
        <w:t>2</w:t>
      </w:r>
      <w:r w:rsidR="000C76F4">
        <w:rPr>
          <w:b w:val="0"/>
          <w:lang w:val="en-US"/>
        </w:rPr>
        <w:t xml:space="preserve"> on October 23, 2017</w:t>
      </w:r>
      <w:r w:rsidR="009225B4" w:rsidRPr="008F777D">
        <w:rPr>
          <w:b w:val="0"/>
        </w:rPr>
        <w:t xml:space="preserve">, are in place to safeguard against and address concerns associated with preferential treatment or preferential access to information. </w:t>
      </w:r>
      <w:r w:rsidR="00CC1C43">
        <w:rPr>
          <w:b w:val="0"/>
          <w:lang w:val="en-US"/>
        </w:rPr>
        <w:t xml:space="preserve"> </w:t>
      </w:r>
      <w:r w:rsidR="009225B4">
        <w:rPr>
          <w:b w:val="0"/>
          <w:lang w:val="en-US"/>
        </w:rPr>
        <w:t>A copy of</w:t>
      </w:r>
      <w:r w:rsidR="00067FD2" w:rsidRPr="001213BF">
        <w:rPr>
          <w:b w:val="0"/>
        </w:rPr>
        <w:t xml:space="preserve"> </w:t>
      </w:r>
      <w:r w:rsidR="00B03A43">
        <w:rPr>
          <w:b w:val="0"/>
          <w:lang w:val="en-US"/>
        </w:rPr>
        <w:t xml:space="preserve">the </w:t>
      </w:r>
      <w:r w:rsidR="00067FD2">
        <w:rPr>
          <w:b w:val="0"/>
          <w:lang w:val="en-US"/>
        </w:rPr>
        <w:t xml:space="preserve">Procedures Manual </w:t>
      </w:r>
      <w:r w:rsidR="009225B4">
        <w:rPr>
          <w:b w:val="0"/>
          <w:lang w:val="en-US"/>
        </w:rPr>
        <w:t xml:space="preserve">is </w:t>
      </w:r>
      <w:r w:rsidR="00067FD2">
        <w:rPr>
          <w:b w:val="0"/>
          <w:lang w:val="en-US"/>
        </w:rPr>
        <w:t xml:space="preserve">attached hereto as </w:t>
      </w:r>
      <w:r w:rsidR="00067FD2" w:rsidRPr="00FE2FC5">
        <w:rPr>
          <w:b w:val="0"/>
          <w:u w:val="single"/>
        </w:rPr>
        <w:t>Appendix</w:t>
      </w:r>
      <w:r w:rsidR="00067FD2" w:rsidRPr="00FE2FC5">
        <w:rPr>
          <w:b w:val="0"/>
          <w:u w:val="single"/>
          <w:lang w:val="en-US"/>
        </w:rPr>
        <w:t> </w:t>
      </w:r>
      <w:r w:rsidR="00096DAB">
        <w:rPr>
          <w:b w:val="0"/>
          <w:u w:val="single"/>
          <w:lang w:val="en-US"/>
        </w:rPr>
        <w:t>D</w:t>
      </w:r>
      <w:r w:rsidR="00067FD2" w:rsidRPr="006F35B4">
        <w:rPr>
          <w:b w:val="0"/>
          <w:lang w:val="en-US"/>
        </w:rPr>
        <w:t>.</w:t>
      </w:r>
      <w:r w:rsidR="00067FD2" w:rsidRPr="00B03A43">
        <w:rPr>
          <w:b w:val="0"/>
          <w:lang w:val="en-US"/>
        </w:rPr>
        <w:t xml:space="preserve"> </w:t>
      </w:r>
      <w:r w:rsidR="006F35B4">
        <w:rPr>
          <w:b w:val="0"/>
          <w:lang w:val="en-US"/>
        </w:rPr>
        <w:t xml:space="preserve"> </w:t>
      </w:r>
      <w:r w:rsidR="009225B4" w:rsidRPr="008F777D">
        <w:rPr>
          <w:b w:val="0"/>
        </w:rPr>
        <w:t xml:space="preserve">The Independent Observer will assist the PUC in ensuring that the </w:t>
      </w:r>
      <w:proofErr w:type="spellStart"/>
      <w:r w:rsidR="009225B4" w:rsidRPr="008F777D">
        <w:rPr>
          <w:b w:val="0"/>
        </w:rPr>
        <w:t>e</w:t>
      </w:r>
      <w:r w:rsidR="00701E97">
        <w:rPr>
          <w:b w:val="0"/>
          <w:lang w:val="en-US"/>
        </w:rPr>
        <w:t>s</w:t>
      </w:r>
      <w:r w:rsidR="009225B4" w:rsidRPr="008F777D">
        <w:rPr>
          <w:b w:val="0"/>
        </w:rPr>
        <w:t>tablished</w:t>
      </w:r>
      <w:proofErr w:type="spellEnd"/>
      <w:r w:rsidR="009225B4" w:rsidRPr="008F777D">
        <w:rPr>
          <w:b w:val="0"/>
        </w:rPr>
        <w:t xml:space="preserve"> procedures and the terms of the Code of Conduct are f</w:t>
      </w:r>
      <w:r w:rsidR="00983147">
        <w:rPr>
          <w:b w:val="0"/>
        </w:rPr>
        <w:t>ollowed and administered fairly</w:t>
      </w:r>
      <w:r w:rsidR="00983147">
        <w:rPr>
          <w:b w:val="0"/>
          <w:lang w:val="en-US"/>
        </w:rPr>
        <w:t xml:space="preserve"> such that</w:t>
      </w:r>
      <w:r w:rsidR="009225B4" w:rsidRPr="008F777D">
        <w:rPr>
          <w:b w:val="0"/>
        </w:rPr>
        <w:t xml:space="preserve"> </w:t>
      </w:r>
      <w:r w:rsidR="008D0C1A" w:rsidRPr="001213BF">
        <w:rPr>
          <w:b w:val="0"/>
        </w:rPr>
        <w:t>no preferential treatment or preferential access to information will be provided to the Self-Build Team by the Evaluation Team.</w:t>
      </w:r>
      <w:r w:rsidR="00D6799F">
        <w:rPr>
          <w:b w:val="0"/>
        </w:rPr>
        <w:t xml:space="preserve"> </w:t>
      </w:r>
      <w:r w:rsidR="00D6799F">
        <w:rPr>
          <w:b w:val="0"/>
          <w:lang w:val="en-US"/>
        </w:rPr>
        <w:t xml:space="preserve"> P</w:t>
      </w:r>
      <w:proofErr w:type="spellStart"/>
      <w:r w:rsidR="00983147" w:rsidRPr="00983147">
        <w:rPr>
          <w:b w:val="0"/>
        </w:rPr>
        <w:t>ursuant</w:t>
      </w:r>
      <w:proofErr w:type="spellEnd"/>
      <w:r w:rsidR="00983147" w:rsidRPr="00983147">
        <w:rPr>
          <w:b w:val="0"/>
        </w:rPr>
        <w:t xml:space="preserve"> to the Framework and as set forth in the RFP Schedule, </w:t>
      </w:r>
      <w:r w:rsidR="002F1D6C">
        <w:rPr>
          <w:b w:val="0"/>
          <w:lang w:val="en-US"/>
        </w:rPr>
        <w:t>the Company</w:t>
      </w:r>
      <w:r w:rsidR="00983147" w:rsidRPr="00983147">
        <w:rPr>
          <w:b w:val="0"/>
        </w:rPr>
        <w:t xml:space="preserve"> will </w:t>
      </w:r>
      <w:r w:rsidR="00755F3C">
        <w:rPr>
          <w:b w:val="0"/>
          <w:lang w:val="en-US"/>
        </w:rPr>
        <w:t>submit</w:t>
      </w:r>
      <w:r w:rsidR="00755F3C" w:rsidRPr="00983147">
        <w:rPr>
          <w:b w:val="0"/>
        </w:rPr>
        <w:t xml:space="preserve"> </w:t>
      </w:r>
      <w:r w:rsidR="00983147" w:rsidRPr="00983147">
        <w:rPr>
          <w:b w:val="0"/>
        </w:rPr>
        <w:t xml:space="preserve">the </w:t>
      </w:r>
      <w:r w:rsidR="00770F5C">
        <w:rPr>
          <w:b w:val="0"/>
          <w:lang w:val="en-US"/>
        </w:rPr>
        <w:t>Proposal</w:t>
      </w:r>
      <w:r w:rsidR="00770F5C" w:rsidRPr="00983147">
        <w:rPr>
          <w:b w:val="0"/>
        </w:rPr>
        <w:t xml:space="preserve"> </w:t>
      </w:r>
      <w:r w:rsidR="00983147" w:rsidRPr="00983147">
        <w:rPr>
          <w:b w:val="0"/>
        </w:rPr>
        <w:t xml:space="preserve">for the Self-Build Option(s) through the </w:t>
      </w:r>
      <w:r w:rsidR="00EF69BF">
        <w:rPr>
          <w:b w:val="0"/>
          <w:lang w:val="en-US"/>
        </w:rPr>
        <w:t>Electronic Procurement</w:t>
      </w:r>
      <w:r w:rsidR="00EF69BF" w:rsidRPr="00983147">
        <w:rPr>
          <w:b w:val="0"/>
        </w:rPr>
        <w:t xml:space="preserve"> </w:t>
      </w:r>
      <w:r w:rsidR="00983147" w:rsidRPr="00983147">
        <w:rPr>
          <w:b w:val="0"/>
        </w:rPr>
        <w:t xml:space="preserve">Platform a minimum of one (1) Day before other </w:t>
      </w:r>
      <w:r w:rsidR="00C81475">
        <w:rPr>
          <w:b w:val="0"/>
        </w:rPr>
        <w:t>Proposal</w:t>
      </w:r>
      <w:r w:rsidR="00983147" w:rsidRPr="00983147">
        <w:rPr>
          <w:b w:val="0"/>
        </w:rPr>
        <w:t>s are due.</w:t>
      </w:r>
    </w:p>
    <w:p w14:paraId="15A46089" w14:textId="312222C1" w:rsidR="007D60D9" w:rsidRDefault="007D60D9" w:rsidP="00553BD3">
      <w:pPr>
        <w:pStyle w:val="Legal2L2"/>
        <w:numPr>
          <w:ilvl w:val="1"/>
          <w:numId w:val="23"/>
        </w:numPr>
        <w:ind w:left="720" w:hanging="720"/>
        <w:rPr>
          <w:lang w:val="en-US"/>
        </w:rPr>
      </w:pPr>
      <w:bookmarkStart w:id="120" w:name="_Toc494377149"/>
      <w:bookmarkStart w:id="121" w:name="_Toc494377267"/>
      <w:bookmarkStart w:id="122" w:name="_Toc494377384"/>
      <w:bookmarkStart w:id="123" w:name="_Toc494380820"/>
      <w:bookmarkStart w:id="124" w:name="_Toc494381025"/>
      <w:bookmarkStart w:id="125" w:name="_Toc496509868"/>
      <w:bookmarkStart w:id="126" w:name="_Toc491782597"/>
      <w:bookmarkStart w:id="127" w:name="_Toc494800320"/>
      <w:bookmarkStart w:id="128" w:name="_Toc435533211"/>
      <w:bookmarkEnd w:id="120"/>
      <w:bookmarkEnd w:id="121"/>
      <w:bookmarkEnd w:id="122"/>
      <w:bookmarkEnd w:id="123"/>
      <w:bookmarkEnd w:id="124"/>
      <w:r>
        <w:rPr>
          <w:lang w:val="en-US"/>
        </w:rPr>
        <w:t>Dispute Resolution Process</w:t>
      </w:r>
      <w:bookmarkEnd w:id="125"/>
      <w:r w:rsidR="003125C4">
        <w:rPr>
          <w:lang w:val="en-US"/>
        </w:rPr>
        <w:t xml:space="preserve">  </w:t>
      </w:r>
      <w:bookmarkEnd w:id="126"/>
      <w:bookmarkEnd w:id="127"/>
    </w:p>
    <w:p w14:paraId="4C48F8FD" w14:textId="33DEAA3E" w:rsidR="007D60D9" w:rsidRDefault="007D60D9" w:rsidP="00FE2FC5">
      <w:pPr>
        <w:pStyle w:val="ListParagraph"/>
        <w:numPr>
          <w:ilvl w:val="2"/>
          <w:numId w:val="23"/>
        </w:numPr>
        <w:spacing w:after="240"/>
      </w:pPr>
      <w:r>
        <w:t xml:space="preserve">If </w:t>
      </w:r>
      <w:r w:rsidRPr="0073757C">
        <w:t xml:space="preserve">disputes arise under the </w:t>
      </w:r>
      <w:r w:rsidR="00DF7305">
        <w:t>RFP</w:t>
      </w:r>
      <w:r w:rsidRPr="0073757C">
        <w:t xml:space="preserve">, the </w:t>
      </w:r>
      <w:r w:rsidR="00DF7305">
        <w:t xml:space="preserve">provisions of this </w:t>
      </w:r>
      <w:r w:rsidR="00DF7305" w:rsidRPr="007B220F">
        <w:rPr>
          <w:u w:val="single"/>
        </w:rPr>
        <w:t>Section 1.</w:t>
      </w:r>
      <w:r w:rsidR="001D4DE2" w:rsidRPr="007B220F">
        <w:rPr>
          <w:u w:val="single"/>
        </w:rPr>
        <w:t>10</w:t>
      </w:r>
      <w:r w:rsidR="00DF7305">
        <w:t xml:space="preserve"> and the </w:t>
      </w:r>
      <w:r w:rsidRPr="0073757C">
        <w:t>dispute resolution process established in the Framework shall control</w:t>
      </w:r>
      <w:r>
        <w:t>.</w:t>
      </w:r>
      <w:r w:rsidR="00DF7305">
        <w:t xml:space="preserve">  </w:t>
      </w:r>
      <w:r w:rsidR="00DF7305" w:rsidRPr="00755F3C">
        <w:rPr>
          <w:u w:val="single"/>
        </w:rPr>
        <w:t>See</w:t>
      </w:r>
      <w:r w:rsidR="00DF7305">
        <w:t xml:space="preserve"> Part V of the Framework. </w:t>
      </w:r>
    </w:p>
    <w:p w14:paraId="091483D3" w14:textId="3239FEA3" w:rsidR="007D60D9" w:rsidRDefault="00D6799F" w:rsidP="00FE2FC5">
      <w:pPr>
        <w:pStyle w:val="ListParagraph"/>
        <w:numPr>
          <w:ilvl w:val="2"/>
          <w:numId w:val="23"/>
        </w:numPr>
        <w:spacing w:after="240"/>
      </w:pPr>
      <w:r>
        <w:t>Proposers</w:t>
      </w:r>
      <w:r w:rsidR="007D60D9" w:rsidRPr="006F745A">
        <w:t xml:space="preserve"> who challenge or contest any aspect of the RFP process must first attempt</w:t>
      </w:r>
      <w:r w:rsidR="00665157">
        <w:t xml:space="preserve"> to resolve their concerns with</w:t>
      </w:r>
      <w:r w:rsidR="002F1D6C">
        <w:t xml:space="preserve"> the Company</w:t>
      </w:r>
      <w:r w:rsidR="007D60D9" w:rsidRPr="006F745A">
        <w:t xml:space="preserve"> and the Independent Observer (“Initial Meeting”).  The Independent Observer will seek to work cooperatively with the parties to resolve any disputes or pending issues, and may offer to mediate the Initial Meeting to resolve disputes prior to such issues coming before the PUC</w:t>
      </w:r>
      <w:r w:rsidR="00DF7305">
        <w:t xml:space="preserve">. </w:t>
      </w:r>
    </w:p>
    <w:p w14:paraId="0B032E96" w14:textId="7F86269B" w:rsidR="007D60D9" w:rsidRDefault="007D60D9" w:rsidP="00FE2FC5">
      <w:pPr>
        <w:pStyle w:val="ListParagraph"/>
        <w:numPr>
          <w:ilvl w:val="2"/>
          <w:numId w:val="23"/>
        </w:numPr>
        <w:spacing w:after="240"/>
      </w:pPr>
      <w:r w:rsidRPr="006F745A">
        <w:t xml:space="preserve">Any and all disputes arising out of or relating to the RFP which remain unresolved for a period of twenty (20) </w:t>
      </w:r>
      <w:r w:rsidR="0051296A">
        <w:t>d</w:t>
      </w:r>
      <w:r w:rsidRPr="006F745A">
        <w:t xml:space="preserve">ays after the Initial Meeting takes place may, upon the agreement of the </w:t>
      </w:r>
      <w:r w:rsidR="00D6799F">
        <w:t>Proposer</w:t>
      </w:r>
      <w:r w:rsidRPr="006F745A">
        <w:t xml:space="preserve"> and </w:t>
      </w:r>
      <w:r w:rsidR="002F1D6C">
        <w:t xml:space="preserve"> the Company</w:t>
      </w:r>
      <w:r w:rsidRPr="006F745A">
        <w:t xml:space="preserve">, be submitted to confidential mediation in Honolulu, Hawai‘i, pursuant to and in accordance with the Mediation Rules, Procedures, and Protocols of Dispute Prevention Resolution, Inc. (“DPR”) (or its successor) or, in its absence, the American Arbitration Association then in effect (“Mediation”).  The Mediation shall be administered by DPR.  If the parties agree to submit the dispute to Mediation, the </w:t>
      </w:r>
      <w:r w:rsidR="00D6799F">
        <w:t>Proposer</w:t>
      </w:r>
      <w:r w:rsidRPr="006F745A">
        <w:t xml:space="preserve"> and </w:t>
      </w:r>
      <w:r w:rsidR="002F1D6C">
        <w:t>the Company</w:t>
      </w:r>
      <w:r w:rsidRPr="006F745A">
        <w:t xml:space="preserve"> shall each pay fifty percent (50%) of the cost of the Mediation (i.e.</w:t>
      </w:r>
      <w:r w:rsidR="00DF7305">
        <w:t>,</w:t>
      </w:r>
      <w:r w:rsidRPr="006F745A">
        <w:t xml:space="preserve"> the fees and expenses charged by the mediator and DPR) and shall otherwise each bear their own Mediation costs and attorney’s fees</w:t>
      </w:r>
      <w:r w:rsidR="00DF7305">
        <w:t xml:space="preserve">. </w:t>
      </w:r>
    </w:p>
    <w:p w14:paraId="0FF46A53" w14:textId="5884153F" w:rsidR="0051296A" w:rsidRPr="0073757C" w:rsidRDefault="007D60D9" w:rsidP="00FE2FC5">
      <w:pPr>
        <w:pStyle w:val="ListParagraph"/>
        <w:numPr>
          <w:ilvl w:val="2"/>
          <w:numId w:val="23"/>
        </w:numPr>
        <w:spacing w:after="240"/>
      </w:pPr>
      <w:r w:rsidRPr="0073757C">
        <w:t xml:space="preserve">If settlement of the dispute is not reached within sixty (60) </w:t>
      </w:r>
      <w:r w:rsidR="0051296A">
        <w:t>d</w:t>
      </w:r>
      <w:r w:rsidRPr="0073757C">
        <w:t xml:space="preserve">ays after commencement of the Mediation, or if after the Initial Meeting, the parties do not agree to submit any unresolved disputes to Mediation, then as provided in the Framework, the </w:t>
      </w:r>
      <w:r w:rsidR="00370F7B">
        <w:t>Proposer</w:t>
      </w:r>
      <w:r w:rsidRPr="0073757C">
        <w:t xml:space="preserve"> may seek </w:t>
      </w:r>
      <w:r w:rsidR="00DF7305">
        <w:t xml:space="preserve">a </w:t>
      </w:r>
      <w:r w:rsidRPr="0073757C">
        <w:t>determination of the issue by the PUC.</w:t>
      </w:r>
    </w:p>
    <w:p w14:paraId="020DBC65" w14:textId="734A2403" w:rsidR="007D60D9" w:rsidRDefault="007D60D9" w:rsidP="00FE2FC5">
      <w:pPr>
        <w:pStyle w:val="ListParagraph"/>
        <w:numPr>
          <w:ilvl w:val="2"/>
          <w:numId w:val="23"/>
        </w:numPr>
        <w:spacing w:after="240"/>
      </w:pPr>
      <w:r w:rsidRPr="0073757C">
        <w:t xml:space="preserve">In accordance with the Framework, the PUC will serve as the arbiter of last resort for any disputes relating to this RFP involving </w:t>
      </w:r>
      <w:r w:rsidR="00370F7B">
        <w:t>Proposers</w:t>
      </w:r>
      <w:r w:rsidRPr="0073757C">
        <w:t xml:space="preserve">.  The PUC will use an informal expedited dispute resolution process to resolve the issue within thirty (30) </w:t>
      </w:r>
      <w:r w:rsidR="00743615">
        <w:t>d</w:t>
      </w:r>
      <w:r w:rsidRPr="0073757C">
        <w:t xml:space="preserve">ays, as described in </w:t>
      </w:r>
      <w:r w:rsidR="006D66F5">
        <w:t>Parts</w:t>
      </w:r>
      <w:r w:rsidR="006D66F5" w:rsidRPr="006D66F5">
        <w:t xml:space="preserve"> </w:t>
      </w:r>
      <w:r w:rsidRPr="00755F3C">
        <w:t>III.B.8 and V</w:t>
      </w:r>
      <w:r w:rsidRPr="0073757C">
        <w:t xml:space="preserve"> of the Framework.</w:t>
      </w:r>
      <w:r w:rsidRPr="00755F3C">
        <w:rPr>
          <w:rStyle w:val="FootnoteReference"/>
        </w:rPr>
        <w:footnoteReference w:id="7"/>
      </w:r>
      <w:r w:rsidRPr="0073757C">
        <w:t xml:space="preserve">  There shall be no right to hearing or appeal from this informal expedited dispute resolution process.</w:t>
      </w:r>
    </w:p>
    <w:p w14:paraId="0BA993AE" w14:textId="2A9F62B0" w:rsidR="00A368DA" w:rsidRPr="0073757C" w:rsidRDefault="00A368DA" w:rsidP="00A368DA">
      <w:pPr>
        <w:pStyle w:val="ListParagraph"/>
        <w:numPr>
          <w:ilvl w:val="2"/>
          <w:numId w:val="23"/>
        </w:numPr>
        <w:spacing w:after="240"/>
      </w:pPr>
      <w:r>
        <w:t>If any Proposer initiates a dispute resolution process for any dispute or claim arising</w:t>
      </w:r>
      <w:r w:rsidRPr="0073757C">
        <w:t xml:space="preserve"> under </w:t>
      </w:r>
      <w:r>
        <w:t xml:space="preserve">or relating to </w:t>
      </w:r>
      <w:r w:rsidRPr="0073757C">
        <w:t>th</w:t>
      </w:r>
      <w:r>
        <w:t>is</w:t>
      </w:r>
      <w:r w:rsidRPr="0073757C">
        <w:t xml:space="preserve"> </w:t>
      </w:r>
      <w:r>
        <w:t xml:space="preserve">RFP other than permitted by the Framework and </w:t>
      </w:r>
      <w:r w:rsidRPr="002E2CC0">
        <w:rPr>
          <w:u w:val="single"/>
        </w:rPr>
        <w:t>Section 1.10</w:t>
      </w:r>
      <w:r>
        <w:t xml:space="preserve"> of this RFP (e.g. arbitration or court proceeding), then such Proposer shall be responsible for any and all attorney’s fees and costs that may be incurred by the Company or PUC in order to resolve such claim.</w:t>
      </w:r>
    </w:p>
    <w:p w14:paraId="6FA5952B" w14:textId="74360A65" w:rsidR="00215BF2" w:rsidRDefault="008D0C1A" w:rsidP="00553BD3">
      <w:pPr>
        <w:pStyle w:val="Legal2L2"/>
        <w:numPr>
          <w:ilvl w:val="1"/>
          <w:numId w:val="23"/>
        </w:numPr>
        <w:ind w:left="720" w:hanging="720"/>
      </w:pPr>
      <w:bookmarkStart w:id="129" w:name="_Toc435533213"/>
      <w:bookmarkStart w:id="130" w:name="_Toc491782598"/>
      <w:bookmarkStart w:id="131" w:name="_Toc494800321"/>
      <w:bookmarkStart w:id="132" w:name="_Toc496509869"/>
      <w:bookmarkEnd w:id="128"/>
      <w:r>
        <w:rPr>
          <w:lang w:val="en-US"/>
        </w:rPr>
        <w:t>No Protest</w:t>
      </w:r>
      <w:bookmarkEnd w:id="129"/>
      <w:bookmarkEnd w:id="130"/>
      <w:r w:rsidR="00743615">
        <w:rPr>
          <w:lang w:val="en-US"/>
        </w:rPr>
        <w:t xml:space="preserve"> </w:t>
      </w:r>
      <w:r w:rsidR="00A368DA">
        <w:rPr>
          <w:lang w:val="en-US"/>
        </w:rPr>
        <w:t>or Appeal</w:t>
      </w:r>
      <w:bookmarkEnd w:id="131"/>
      <w:bookmarkEnd w:id="132"/>
    </w:p>
    <w:p w14:paraId="79395DA0" w14:textId="0B5E9C14" w:rsidR="00B46D64" w:rsidRDefault="00DF7305" w:rsidP="00553BD3">
      <w:pPr>
        <w:spacing w:after="240"/>
        <w:ind w:left="720"/>
      </w:pPr>
      <w:r>
        <w:t xml:space="preserve">Subject to </w:t>
      </w:r>
      <w:r w:rsidRPr="007B220F">
        <w:rPr>
          <w:u w:val="single"/>
        </w:rPr>
        <w:t>Section 1.</w:t>
      </w:r>
      <w:r w:rsidR="001D4DE2" w:rsidRPr="007B220F">
        <w:rPr>
          <w:u w:val="single"/>
        </w:rPr>
        <w:t>10</w:t>
      </w:r>
      <w:r>
        <w:t xml:space="preserve"> of this RFP, n</w:t>
      </w:r>
      <w:r w:rsidR="008D0C1A">
        <w:t xml:space="preserve">o Proposer or other person will have the right to protest or appeal any award of a Project made by </w:t>
      </w:r>
      <w:r w:rsidR="002F1D6C">
        <w:t>the Company</w:t>
      </w:r>
      <w:r w:rsidR="008D0C1A">
        <w:t>.</w:t>
      </w:r>
    </w:p>
    <w:p w14:paraId="4B173CBD" w14:textId="1CFA70BD" w:rsidR="009651C6" w:rsidRPr="00852EBB" w:rsidRDefault="009651C6" w:rsidP="00553BD3">
      <w:pPr>
        <w:pStyle w:val="Legal2L2"/>
        <w:numPr>
          <w:ilvl w:val="1"/>
          <w:numId w:val="23"/>
        </w:numPr>
        <w:ind w:left="720" w:hanging="720"/>
      </w:pPr>
      <w:bookmarkStart w:id="133" w:name="_Toc496509870"/>
      <w:r w:rsidRPr="00827B58">
        <w:rPr>
          <w:lang w:val="en-US"/>
        </w:rPr>
        <w:t>Modification or Cancellation of the Solicitation Process</w:t>
      </w:r>
      <w:bookmarkEnd w:id="133"/>
    </w:p>
    <w:p w14:paraId="783DC01D" w14:textId="07874BA8" w:rsidR="009651C6" w:rsidRPr="00852EBB" w:rsidRDefault="009651C6" w:rsidP="008B6AF5">
      <w:pPr>
        <w:pStyle w:val="Legal2L4"/>
        <w:keepNext w:val="0"/>
        <w:widowControl w:val="0"/>
        <w:numPr>
          <w:ilvl w:val="2"/>
          <w:numId w:val="23"/>
        </w:numPr>
      </w:pPr>
      <w:r w:rsidRPr="00237728">
        <w:rPr>
          <w:b w:val="0"/>
        </w:rPr>
        <w:t xml:space="preserve">Unless otherwise expressly prohibited, </w:t>
      </w:r>
      <w:r>
        <w:rPr>
          <w:b w:val="0"/>
        </w:rPr>
        <w:t>the Company</w:t>
      </w:r>
      <w:r w:rsidRPr="00237728">
        <w:rPr>
          <w:b w:val="0"/>
        </w:rPr>
        <w:t xml:space="preserve"> may, at any time up to final award, in consultation with the Independent Observer, postpone, withdraw and / or cancel any requirement, term or condition of this RFP, including deferral of the award of any contract, and / or cancellation of the award all together, all of which shall be without any liability to </w:t>
      </w:r>
      <w:r>
        <w:rPr>
          <w:b w:val="0"/>
        </w:rPr>
        <w:t>the Company</w:t>
      </w:r>
      <w:r w:rsidRPr="00237728">
        <w:rPr>
          <w:b w:val="0"/>
        </w:rPr>
        <w:t>.</w:t>
      </w:r>
    </w:p>
    <w:p w14:paraId="6C53A246" w14:textId="646B2B27" w:rsidR="00410ED8" w:rsidRDefault="00A368DA" w:rsidP="004F11E1">
      <w:pPr>
        <w:pStyle w:val="Legal2L4"/>
        <w:keepNext w:val="0"/>
        <w:widowControl w:val="0"/>
        <w:numPr>
          <w:ilvl w:val="2"/>
          <w:numId w:val="23"/>
        </w:numPr>
      </w:pPr>
      <w:r>
        <w:rPr>
          <w:b w:val="0"/>
          <w:lang w:val="en-US"/>
        </w:rPr>
        <w:t>The Company may modify this RFP subject to requirements of the</w:t>
      </w:r>
      <w:r w:rsidRPr="00237728">
        <w:rPr>
          <w:b w:val="0"/>
        </w:rPr>
        <w:t xml:space="preserve"> Framework,</w:t>
      </w:r>
      <w:r>
        <w:rPr>
          <w:b w:val="0"/>
          <w:lang w:val="en-US"/>
        </w:rPr>
        <w:t xml:space="preserve"> i.e. </w:t>
      </w:r>
      <w:r w:rsidRPr="00237728">
        <w:rPr>
          <w:b w:val="0"/>
        </w:rPr>
        <w:t>review by the Inde</w:t>
      </w:r>
      <w:r w:rsidRPr="005A3CA4">
        <w:rPr>
          <w:b w:val="0"/>
        </w:rPr>
        <w:t>pendent Observer and submission t</w:t>
      </w:r>
      <w:r>
        <w:rPr>
          <w:b w:val="0"/>
        </w:rPr>
        <w:t>o the PUC with thirty (30)</w:t>
      </w:r>
      <w:r>
        <w:rPr>
          <w:b w:val="0"/>
          <w:lang w:val="en-US"/>
        </w:rPr>
        <w:t xml:space="preserve"> </w:t>
      </w:r>
      <w:r>
        <w:rPr>
          <w:b w:val="0"/>
        </w:rPr>
        <w:t>Days</w:t>
      </w:r>
      <w:r>
        <w:rPr>
          <w:b w:val="0"/>
          <w:lang w:val="en-US"/>
        </w:rPr>
        <w:t xml:space="preserve">’ </w:t>
      </w:r>
      <w:r w:rsidRPr="005A3CA4">
        <w:rPr>
          <w:b w:val="0"/>
        </w:rPr>
        <w:t xml:space="preserve">notice before the modified RFP may be issued, unless the PUC directs otherwise.  </w:t>
      </w:r>
      <w:r w:rsidRPr="00755F3C">
        <w:rPr>
          <w:b w:val="0"/>
          <w:u w:val="single"/>
        </w:rPr>
        <w:t>See</w:t>
      </w:r>
      <w:r w:rsidRPr="00827B58">
        <w:rPr>
          <w:b w:val="0"/>
        </w:rPr>
        <w:t xml:space="preserve"> Framework Part IV.B.10</w:t>
      </w:r>
      <w:r w:rsidRPr="005A3CA4">
        <w:rPr>
          <w:b w:val="0"/>
        </w:rPr>
        <w:t xml:space="preserve">.  </w:t>
      </w:r>
      <w:proofErr w:type="spellStart"/>
      <w:r>
        <w:rPr>
          <w:b w:val="0"/>
          <w:lang w:val="en-US"/>
        </w:rPr>
        <w:t>T</w:t>
      </w:r>
      <w:r>
        <w:rPr>
          <w:b w:val="0"/>
        </w:rPr>
        <w:t>he</w:t>
      </w:r>
      <w:proofErr w:type="spellEnd"/>
      <w:r>
        <w:rPr>
          <w:b w:val="0"/>
        </w:rPr>
        <w:t xml:space="preserve"> Company</w:t>
      </w:r>
      <w:r w:rsidRPr="005A3CA4">
        <w:rPr>
          <w:b w:val="0"/>
        </w:rPr>
        <w:t xml:space="preserve"> will follow the same procedure with regard to any potential postponement, withdrawal or cancellation of the RFP or any portion thereof.</w:t>
      </w:r>
    </w:p>
    <w:p w14:paraId="014DEA44" w14:textId="04957DBC" w:rsidR="00B46D64" w:rsidRDefault="00B46D64" w:rsidP="00410ED8">
      <w:pPr>
        <w:pStyle w:val="Heading1"/>
        <w:numPr>
          <w:ilvl w:val="0"/>
          <w:numId w:val="0"/>
        </w:numPr>
        <w:ind w:left="432" w:hanging="432"/>
        <w:jc w:val="center"/>
      </w:pPr>
      <w:bookmarkStart w:id="134" w:name="_Toc491782599"/>
      <w:bookmarkStart w:id="135" w:name="_Toc494800322"/>
      <w:bookmarkStart w:id="136" w:name="_Toc496509871"/>
      <w:r w:rsidRPr="00C21743">
        <w:rPr>
          <w:rFonts w:ascii="Times New Roman" w:hAnsi="Times New Roman"/>
        </w:rPr>
        <w:t>Chapter 2: Resource Needs and Requirements</w:t>
      </w:r>
      <w:bookmarkEnd w:id="134"/>
      <w:bookmarkEnd w:id="135"/>
      <w:bookmarkEnd w:id="136"/>
    </w:p>
    <w:p w14:paraId="2A4A6F1D" w14:textId="77777777" w:rsidR="000A523B" w:rsidRPr="00A012A8" w:rsidRDefault="000A523B" w:rsidP="00553BD3">
      <w:pPr>
        <w:keepNext/>
      </w:pPr>
    </w:p>
    <w:p w14:paraId="6FA59540" w14:textId="25DA1AEA" w:rsidR="00215BF2" w:rsidRDefault="008D0C1A" w:rsidP="00504783">
      <w:pPr>
        <w:pStyle w:val="Legal2L2"/>
        <w:numPr>
          <w:ilvl w:val="1"/>
          <w:numId w:val="24"/>
        </w:numPr>
        <w:ind w:left="720" w:hanging="720"/>
      </w:pPr>
      <w:bookmarkStart w:id="137" w:name="_Toc475608201"/>
      <w:bookmarkStart w:id="138" w:name="_Toc475608283"/>
      <w:bookmarkStart w:id="139" w:name="_Toc475609088"/>
      <w:bookmarkStart w:id="140" w:name="_Toc475609319"/>
      <w:bookmarkStart w:id="141" w:name="_Toc475609401"/>
      <w:bookmarkStart w:id="142" w:name="_Toc475609775"/>
      <w:bookmarkStart w:id="143" w:name="_Toc475610671"/>
      <w:bookmarkStart w:id="144" w:name="_Toc475610753"/>
      <w:bookmarkStart w:id="145" w:name="_Toc475610835"/>
      <w:bookmarkStart w:id="146" w:name="_Toc475610916"/>
      <w:bookmarkStart w:id="147" w:name="_Toc475610997"/>
      <w:bookmarkStart w:id="148" w:name="_Toc475611078"/>
      <w:bookmarkStart w:id="149" w:name="_Toc475611156"/>
      <w:bookmarkStart w:id="150" w:name="_Toc475611243"/>
      <w:bookmarkStart w:id="151" w:name="_Toc475611481"/>
      <w:bookmarkStart w:id="152" w:name="_Toc475611548"/>
      <w:bookmarkStart w:id="153" w:name="_Toc475612015"/>
      <w:bookmarkStart w:id="154" w:name="_Toc475612089"/>
      <w:bookmarkStart w:id="155" w:name="_Toc475628401"/>
      <w:bookmarkStart w:id="156" w:name="_Toc475628462"/>
      <w:bookmarkStart w:id="157" w:name="_Toc475628546"/>
      <w:bookmarkStart w:id="158" w:name="_Toc475628606"/>
      <w:bookmarkStart w:id="159" w:name="_Toc475628773"/>
      <w:bookmarkStart w:id="160" w:name="_Toc475628831"/>
      <w:bookmarkStart w:id="161" w:name="_Toc475628889"/>
      <w:bookmarkStart w:id="162" w:name="_Toc476123064"/>
      <w:bookmarkStart w:id="163" w:name="_Toc475608202"/>
      <w:bookmarkStart w:id="164" w:name="_Toc475608284"/>
      <w:bookmarkStart w:id="165" w:name="_Toc475609089"/>
      <w:bookmarkStart w:id="166" w:name="_Toc475609320"/>
      <w:bookmarkStart w:id="167" w:name="_Toc475609402"/>
      <w:bookmarkStart w:id="168" w:name="_Toc475609776"/>
      <w:bookmarkStart w:id="169" w:name="_Toc475610672"/>
      <w:bookmarkStart w:id="170" w:name="_Toc475610754"/>
      <w:bookmarkStart w:id="171" w:name="_Toc475610836"/>
      <w:bookmarkStart w:id="172" w:name="_Toc475610917"/>
      <w:bookmarkStart w:id="173" w:name="_Toc475610998"/>
      <w:bookmarkStart w:id="174" w:name="_Toc475611079"/>
      <w:bookmarkStart w:id="175" w:name="_Toc475611157"/>
      <w:bookmarkStart w:id="176" w:name="_Toc475611244"/>
      <w:bookmarkStart w:id="177" w:name="_Toc475611482"/>
      <w:bookmarkStart w:id="178" w:name="_Toc475611549"/>
      <w:bookmarkStart w:id="179" w:name="_Toc475612016"/>
      <w:bookmarkStart w:id="180" w:name="_Toc475612090"/>
      <w:bookmarkStart w:id="181" w:name="_Toc475628402"/>
      <w:bookmarkStart w:id="182" w:name="_Toc475628463"/>
      <w:bookmarkStart w:id="183" w:name="_Toc475628547"/>
      <w:bookmarkStart w:id="184" w:name="_Toc475628607"/>
      <w:bookmarkStart w:id="185" w:name="_Toc475628774"/>
      <w:bookmarkStart w:id="186" w:name="_Toc475628832"/>
      <w:bookmarkStart w:id="187" w:name="_Toc475628890"/>
      <w:bookmarkStart w:id="188" w:name="_Toc435533217"/>
      <w:bookmarkStart w:id="189" w:name="_Toc496509872"/>
      <w:bookmarkStart w:id="190" w:name="_Toc491782600"/>
      <w:bookmarkStart w:id="191" w:name="_Toc494800323"/>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r>
        <w:rPr>
          <w:lang w:val="en-US"/>
        </w:rPr>
        <w:t>Performance Standards</w:t>
      </w:r>
      <w:bookmarkEnd w:id="188"/>
      <w:bookmarkEnd w:id="189"/>
      <w:r w:rsidR="00E32131">
        <w:rPr>
          <w:lang w:val="en-US"/>
        </w:rPr>
        <w:t xml:space="preserve"> </w:t>
      </w:r>
      <w:r w:rsidR="00743615">
        <w:rPr>
          <w:lang w:val="en-US"/>
        </w:rPr>
        <w:t xml:space="preserve"> </w:t>
      </w:r>
      <w:bookmarkEnd w:id="190"/>
      <w:bookmarkEnd w:id="191"/>
    </w:p>
    <w:p w14:paraId="6FA59541" w14:textId="03B0C7A6" w:rsidR="00215BF2" w:rsidRDefault="008D0C1A" w:rsidP="005C0F29">
      <w:pPr>
        <w:ind w:left="720"/>
      </w:pPr>
      <w:r>
        <w:t xml:space="preserve">Proposals must meet the attributes set forth in this RFP and the Performance Standards identified in the </w:t>
      </w:r>
      <w:r w:rsidRPr="00701E97">
        <w:t>Model</w:t>
      </w:r>
      <w:r>
        <w:t xml:space="preserve"> </w:t>
      </w:r>
      <w:r w:rsidR="00A368DA">
        <w:t xml:space="preserve">RDG </w:t>
      </w:r>
      <w:r>
        <w:t xml:space="preserve">PPA. </w:t>
      </w:r>
    </w:p>
    <w:p w14:paraId="0FEA8CA3" w14:textId="77777777" w:rsidR="00B46D64" w:rsidRDefault="00B46D64" w:rsidP="00C21743"/>
    <w:p w14:paraId="03E29D7D" w14:textId="7A1862F9" w:rsidR="007D60D9" w:rsidRPr="00FE2FC5" w:rsidRDefault="007D60D9" w:rsidP="00504783">
      <w:pPr>
        <w:pStyle w:val="Legal2L2"/>
        <w:numPr>
          <w:ilvl w:val="1"/>
          <w:numId w:val="24"/>
        </w:numPr>
        <w:ind w:left="720" w:hanging="720"/>
        <w:rPr>
          <w:lang w:val="en-US"/>
        </w:rPr>
      </w:pPr>
      <w:bookmarkStart w:id="192" w:name="_Toc496509873"/>
      <w:bookmarkStart w:id="193" w:name="_Toc491782601"/>
      <w:bookmarkStart w:id="194" w:name="_Toc494800324"/>
      <w:bookmarkStart w:id="195" w:name="_Toc435533220"/>
      <w:r>
        <w:rPr>
          <w:lang w:val="en-US"/>
        </w:rPr>
        <w:t>Transmission and Distribution System</w:t>
      </w:r>
      <w:bookmarkEnd w:id="192"/>
      <w:r w:rsidR="00E32131">
        <w:rPr>
          <w:lang w:val="en-US"/>
        </w:rPr>
        <w:t xml:space="preserve"> </w:t>
      </w:r>
      <w:r w:rsidR="00743615">
        <w:rPr>
          <w:lang w:val="en-US"/>
        </w:rPr>
        <w:t xml:space="preserve"> </w:t>
      </w:r>
      <w:bookmarkEnd w:id="193"/>
      <w:bookmarkEnd w:id="194"/>
    </w:p>
    <w:p w14:paraId="58C51E13" w14:textId="3D3418A7" w:rsidR="007D60D9" w:rsidRDefault="00A368DA" w:rsidP="00504783">
      <w:pPr>
        <w:pStyle w:val="Legal2L4"/>
        <w:keepNext w:val="0"/>
        <w:numPr>
          <w:ilvl w:val="2"/>
          <w:numId w:val="24"/>
        </w:numPr>
        <w:ind w:left="720"/>
        <w:rPr>
          <w:b w:val="0"/>
          <w:lang w:val="en-US"/>
        </w:rPr>
      </w:pPr>
      <w:r w:rsidRPr="008B6AF5">
        <w:rPr>
          <w:b w:val="0"/>
        </w:rPr>
        <w:t>Company</w:t>
      </w:r>
      <w:r>
        <w:rPr>
          <w:b w:val="0"/>
          <w:lang w:val="en-US"/>
        </w:rPr>
        <w:t xml:space="preserve"> </w:t>
      </w:r>
      <w:r w:rsidR="003E6778">
        <w:rPr>
          <w:b w:val="0"/>
          <w:lang w:val="en-US"/>
        </w:rPr>
        <w:t>i</w:t>
      </w:r>
      <w:r w:rsidRPr="00510F17">
        <w:rPr>
          <w:b w:val="0"/>
          <w:lang w:val="en-US"/>
        </w:rPr>
        <w:t xml:space="preserve">nformation regarding </w:t>
      </w:r>
      <w:r w:rsidRPr="00510F17">
        <w:rPr>
          <w:b w:val="0"/>
        </w:rPr>
        <w:t xml:space="preserve">the relative </w:t>
      </w:r>
      <w:r>
        <w:rPr>
          <w:b w:val="0"/>
          <w:bCs/>
        </w:rPr>
        <w:t xml:space="preserve">remaining capacity </w:t>
      </w:r>
      <w:r w:rsidRPr="00510F17">
        <w:rPr>
          <w:b w:val="0"/>
        </w:rPr>
        <w:t xml:space="preserve">of </w:t>
      </w:r>
      <w:proofErr w:type="spellStart"/>
      <w:r>
        <w:rPr>
          <w:b w:val="0"/>
          <w:lang w:val="en-US"/>
        </w:rPr>
        <w:t>subtransmission</w:t>
      </w:r>
      <w:proofErr w:type="spellEnd"/>
      <w:r w:rsidRPr="00510F17">
        <w:rPr>
          <w:b w:val="0"/>
        </w:rPr>
        <w:t xml:space="preserve"> </w:t>
      </w:r>
      <w:r>
        <w:rPr>
          <w:b w:val="0"/>
          <w:lang w:val="en-US"/>
        </w:rPr>
        <w:t xml:space="preserve">and transmission </w:t>
      </w:r>
      <w:r w:rsidRPr="00510F17">
        <w:rPr>
          <w:b w:val="0"/>
        </w:rPr>
        <w:t xml:space="preserve">circuits </w:t>
      </w:r>
      <w:r>
        <w:rPr>
          <w:b w:val="0"/>
          <w:bCs/>
        </w:rPr>
        <w:t xml:space="preserve">on </w:t>
      </w:r>
      <w:proofErr w:type="spellStart"/>
      <w:r>
        <w:rPr>
          <w:b w:val="0"/>
          <w:bCs/>
        </w:rPr>
        <w:t>O‘ahu</w:t>
      </w:r>
      <w:proofErr w:type="spellEnd"/>
      <w:r>
        <w:rPr>
          <w:b w:val="0"/>
          <w:bCs/>
          <w:lang w:val="en-US"/>
        </w:rPr>
        <w:t xml:space="preserve"> will </w:t>
      </w:r>
      <w:r>
        <w:rPr>
          <w:b w:val="0"/>
          <w:bCs/>
        </w:rPr>
        <w:t xml:space="preserve">be </w:t>
      </w:r>
      <w:r>
        <w:rPr>
          <w:b w:val="0"/>
          <w:bCs/>
          <w:lang w:val="en-US"/>
        </w:rPr>
        <w:t>made available to Proposers</w:t>
      </w:r>
      <w:r w:rsidRPr="009E5CCE">
        <w:rPr>
          <w:b w:val="0"/>
          <w:bCs/>
          <w:lang w:val="en-US"/>
        </w:rPr>
        <w:t xml:space="preserve"> </w:t>
      </w:r>
      <w:r>
        <w:rPr>
          <w:b w:val="0"/>
          <w:bCs/>
          <w:lang w:val="en-US"/>
        </w:rPr>
        <w:t>only</w:t>
      </w:r>
      <w:r>
        <w:rPr>
          <w:b w:val="0"/>
          <w:bCs/>
        </w:rPr>
        <w:t xml:space="preserve"> </w:t>
      </w:r>
      <w:r>
        <w:rPr>
          <w:b w:val="0"/>
          <w:bCs/>
          <w:lang w:val="en-US"/>
        </w:rPr>
        <w:t>after</w:t>
      </w:r>
      <w:r>
        <w:rPr>
          <w:b w:val="0"/>
          <w:bCs/>
        </w:rPr>
        <w:t xml:space="preserve"> execution of a Non</w:t>
      </w:r>
      <w:r>
        <w:rPr>
          <w:b w:val="0"/>
          <w:bCs/>
          <w:lang w:val="en-US"/>
        </w:rPr>
        <w:t>-</w:t>
      </w:r>
      <w:r>
        <w:rPr>
          <w:b w:val="0"/>
          <w:bCs/>
        </w:rPr>
        <w:t>Disclosure Agreement. </w:t>
      </w:r>
      <w:r>
        <w:rPr>
          <w:b w:val="0"/>
          <w:lang w:val="en-US"/>
        </w:rPr>
        <w:t xml:space="preserve"> </w:t>
      </w:r>
      <w:r>
        <w:rPr>
          <w:b w:val="0"/>
          <w:bCs/>
        </w:rPr>
        <w:t>Non</w:t>
      </w:r>
      <w:r>
        <w:rPr>
          <w:b w:val="0"/>
          <w:bCs/>
          <w:lang w:val="en-US"/>
        </w:rPr>
        <w:t>-</w:t>
      </w:r>
      <w:r>
        <w:rPr>
          <w:b w:val="0"/>
          <w:bCs/>
        </w:rPr>
        <w:t xml:space="preserve">confidential information </w:t>
      </w:r>
      <w:r>
        <w:rPr>
          <w:b w:val="0"/>
          <w:bCs/>
          <w:lang w:val="en-US"/>
        </w:rPr>
        <w:t xml:space="preserve">has been </w:t>
      </w:r>
      <w:r>
        <w:rPr>
          <w:b w:val="0"/>
          <w:bCs/>
        </w:rPr>
        <w:t>published in the Companies’ December 23, 2016 PSIP Update Report on beginning on page N-56 of Appendix N.</w:t>
      </w:r>
      <w:r>
        <w:rPr>
          <w:b w:val="0"/>
          <w:bCs/>
          <w:lang w:val="en-US"/>
        </w:rPr>
        <w:t xml:space="preserve"> </w:t>
      </w:r>
      <w:r w:rsidR="00844D29">
        <w:rPr>
          <w:b w:val="0"/>
          <w:bCs/>
          <w:lang w:val="en-US"/>
        </w:rPr>
        <w:t xml:space="preserve"> </w:t>
      </w:r>
      <w:r w:rsidR="00651BE8">
        <w:rPr>
          <w:b w:val="0"/>
          <w:bCs/>
        </w:rPr>
        <w:t xml:space="preserve">Proposers should perform their own evaluation of project locations and the Company does not guarantee any project output or ability to connect based on such information.  </w:t>
      </w:r>
      <w:r w:rsidR="00B63BD8">
        <w:rPr>
          <w:b w:val="0"/>
          <w:lang w:val="en-US"/>
        </w:rPr>
        <w:t xml:space="preserve">Proposers are invited to meet with the Company </w:t>
      </w:r>
      <w:r w:rsidR="0018368D">
        <w:rPr>
          <w:b w:val="0"/>
          <w:lang w:val="en-US"/>
        </w:rPr>
        <w:t xml:space="preserve">prior to submitting a Proposal </w:t>
      </w:r>
      <w:r w:rsidR="00B63BD8">
        <w:rPr>
          <w:b w:val="0"/>
          <w:lang w:val="en-US"/>
        </w:rPr>
        <w:t>to discuss specific questions regarding a particular Proposal.</w:t>
      </w:r>
      <w:r w:rsidR="007D60D9" w:rsidRPr="00510F17">
        <w:rPr>
          <w:b w:val="0"/>
        </w:rPr>
        <w:t xml:space="preserve"> </w:t>
      </w:r>
      <w:r w:rsidR="00630E6A">
        <w:rPr>
          <w:b w:val="0"/>
          <w:lang w:val="en-US"/>
        </w:rPr>
        <w:t xml:space="preserve"> </w:t>
      </w:r>
      <w:r w:rsidR="0018368D">
        <w:rPr>
          <w:lang w:val="en-US"/>
        </w:rPr>
        <w:t>Please direct inquiries to</w:t>
      </w:r>
      <w:r w:rsidR="00630E6A" w:rsidRPr="0018368D">
        <w:rPr>
          <w:lang w:val="en-US"/>
        </w:rPr>
        <w:t xml:space="preserve"> Interconnection Services</w:t>
      </w:r>
      <w:r w:rsidR="0018368D">
        <w:rPr>
          <w:lang w:val="en-US"/>
        </w:rPr>
        <w:t xml:space="preserve"> at </w:t>
      </w:r>
      <w:hyperlink r:id="rId17" w:history="1">
        <w:r w:rsidR="0018368D" w:rsidRPr="007D5ADF">
          <w:rPr>
            <w:rStyle w:val="Hyperlink"/>
            <w:lang w:val="en-US"/>
          </w:rPr>
          <w:t>Interconnection.services@hawaiianelectric.com</w:t>
        </w:r>
      </w:hyperlink>
      <w:r w:rsidR="0018368D" w:rsidRPr="0018368D">
        <w:rPr>
          <w:lang w:val="en-US"/>
        </w:rPr>
        <w:t xml:space="preserve">. </w:t>
      </w:r>
    </w:p>
    <w:p w14:paraId="3DA141E9" w14:textId="31FB2DEA" w:rsidR="005D431C" w:rsidRPr="005D431C" w:rsidRDefault="005D431C" w:rsidP="00504783">
      <w:pPr>
        <w:pStyle w:val="Legal2L4"/>
        <w:keepNext w:val="0"/>
        <w:numPr>
          <w:ilvl w:val="2"/>
          <w:numId w:val="24"/>
        </w:numPr>
        <w:ind w:left="720"/>
        <w:rPr>
          <w:b w:val="0"/>
        </w:rPr>
      </w:pPr>
      <w:r>
        <w:rPr>
          <w:b w:val="0"/>
          <w:lang w:val="en-US"/>
        </w:rPr>
        <w:t xml:space="preserve">Prior </w:t>
      </w:r>
      <w:r w:rsidRPr="005D431C">
        <w:rPr>
          <w:b w:val="0"/>
        </w:rPr>
        <w:t>to the RFP, developers may inquire as to viability of proposed real project locations.  Hypothetical projects and location strategies will be addressed only in general term</w:t>
      </w:r>
      <w:r w:rsidRPr="005D431C">
        <w:t>s.</w:t>
      </w:r>
    </w:p>
    <w:p w14:paraId="1D1F9AC4" w14:textId="1FA16D39" w:rsidR="007D60D9" w:rsidRPr="008B12DF" w:rsidRDefault="007D60D9" w:rsidP="00504783">
      <w:pPr>
        <w:pStyle w:val="Legal2L4"/>
        <w:keepNext w:val="0"/>
        <w:numPr>
          <w:ilvl w:val="2"/>
          <w:numId w:val="24"/>
        </w:numPr>
        <w:ind w:left="720"/>
        <w:rPr>
          <w:b w:val="0"/>
        </w:rPr>
      </w:pPr>
      <w:r w:rsidRPr="000367B1">
        <w:rPr>
          <w:b w:val="0"/>
          <w:lang w:val="en-US"/>
        </w:rPr>
        <w:t>Additional site-specific information will be provided in the IRS process.</w:t>
      </w:r>
    </w:p>
    <w:p w14:paraId="33132228" w14:textId="486EF7F5" w:rsidR="00AA4B48" w:rsidRDefault="00AA4B48" w:rsidP="00504783">
      <w:pPr>
        <w:pStyle w:val="Legal2L2"/>
        <w:keepNext w:val="0"/>
        <w:numPr>
          <w:ilvl w:val="1"/>
          <w:numId w:val="24"/>
        </w:numPr>
        <w:ind w:left="720" w:hanging="720"/>
        <w:rPr>
          <w:lang w:val="en-US"/>
        </w:rPr>
      </w:pPr>
      <w:bookmarkStart w:id="196" w:name="_Toc496509874"/>
      <w:bookmarkStart w:id="197" w:name="_Toc491782602"/>
      <w:bookmarkStart w:id="198" w:name="_Toc494800325"/>
      <w:r>
        <w:rPr>
          <w:lang w:val="en-US"/>
        </w:rPr>
        <w:t xml:space="preserve">Interconnection to the </w:t>
      </w:r>
      <w:r w:rsidR="002F1D6C">
        <w:rPr>
          <w:lang w:val="en-US"/>
        </w:rPr>
        <w:t>Company</w:t>
      </w:r>
      <w:r>
        <w:rPr>
          <w:lang w:val="en-US"/>
        </w:rPr>
        <w:t xml:space="preserve"> System</w:t>
      </w:r>
      <w:bookmarkEnd w:id="196"/>
      <w:r w:rsidR="005E13E3">
        <w:rPr>
          <w:lang w:val="en-US"/>
        </w:rPr>
        <w:t xml:space="preserve"> </w:t>
      </w:r>
      <w:r w:rsidR="00FE2FC5">
        <w:rPr>
          <w:lang w:val="en-US"/>
        </w:rPr>
        <w:t xml:space="preserve"> </w:t>
      </w:r>
      <w:bookmarkEnd w:id="197"/>
      <w:bookmarkEnd w:id="198"/>
    </w:p>
    <w:p w14:paraId="00121B4C" w14:textId="04D44EEF" w:rsidR="00AA4B48" w:rsidRPr="004B609F" w:rsidRDefault="00A368DA" w:rsidP="00504783">
      <w:pPr>
        <w:pStyle w:val="Legal2L4"/>
        <w:keepNext w:val="0"/>
        <w:numPr>
          <w:ilvl w:val="2"/>
          <w:numId w:val="24"/>
        </w:numPr>
        <w:ind w:left="720"/>
        <w:rPr>
          <w:b w:val="0"/>
          <w:lang w:val="en-US"/>
        </w:rPr>
      </w:pPr>
      <w:r>
        <w:rPr>
          <w:b w:val="0"/>
          <w:lang w:val="en-US"/>
        </w:rPr>
        <w:t>The</w:t>
      </w:r>
      <w:r w:rsidRPr="004B609F">
        <w:rPr>
          <w:b w:val="0"/>
        </w:rPr>
        <w:t xml:space="preserve"> means of interconnection between a proposed </w:t>
      </w:r>
      <w:r>
        <w:rPr>
          <w:b w:val="0"/>
          <w:lang w:val="en-US"/>
        </w:rPr>
        <w:t>Facility</w:t>
      </w:r>
      <w:r w:rsidRPr="004B609F">
        <w:rPr>
          <w:b w:val="0"/>
        </w:rPr>
        <w:t xml:space="preserve"> and the </w:t>
      </w:r>
      <w:r>
        <w:rPr>
          <w:b w:val="0"/>
        </w:rPr>
        <w:t>Company</w:t>
      </w:r>
      <w:r w:rsidRPr="004B609F">
        <w:rPr>
          <w:b w:val="0"/>
        </w:rPr>
        <w:t xml:space="preserve"> System is a </w:t>
      </w:r>
      <w:r>
        <w:rPr>
          <w:b w:val="0"/>
          <w:lang w:val="en-US"/>
        </w:rPr>
        <w:t>critical</w:t>
      </w:r>
      <w:r w:rsidRPr="004B609F">
        <w:rPr>
          <w:b w:val="0"/>
        </w:rPr>
        <w:t xml:space="preserve"> consideration for all Proposers.  </w:t>
      </w:r>
      <w:r w:rsidR="00AA4B48" w:rsidRPr="004B609F">
        <w:rPr>
          <w:b w:val="0"/>
        </w:rPr>
        <w:t xml:space="preserve">The Proposers’ proposed Interconnection Facilities shall be compatible with the </w:t>
      </w:r>
      <w:r w:rsidR="00C03C80">
        <w:rPr>
          <w:b w:val="0"/>
        </w:rPr>
        <w:t>Company</w:t>
      </w:r>
      <w:r w:rsidR="00AA4B48" w:rsidRPr="004B609F">
        <w:rPr>
          <w:b w:val="0"/>
        </w:rPr>
        <w:t xml:space="preserve"> System.  Proposers shall demonstrate that all proposed Projects adequately consider their impacts on the performance and reliability of the </w:t>
      </w:r>
      <w:r w:rsidR="00C03C80">
        <w:rPr>
          <w:b w:val="0"/>
        </w:rPr>
        <w:t>Company</w:t>
      </w:r>
      <w:r w:rsidR="00AA4B48" w:rsidRPr="004B609F">
        <w:rPr>
          <w:b w:val="0"/>
        </w:rPr>
        <w:t xml:space="preserve"> System.  </w:t>
      </w:r>
      <w:r w:rsidR="00385677" w:rsidRPr="00385677">
        <w:rPr>
          <w:b w:val="0"/>
          <w:lang w:val="en-US"/>
        </w:rPr>
        <w:t xml:space="preserve">The design of the Interconnection Facilities, including power rating, Point(s) of Interconnection with the </w:t>
      </w:r>
      <w:r w:rsidR="00C03C80">
        <w:rPr>
          <w:b w:val="0"/>
          <w:lang w:val="en-US"/>
        </w:rPr>
        <w:t>Company</w:t>
      </w:r>
      <w:r w:rsidR="00385677" w:rsidRPr="00385677">
        <w:rPr>
          <w:b w:val="0"/>
          <w:lang w:val="en-US"/>
        </w:rPr>
        <w:t xml:space="preserve"> System, and scheme of interconnection, shall </w:t>
      </w:r>
      <w:r w:rsidR="00C22415">
        <w:rPr>
          <w:b w:val="0"/>
          <w:lang w:val="en-US"/>
        </w:rPr>
        <w:t xml:space="preserve">meet </w:t>
      </w:r>
      <w:r w:rsidR="002B27FE">
        <w:rPr>
          <w:b w:val="0"/>
          <w:lang w:val="en-US"/>
        </w:rPr>
        <w:t>C</w:t>
      </w:r>
      <w:r w:rsidR="00C22415">
        <w:rPr>
          <w:b w:val="0"/>
          <w:lang w:val="en-US"/>
        </w:rPr>
        <w:t>ompany standards and</w:t>
      </w:r>
      <w:r w:rsidR="00C22415" w:rsidRPr="00385677">
        <w:rPr>
          <w:b w:val="0"/>
          <w:lang w:val="en-US"/>
        </w:rPr>
        <w:t xml:space="preserve"> </w:t>
      </w:r>
      <w:r w:rsidR="00C22415">
        <w:rPr>
          <w:b w:val="0"/>
          <w:lang w:val="en-US"/>
        </w:rPr>
        <w:t>be designed such that</w:t>
      </w:r>
      <w:r w:rsidR="00105351">
        <w:rPr>
          <w:b w:val="0"/>
          <w:lang w:val="en-US"/>
        </w:rPr>
        <w:t>, with the addition of</w:t>
      </w:r>
      <w:r w:rsidR="00C22415">
        <w:rPr>
          <w:b w:val="0"/>
          <w:lang w:val="en-US"/>
        </w:rPr>
        <w:t xml:space="preserve"> the facility</w:t>
      </w:r>
      <w:r w:rsidR="00105351">
        <w:rPr>
          <w:b w:val="0"/>
          <w:lang w:val="en-US"/>
        </w:rPr>
        <w:t>, the Company system</w:t>
      </w:r>
      <w:r w:rsidR="00C22415">
        <w:rPr>
          <w:b w:val="0"/>
          <w:lang w:val="en-US"/>
        </w:rPr>
        <w:t xml:space="preserve"> can  meet </w:t>
      </w:r>
      <w:r w:rsidR="00385677" w:rsidRPr="00385677">
        <w:rPr>
          <w:b w:val="0"/>
          <w:lang w:val="en-US"/>
        </w:rPr>
        <w:t>all relevant Transmission Planning Criteria</w:t>
      </w:r>
      <w:r w:rsidR="003D6B6F">
        <w:rPr>
          <w:rStyle w:val="FootnoteReference"/>
          <w:b w:val="0"/>
          <w:lang w:val="en-US"/>
        </w:rPr>
        <w:footnoteReference w:id="8"/>
      </w:r>
      <w:r w:rsidR="003D6B6F" w:rsidRPr="00385677">
        <w:rPr>
          <w:b w:val="0"/>
          <w:lang w:val="en-US"/>
        </w:rPr>
        <w:t xml:space="preserve"> </w:t>
      </w:r>
      <w:r w:rsidR="00385677" w:rsidRPr="00385677">
        <w:rPr>
          <w:b w:val="0"/>
          <w:lang w:val="en-US"/>
        </w:rPr>
        <w:t xml:space="preserve"> and any amendments thereto. </w:t>
      </w:r>
    </w:p>
    <w:p w14:paraId="51ADE004" w14:textId="660DB90F" w:rsidR="00AA4B48" w:rsidRPr="004B609F" w:rsidRDefault="00AA4B48" w:rsidP="00504783">
      <w:pPr>
        <w:pStyle w:val="Legal2L4"/>
        <w:keepNext w:val="0"/>
        <w:numPr>
          <w:ilvl w:val="2"/>
          <w:numId w:val="24"/>
        </w:numPr>
        <w:ind w:left="720"/>
        <w:rPr>
          <w:b w:val="0"/>
          <w:lang w:val="en-US"/>
        </w:rPr>
      </w:pPr>
      <w:r w:rsidRPr="004B609F">
        <w:rPr>
          <w:b w:val="0"/>
        </w:rPr>
        <w:t>The Interconnection Facilities includes both: (1) Seller-Owned Interconnection Facilities; and (2) Company-O</w:t>
      </w:r>
      <w:r>
        <w:rPr>
          <w:b w:val="0"/>
        </w:rPr>
        <w:t>wned Interconnection Facilities</w:t>
      </w:r>
      <w:r w:rsidRPr="004B609F">
        <w:rPr>
          <w:b w:val="0"/>
        </w:rPr>
        <w:t>.</w:t>
      </w:r>
    </w:p>
    <w:p w14:paraId="0E5EFEA5" w14:textId="2439E83E" w:rsidR="00AA4B48" w:rsidRPr="004B609F" w:rsidRDefault="00AA4B48" w:rsidP="00504783">
      <w:pPr>
        <w:pStyle w:val="Legal2L4"/>
        <w:keepNext w:val="0"/>
        <w:widowControl w:val="0"/>
        <w:numPr>
          <w:ilvl w:val="2"/>
          <w:numId w:val="24"/>
        </w:numPr>
        <w:ind w:left="720"/>
        <w:rPr>
          <w:b w:val="0"/>
          <w:lang w:val="en-US"/>
        </w:rPr>
      </w:pPr>
      <w:r w:rsidRPr="004B609F">
        <w:rPr>
          <w:b w:val="0"/>
        </w:rPr>
        <w:t xml:space="preserve">Tariff Rule </w:t>
      </w:r>
      <w:r w:rsidR="00E019AB">
        <w:rPr>
          <w:b w:val="0"/>
          <w:lang w:val="en-US"/>
        </w:rPr>
        <w:t xml:space="preserve">No. </w:t>
      </w:r>
      <w:r w:rsidRPr="004B609F">
        <w:rPr>
          <w:b w:val="0"/>
        </w:rPr>
        <w:t>19</w:t>
      </w:r>
      <w:r>
        <w:rPr>
          <w:b w:val="0"/>
          <w:lang w:val="en-US"/>
        </w:rPr>
        <w:t xml:space="preserve">, a copy of which is attached hereto as </w:t>
      </w:r>
      <w:r w:rsidRPr="00DC1E64">
        <w:rPr>
          <w:b w:val="0"/>
          <w:u w:val="single"/>
        </w:rPr>
        <w:t xml:space="preserve">Appendix </w:t>
      </w:r>
      <w:r w:rsidRPr="00DC1E64">
        <w:rPr>
          <w:b w:val="0"/>
          <w:u w:val="single"/>
          <w:lang w:val="en-US"/>
        </w:rPr>
        <w:t>J</w:t>
      </w:r>
      <w:r w:rsidRPr="003D5843">
        <w:rPr>
          <w:b w:val="0"/>
          <w:lang w:val="en-US"/>
        </w:rPr>
        <w:t>,</w:t>
      </w:r>
      <w:r w:rsidRPr="004B609F">
        <w:rPr>
          <w:b w:val="0"/>
        </w:rPr>
        <w:t xml:space="preserve"> establishes provisions for Interconnect</w:t>
      </w:r>
      <w:r>
        <w:rPr>
          <w:b w:val="0"/>
        </w:rPr>
        <w:t xml:space="preserve">ion and Transmission Upgrades. </w:t>
      </w:r>
      <w:r w:rsidR="00E019AB">
        <w:rPr>
          <w:b w:val="0"/>
          <w:lang w:val="en-US"/>
        </w:rPr>
        <w:t xml:space="preserve"> </w:t>
      </w:r>
      <w:r w:rsidRPr="004B609F">
        <w:rPr>
          <w:b w:val="0"/>
        </w:rPr>
        <w:t xml:space="preserve">The tariff provisions are intended to simplify the rules regarding who pays for, installs, owns and operates interconnection facilities in the context of competitive bidding.  </w:t>
      </w:r>
      <w:proofErr w:type="spellStart"/>
      <w:r w:rsidR="00C03C80">
        <w:rPr>
          <w:b w:val="0"/>
          <w:lang w:val="en-US"/>
        </w:rPr>
        <w:t>T</w:t>
      </w:r>
      <w:r w:rsidR="00C03C80">
        <w:rPr>
          <w:b w:val="0"/>
        </w:rPr>
        <w:t>he</w:t>
      </w:r>
      <w:proofErr w:type="spellEnd"/>
      <w:r w:rsidR="00C03C80">
        <w:rPr>
          <w:b w:val="0"/>
        </w:rPr>
        <w:t xml:space="preserve"> Company</w:t>
      </w:r>
      <w:r w:rsidRPr="004B609F">
        <w:rPr>
          <w:b w:val="0"/>
        </w:rPr>
        <w:t xml:space="preserve"> uses the breaker-and-a-half scheme for its transmission switching station as shown in </w:t>
      </w:r>
      <w:r w:rsidRPr="007B220F">
        <w:rPr>
          <w:b w:val="0"/>
          <w:u w:val="single"/>
        </w:rPr>
        <w:t xml:space="preserve">Attachment </w:t>
      </w:r>
      <w:proofErr w:type="gramStart"/>
      <w:r w:rsidRPr="007B220F">
        <w:rPr>
          <w:b w:val="0"/>
          <w:u w:val="single"/>
        </w:rPr>
        <w:t>A</w:t>
      </w:r>
      <w:proofErr w:type="gramEnd"/>
      <w:r w:rsidRPr="007B220F">
        <w:rPr>
          <w:b w:val="0"/>
          <w:u w:val="single"/>
        </w:rPr>
        <w:t xml:space="preserve"> </w:t>
      </w:r>
      <w:r w:rsidRPr="004B609F">
        <w:rPr>
          <w:b w:val="0"/>
        </w:rPr>
        <w:t xml:space="preserve">of Tariff Rule </w:t>
      </w:r>
      <w:r w:rsidR="00E019AB">
        <w:rPr>
          <w:b w:val="0"/>
          <w:lang w:val="en-US"/>
        </w:rPr>
        <w:t xml:space="preserve">No. </w:t>
      </w:r>
      <w:r w:rsidRPr="004B609F">
        <w:rPr>
          <w:b w:val="0"/>
        </w:rPr>
        <w:t>19.  Proposers should follow this scheme for purposes of their estimates.</w:t>
      </w:r>
    </w:p>
    <w:p w14:paraId="6D5BB211" w14:textId="4F02416E" w:rsidR="00AA4B48" w:rsidRPr="004B609F" w:rsidRDefault="00AA4B48" w:rsidP="00504783">
      <w:pPr>
        <w:pStyle w:val="Legal2L4"/>
        <w:keepNext w:val="0"/>
        <w:numPr>
          <w:ilvl w:val="2"/>
          <w:numId w:val="24"/>
        </w:numPr>
        <w:ind w:left="720"/>
        <w:rPr>
          <w:b w:val="0"/>
        </w:rPr>
      </w:pPr>
      <w:r w:rsidRPr="004B609F">
        <w:rPr>
          <w:b w:val="0"/>
        </w:rPr>
        <w:t xml:space="preserve">Selecting a site for new generation and / or transmission line terminus has cost impacts to the </w:t>
      </w:r>
      <w:r w:rsidR="00C03C80">
        <w:rPr>
          <w:b w:val="0"/>
        </w:rPr>
        <w:t>Company</w:t>
      </w:r>
      <w:r w:rsidRPr="004B609F">
        <w:rPr>
          <w:b w:val="0"/>
        </w:rPr>
        <w:t xml:space="preserve"> System.  The Proposer shall be responsible for all costs required to interconnect a Project to the </w:t>
      </w:r>
      <w:r w:rsidR="00C03C80">
        <w:rPr>
          <w:b w:val="0"/>
        </w:rPr>
        <w:t>Company</w:t>
      </w:r>
      <w:r w:rsidRPr="004B609F">
        <w:rPr>
          <w:b w:val="0"/>
        </w:rPr>
        <w:t xml:space="preserve"> System, including all Seller-Owned Interconnection Facilities and Company-Owned Interconnection Facilities.</w:t>
      </w:r>
      <w:r w:rsidR="00031B15">
        <w:rPr>
          <w:b w:val="0"/>
          <w:lang w:val="en-US"/>
        </w:rPr>
        <w:t xml:space="preserve"> </w:t>
      </w:r>
      <w:r w:rsidR="00C959F8" w:rsidRPr="00C959F8">
        <w:rPr>
          <w:b w:val="0"/>
          <w:lang w:val="en-US"/>
        </w:rPr>
        <w:t xml:space="preserve"> </w:t>
      </w:r>
    </w:p>
    <w:p w14:paraId="192BF8DB" w14:textId="0471F099" w:rsidR="00AA4B48" w:rsidRPr="004B609F" w:rsidRDefault="00AA4B48" w:rsidP="00504783">
      <w:pPr>
        <w:pStyle w:val="Legal2L4"/>
        <w:keepNext w:val="0"/>
        <w:numPr>
          <w:ilvl w:val="2"/>
          <w:numId w:val="24"/>
        </w:numPr>
        <w:ind w:left="720"/>
        <w:rPr>
          <w:b w:val="0"/>
          <w:lang w:val="en-US"/>
        </w:rPr>
      </w:pPr>
      <w:r w:rsidRPr="004B609F">
        <w:rPr>
          <w:b w:val="0"/>
        </w:rPr>
        <w:t>Proposers are required to include in their pricing proposal</w:t>
      </w:r>
      <w:r w:rsidR="00E019AB">
        <w:rPr>
          <w:b w:val="0"/>
          <w:lang w:val="en-US"/>
        </w:rPr>
        <w:t>,</w:t>
      </w:r>
      <w:r w:rsidRPr="004B609F">
        <w:rPr>
          <w:b w:val="0"/>
        </w:rPr>
        <w:t xml:space="preserve"> all costs for interconnection and transmission upgrades or distribution upgrades expected to be required between their Facility and their proposed Point of Interconnection. </w:t>
      </w:r>
      <w:r>
        <w:rPr>
          <w:b w:val="0"/>
          <w:lang w:val="en-US"/>
        </w:rPr>
        <w:t xml:space="preserve"> </w:t>
      </w:r>
      <w:r w:rsidRPr="00C1696E">
        <w:rPr>
          <w:b w:val="0"/>
          <w:u w:val="single"/>
        </w:rPr>
        <w:t>See</w:t>
      </w:r>
      <w:r w:rsidRPr="004B609F">
        <w:rPr>
          <w:b w:val="0"/>
        </w:rPr>
        <w:t xml:space="preserve"> </w:t>
      </w:r>
      <w:r w:rsidRPr="00EA2D90">
        <w:rPr>
          <w:b w:val="0"/>
          <w:u w:val="single"/>
          <w:lang w:val="en-US"/>
        </w:rPr>
        <w:t>Appendix I</w:t>
      </w:r>
      <w:r>
        <w:rPr>
          <w:b w:val="0"/>
          <w:lang w:val="en-US"/>
        </w:rPr>
        <w:t xml:space="preserve"> (Interconnection Facilities and Cost Information).</w:t>
      </w:r>
      <w:r w:rsidRPr="004B609F">
        <w:rPr>
          <w:b w:val="0"/>
          <w:lang w:val="en-US"/>
        </w:rPr>
        <w:t xml:space="preserve"> </w:t>
      </w:r>
      <w:r>
        <w:rPr>
          <w:b w:val="0"/>
          <w:lang w:val="en-US"/>
        </w:rPr>
        <w:t xml:space="preserve"> </w:t>
      </w:r>
      <w:r w:rsidRPr="004B609F">
        <w:rPr>
          <w:b w:val="0"/>
          <w:lang w:val="en-US"/>
        </w:rPr>
        <w:t xml:space="preserve">Selected </w:t>
      </w:r>
      <w:r w:rsidR="00A368DA">
        <w:rPr>
          <w:b w:val="0"/>
          <w:lang w:val="en-US"/>
        </w:rPr>
        <w:t>Proposers</w:t>
      </w:r>
      <w:r w:rsidR="00A368DA" w:rsidRPr="004B609F">
        <w:rPr>
          <w:b w:val="0"/>
          <w:lang w:val="en-US"/>
        </w:rPr>
        <w:t xml:space="preserve"> </w:t>
      </w:r>
      <w:r w:rsidRPr="004B609F">
        <w:rPr>
          <w:b w:val="0"/>
          <w:lang w:val="en-US"/>
        </w:rPr>
        <w:t xml:space="preserve">will be responsible for the actual final costs of all Seller-Owned Interconnection Facilities and Company-Owned Interconnection Facilities. </w:t>
      </w:r>
      <w:r>
        <w:rPr>
          <w:b w:val="0"/>
          <w:lang w:val="en-US"/>
        </w:rPr>
        <w:t xml:space="preserve"> </w:t>
      </w:r>
    </w:p>
    <w:p w14:paraId="7C0C50C4" w14:textId="249507C8" w:rsidR="00506535" w:rsidRPr="00665157" w:rsidRDefault="009143E3" w:rsidP="00504783">
      <w:pPr>
        <w:pStyle w:val="ListParagraph"/>
        <w:numPr>
          <w:ilvl w:val="2"/>
          <w:numId w:val="24"/>
        </w:numPr>
        <w:spacing w:after="240"/>
        <w:ind w:left="720"/>
        <w:rPr>
          <w:b/>
          <w:color w:val="000000"/>
          <w:lang w:eastAsia="x-none"/>
        </w:rPr>
      </w:pPr>
      <w:r>
        <w:rPr>
          <w:color w:val="000000"/>
          <w:lang w:eastAsia="x-none"/>
        </w:rPr>
        <w:t>Proposals that include a storage component must de</w:t>
      </w:r>
      <w:r w:rsidR="00150A1E">
        <w:rPr>
          <w:color w:val="000000"/>
          <w:lang w:eastAsia="x-none"/>
        </w:rPr>
        <w:t>sign their facility to provide:</w:t>
      </w:r>
    </w:p>
    <w:p w14:paraId="2D9D4B3F" w14:textId="01FE7B21" w:rsidR="00150A1E" w:rsidRPr="00665157" w:rsidRDefault="00150A1E" w:rsidP="00504783">
      <w:pPr>
        <w:pStyle w:val="ListParagraph"/>
        <w:numPr>
          <w:ilvl w:val="0"/>
          <w:numId w:val="103"/>
        </w:numPr>
        <w:spacing w:after="240"/>
        <w:ind w:left="1440" w:hanging="720"/>
        <w:rPr>
          <w:b/>
          <w:color w:val="000000"/>
          <w:lang w:eastAsia="x-none"/>
        </w:rPr>
      </w:pPr>
      <w:r>
        <w:rPr>
          <w:color w:val="000000"/>
          <w:lang w:eastAsia="x-none"/>
        </w:rPr>
        <w:t>Load Shifting</w:t>
      </w:r>
      <w:r w:rsidR="004012B8">
        <w:rPr>
          <w:color w:val="000000"/>
          <w:lang w:eastAsia="x-none"/>
        </w:rPr>
        <w:t>, which means that energy is absorbed by the battery in one period of time and discharged to the grid at another period of time</w:t>
      </w:r>
      <w:r>
        <w:rPr>
          <w:color w:val="000000"/>
          <w:lang w:eastAsia="x-none"/>
        </w:rPr>
        <w:t xml:space="preserve">; </w:t>
      </w:r>
      <w:r w:rsidR="004012B8">
        <w:rPr>
          <w:color w:val="000000"/>
          <w:lang w:eastAsia="x-none"/>
        </w:rPr>
        <w:t>and</w:t>
      </w:r>
    </w:p>
    <w:p w14:paraId="5E1B9089" w14:textId="6029D1AF" w:rsidR="00150A1E" w:rsidRPr="00C1696E" w:rsidRDefault="004012B8" w:rsidP="00504783">
      <w:pPr>
        <w:pStyle w:val="ListParagraph"/>
        <w:numPr>
          <w:ilvl w:val="0"/>
          <w:numId w:val="103"/>
        </w:numPr>
        <w:spacing w:after="240"/>
        <w:ind w:left="1440" w:hanging="720"/>
        <w:rPr>
          <w:color w:val="000000"/>
          <w:lang w:eastAsia="x-none"/>
        </w:rPr>
      </w:pPr>
      <w:r>
        <w:rPr>
          <w:color w:val="000000"/>
          <w:lang w:eastAsia="x-none"/>
        </w:rPr>
        <w:t xml:space="preserve">Frequency Response, which means that the battery will respond with rapid import or export during </w:t>
      </w:r>
      <w:r w:rsidR="008C3DA8">
        <w:rPr>
          <w:color w:val="000000"/>
          <w:lang w:eastAsia="x-none"/>
        </w:rPr>
        <w:t>imbalances of supply and demand</w:t>
      </w:r>
      <w:r>
        <w:rPr>
          <w:color w:val="000000"/>
          <w:lang w:eastAsia="x-none"/>
        </w:rPr>
        <w:t xml:space="preserve"> on the grid where the system frequency will increase or decrease suddenly.</w:t>
      </w:r>
    </w:p>
    <w:p w14:paraId="1032401C" w14:textId="3E790239" w:rsidR="00720E98" w:rsidRPr="00C1696E" w:rsidRDefault="00720E98" w:rsidP="00504783">
      <w:pPr>
        <w:pStyle w:val="ListParagraph"/>
        <w:numPr>
          <w:ilvl w:val="0"/>
          <w:numId w:val="103"/>
        </w:numPr>
        <w:spacing w:after="240"/>
        <w:ind w:left="1440" w:hanging="720"/>
        <w:rPr>
          <w:b/>
          <w:color w:val="000000"/>
          <w:lang w:eastAsia="x-none"/>
        </w:rPr>
      </w:pPr>
      <w:r>
        <w:rPr>
          <w:color w:val="000000"/>
          <w:lang w:eastAsia="x-none"/>
        </w:rPr>
        <w:t>Frequency Regulation, which means</w:t>
      </w:r>
      <w:r w:rsidR="00235E9D">
        <w:rPr>
          <w:color w:val="000000"/>
          <w:lang w:eastAsia="x-none"/>
        </w:rPr>
        <w:t xml:space="preserve"> that the power output of or input to the battery can be adjusted in response to signals from the Company EMS such that the battery can contribute to the system’s regulating reserve capacity </w:t>
      </w:r>
    </w:p>
    <w:p w14:paraId="72D2359B" w14:textId="435729C9" w:rsidR="00720E98" w:rsidRPr="00B66BCE" w:rsidRDefault="00720E98" w:rsidP="00504783">
      <w:pPr>
        <w:pStyle w:val="ListParagraph"/>
        <w:numPr>
          <w:ilvl w:val="0"/>
          <w:numId w:val="103"/>
        </w:numPr>
        <w:spacing w:after="240"/>
        <w:ind w:left="1440" w:hanging="720"/>
        <w:rPr>
          <w:color w:val="000000"/>
          <w:lang w:eastAsia="x-none"/>
        </w:rPr>
      </w:pPr>
      <w:r>
        <w:rPr>
          <w:color w:val="000000"/>
          <w:lang w:eastAsia="x-none"/>
        </w:rPr>
        <w:t>Regulating Reserve, which means</w:t>
      </w:r>
      <w:r w:rsidR="00235E9D">
        <w:rPr>
          <w:color w:val="000000"/>
          <w:lang w:eastAsia="x-none"/>
        </w:rPr>
        <w:t xml:space="preserve"> the amount of capacity between the current load operating point and its maximum import and export capacity.</w:t>
      </w:r>
    </w:p>
    <w:p w14:paraId="6C14C68B" w14:textId="77483B45" w:rsidR="00B66BCE" w:rsidRPr="00B66BCE" w:rsidRDefault="00B66BCE" w:rsidP="00504783">
      <w:pPr>
        <w:pStyle w:val="ListParagraph"/>
        <w:numPr>
          <w:ilvl w:val="0"/>
          <w:numId w:val="103"/>
        </w:numPr>
        <w:spacing w:after="240"/>
        <w:ind w:left="1440" w:hanging="720"/>
        <w:rPr>
          <w:color w:val="000000"/>
          <w:lang w:eastAsia="x-none"/>
        </w:rPr>
      </w:pPr>
      <w:r w:rsidRPr="00B66BCE">
        <w:rPr>
          <w:color w:val="000000"/>
          <w:lang w:eastAsia="x-none"/>
        </w:rPr>
        <w:t>Storage functionality that is maintained throughout the lifetime of the</w:t>
      </w:r>
      <w:r>
        <w:rPr>
          <w:color w:val="000000"/>
          <w:lang w:eastAsia="x-none"/>
        </w:rPr>
        <w:t>ir</w:t>
      </w:r>
      <w:r w:rsidRPr="00B66BCE">
        <w:rPr>
          <w:color w:val="000000"/>
          <w:lang w:eastAsia="x-none"/>
        </w:rPr>
        <w:t xml:space="preserve"> facility.</w:t>
      </w:r>
    </w:p>
    <w:p w14:paraId="378C7616" w14:textId="3C5A0FB9" w:rsidR="00295C45" w:rsidRDefault="00295C45" w:rsidP="00504783">
      <w:pPr>
        <w:pStyle w:val="ListParagraph"/>
        <w:numPr>
          <w:ilvl w:val="2"/>
          <w:numId w:val="24"/>
        </w:numPr>
        <w:ind w:left="720"/>
        <w:rPr>
          <w:color w:val="000000"/>
          <w:lang w:eastAsia="x-none"/>
        </w:rPr>
      </w:pPr>
      <w:r>
        <w:rPr>
          <w:color w:val="000000"/>
          <w:lang w:eastAsia="x-none"/>
        </w:rPr>
        <w:t>Proposers</w:t>
      </w:r>
      <w:r w:rsidRPr="00295C45">
        <w:rPr>
          <w:color w:val="000000"/>
          <w:lang w:eastAsia="x-none"/>
        </w:rPr>
        <w:t xml:space="preserve"> are required to include in their </w:t>
      </w:r>
      <w:r>
        <w:rPr>
          <w:color w:val="000000"/>
          <w:lang w:eastAsia="x-none"/>
        </w:rPr>
        <w:t>Proposal</w:t>
      </w:r>
      <w:r w:rsidRPr="00295C45">
        <w:rPr>
          <w:color w:val="000000"/>
          <w:lang w:eastAsia="x-none"/>
        </w:rPr>
        <w:t xml:space="preserve"> a $/</w:t>
      </w:r>
      <w:r w:rsidR="008F47BB">
        <w:rPr>
          <w:color w:val="000000"/>
          <w:lang w:eastAsia="x-none"/>
        </w:rPr>
        <w:t>year</w:t>
      </w:r>
      <w:r w:rsidR="008F47BB" w:rsidRPr="00295C45">
        <w:rPr>
          <w:color w:val="000000"/>
          <w:lang w:eastAsia="x-none"/>
        </w:rPr>
        <w:t xml:space="preserve"> </w:t>
      </w:r>
      <w:r w:rsidR="002F3C11">
        <w:rPr>
          <w:color w:val="000000"/>
          <w:lang w:eastAsia="x-none"/>
        </w:rPr>
        <w:t xml:space="preserve">Lump Sum Payment </w:t>
      </w:r>
      <w:r w:rsidRPr="00295C45">
        <w:rPr>
          <w:color w:val="000000"/>
          <w:lang w:eastAsia="x-none"/>
        </w:rPr>
        <w:t>amount per $100,000 of actual interconnection costs</w:t>
      </w:r>
      <w:r w:rsidR="00D648FD">
        <w:rPr>
          <w:color w:val="000000"/>
          <w:lang w:eastAsia="x-none"/>
        </w:rPr>
        <w:t xml:space="preserve"> (de-escalator)</w:t>
      </w:r>
      <w:r w:rsidRPr="00295C45">
        <w:rPr>
          <w:color w:val="000000"/>
          <w:lang w:eastAsia="x-none"/>
        </w:rPr>
        <w:t xml:space="preserve">.  </w:t>
      </w:r>
      <w:r w:rsidR="00C03C80">
        <w:rPr>
          <w:color w:val="000000"/>
          <w:lang w:eastAsia="x-none"/>
        </w:rPr>
        <w:t>The Company</w:t>
      </w:r>
      <w:r w:rsidRPr="00295C45">
        <w:rPr>
          <w:color w:val="000000"/>
          <w:lang w:eastAsia="x-none"/>
        </w:rPr>
        <w:t xml:space="preserve"> will use the $/</w:t>
      </w:r>
      <w:r w:rsidR="002F3C11">
        <w:rPr>
          <w:color w:val="000000"/>
          <w:lang w:eastAsia="x-none"/>
        </w:rPr>
        <w:t>year</w:t>
      </w:r>
      <w:r w:rsidR="002F3C11" w:rsidRPr="00295C45">
        <w:rPr>
          <w:color w:val="000000"/>
          <w:lang w:eastAsia="x-none"/>
        </w:rPr>
        <w:t xml:space="preserve"> </w:t>
      </w:r>
      <w:r w:rsidRPr="00295C45">
        <w:rPr>
          <w:color w:val="000000"/>
          <w:lang w:eastAsia="x-none"/>
        </w:rPr>
        <w:t xml:space="preserve">figure along with the </w:t>
      </w:r>
      <w:r>
        <w:rPr>
          <w:color w:val="000000"/>
          <w:lang w:eastAsia="x-none"/>
        </w:rPr>
        <w:t xml:space="preserve">Proposer’s </w:t>
      </w:r>
      <w:r w:rsidRPr="00295C45">
        <w:rPr>
          <w:color w:val="000000"/>
          <w:lang w:eastAsia="x-none"/>
        </w:rPr>
        <w:t xml:space="preserve">interconnection cost estimate (or, in </w:t>
      </w:r>
      <w:r w:rsidR="00C03C80">
        <w:rPr>
          <w:color w:val="000000"/>
          <w:lang w:eastAsia="x-none"/>
        </w:rPr>
        <w:t>the Company</w:t>
      </w:r>
      <w:r w:rsidRPr="00295C45">
        <w:rPr>
          <w:color w:val="000000"/>
          <w:lang w:eastAsia="x-none"/>
        </w:rPr>
        <w:t xml:space="preserve">’s discretion, </w:t>
      </w:r>
      <w:r w:rsidR="00C03C80">
        <w:rPr>
          <w:color w:val="000000"/>
          <w:lang w:eastAsia="x-none"/>
        </w:rPr>
        <w:t>the Company</w:t>
      </w:r>
      <w:r w:rsidRPr="00295C45">
        <w:rPr>
          <w:color w:val="000000"/>
          <w:lang w:eastAsia="x-none"/>
        </w:rPr>
        <w:t xml:space="preserve">’s estimate) in the initial economic analysis of the </w:t>
      </w:r>
      <w:r>
        <w:rPr>
          <w:color w:val="000000"/>
          <w:lang w:eastAsia="x-none"/>
        </w:rPr>
        <w:t>Proposal</w:t>
      </w:r>
      <w:r w:rsidRPr="00295C45">
        <w:rPr>
          <w:color w:val="000000"/>
          <w:lang w:eastAsia="x-none"/>
        </w:rPr>
        <w:t xml:space="preserve">. </w:t>
      </w:r>
    </w:p>
    <w:p w14:paraId="229AEB1B" w14:textId="77777777" w:rsidR="00295C45" w:rsidRDefault="00295C45" w:rsidP="00504783">
      <w:pPr>
        <w:pStyle w:val="ListParagraph"/>
        <w:ind w:hanging="720"/>
        <w:rPr>
          <w:color w:val="000000"/>
          <w:lang w:eastAsia="x-none"/>
        </w:rPr>
      </w:pPr>
    </w:p>
    <w:p w14:paraId="45AC5AB9" w14:textId="48378DC7" w:rsidR="00295C45" w:rsidRPr="00094CD2" w:rsidRDefault="00BE0A0C" w:rsidP="00504783">
      <w:pPr>
        <w:pStyle w:val="Legal2L4"/>
        <w:keepNext w:val="0"/>
        <w:numPr>
          <w:ilvl w:val="2"/>
          <w:numId w:val="24"/>
        </w:numPr>
        <w:ind w:left="720"/>
        <w:rPr>
          <w:b w:val="0"/>
          <w:lang w:val="en-US"/>
        </w:rPr>
      </w:pPr>
      <w:r w:rsidRPr="00BE0A0C">
        <w:rPr>
          <w:b w:val="0"/>
          <w:lang w:val="en-US"/>
        </w:rPr>
        <w:t xml:space="preserve">All projects will be screened for general readiness to comply with the requirements for interconnection.  </w:t>
      </w:r>
      <w:r w:rsidR="005E13E3">
        <w:rPr>
          <w:b w:val="0"/>
          <w:lang w:val="en-US"/>
        </w:rPr>
        <w:t xml:space="preserve">Proposals selected to the </w:t>
      </w:r>
      <w:r w:rsidR="0091232C">
        <w:rPr>
          <w:b w:val="0"/>
          <w:lang w:val="en-US"/>
        </w:rPr>
        <w:t>Final Award Group</w:t>
      </w:r>
      <w:r w:rsidR="005E13E3">
        <w:rPr>
          <w:b w:val="0"/>
          <w:lang w:val="en-US"/>
        </w:rPr>
        <w:t xml:space="preserve"> will be subject to further study in the form of an Interconnection Requirements Study. </w:t>
      </w:r>
      <w:r w:rsidR="00E019AB">
        <w:rPr>
          <w:b w:val="0"/>
          <w:lang w:val="en-US"/>
        </w:rPr>
        <w:t xml:space="preserve"> </w:t>
      </w:r>
      <w:r w:rsidR="005E13E3" w:rsidRPr="004B609F">
        <w:rPr>
          <w:b w:val="0"/>
        </w:rPr>
        <w:t xml:space="preserve">The IRS process is further described in </w:t>
      </w:r>
      <w:r w:rsidR="005E13E3">
        <w:rPr>
          <w:b w:val="0"/>
          <w:u w:val="single"/>
          <w:lang w:val="en-US"/>
        </w:rPr>
        <w:t>Section </w:t>
      </w:r>
      <w:r w:rsidR="00700916">
        <w:rPr>
          <w:b w:val="0"/>
          <w:u w:val="single"/>
          <w:lang w:val="en-US"/>
        </w:rPr>
        <w:t>5.1</w:t>
      </w:r>
      <w:r w:rsidR="009E6FCF" w:rsidRPr="004B609F">
        <w:rPr>
          <w:b w:val="0"/>
        </w:rPr>
        <w:t xml:space="preserve"> </w:t>
      </w:r>
      <w:r w:rsidR="005E13E3" w:rsidRPr="004B609F">
        <w:rPr>
          <w:b w:val="0"/>
        </w:rPr>
        <w:t xml:space="preserve">of this RFP. </w:t>
      </w:r>
      <w:r w:rsidR="00E019AB">
        <w:rPr>
          <w:b w:val="0"/>
          <w:lang w:val="en-US"/>
        </w:rPr>
        <w:t xml:space="preserve"> </w:t>
      </w:r>
      <w:r w:rsidR="005E13E3" w:rsidRPr="004B609F">
        <w:rPr>
          <w:b w:val="0"/>
        </w:rPr>
        <w:t xml:space="preserve">The IRS will provide information including, but not limited to, </w:t>
      </w:r>
      <w:r w:rsidR="005E13E3">
        <w:rPr>
          <w:b w:val="0"/>
          <w:lang w:val="en-US"/>
        </w:rPr>
        <w:t xml:space="preserve">a </w:t>
      </w:r>
      <w:r w:rsidR="005E13E3" w:rsidRPr="004B609F">
        <w:rPr>
          <w:b w:val="0"/>
        </w:rPr>
        <w:t xml:space="preserve">power systems analysis and identification of equipment, costs, and schedule to evaluate the upgrades necessary to interconnect the proposed Project into the </w:t>
      </w:r>
      <w:r w:rsidR="00C03C80">
        <w:rPr>
          <w:b w:val="0"/>
        </w:rPr>
        <w:t>Company</w:t>
      </w:r>
      <w:r w:rsidR="005E13E3" w:rsidRPr="004B609F">
        <w:rPr>
          <w:b w:val="0"/>
        </w:rPr>
        <w:t xml:space="preserve"> System, individually or on a portfolio basis. </w:t>
      </w:r>
      <w:r w:rsidR="00E019AB">
        <w:rPr>
          <w:b w:val="0"/>
          <w:lang w:val="en-US"/>
        </w:rPr>
        <w:t xml:space="preserve"> </w:t>
      </w:r>
      <w:r w:rsidR="005E13E3" w:rsidRPr="004B609F">
        <w:rPr>
          <w:b w:val="0"/>
        </w:rPr>
        <w:t xml:space="preserve">The </w:t>
      </w:r>
      <w:r w:rsidR="00E019AB">
        <w:rPr>
          <w:b w:val="0"/>
          <w:lang w:val="en-US"/>
        </w:rPr>
        <w:t xml:space="preserve">results of the </w:t>
      </w:r>
      <w:r w:rsidR="005E13E3">
        <w:rPr>
          <w:b w:val="0"/>
          <w:lang w:val="en-US"/>
        </w:rPr>
        <w:t xml:space="preserve">completed </w:t>
      </w:r>
      <w:r w:rsidR="005E13E3" w:rsidRPr="004B609F">
        <w:rPr>
          <w:b w:val="0"/>
        </w:rPr>
        <w:t>IRS</w:t>
      </w:r>
      <w:r w:rsidR="00E019AB">
        <w:rPr>
          <w:b w:val="0"/>
          <w:lang w:val="en-US"/>
        </w:rPr>
        <w:t xml:space="preserve">, as well as any  mitigation measures identified, </w:t>
      </w:r>
      <w:r w:rsidR="005E13E3">
        <w:rPr>
          <w:b w:val="0"/>
          <w:lang w:val="en-US"/>
        </w:rPr>
        <w:t>will be</w:t>
      </w:r>
      <w:r w:rsidR="005E13E3" w:rsidRPr="004B609F">
        <w:rPr>
          <w:b w:val="0"/>
        </w:rPr>
        <w:t xml:space="preserve"> incorporated into </w:t>
      </w:r>
      <w:r w:rsidR="005E13E3" w:rsidRPr="004B609F">
        <w:rPr>
          <w:b w:val="0"/>
          <w:lang w:val="en-US"/>
        </w:rPr>
        <w:t xml:space="preserve">the </w:t>
      </w:r>
      <w:r w:rsidR="00E019AB">
        <w:rPr>
          <w:b w:val="0"/>
          <w:lang w:val="en-US"/>
        </w:rPr>
        <w:t xml:space="preserve">terms and conditions of a </w:t>
      </w:r>
      <w:r w:rsidR="005E13E3" w:rsidRPr="004B609F">
        <w:rPr>
          <w:b w:val="0"/>
          <w:lang w:val="en-US"/>
        </w:rPr>
        <w:t>final executed</w:t>
      </w:r>
      <w:r w:rsidR="005E13E3" w:rsidRPr="004B609F">
        <w:rPr>
          <w:b w:val="0"/>
        </w:rPr>
        <w:t xml:space="preserve"> PPA.</w:t>
      </w:r>
      <w:r w:rsidR="0091232C">
        <w:rPr>
          <w:b w:val="0"/>
          <w:lang w:val="en-US"/>
        </w:rPr>
        <w:t xml:space="preserve"> </w:t>
      </w:r>
      <w:r w:rsidR="00E019AB">
        <w:rPr>
          <w:b w:val="0"/>
          <w:lang w:val="en-US"/>
        </w:rPr>
        <w:t xml:space="preserve"> </w:t>
      </w:r>
      <w:r w:rsidR="00AA4B48">
        <w:rPr>
          <w:b w:val="0"/>
          <w:lang w:val="en-US"/>
        </w:rPr>
        <w:t xml:space="preserve">The Proposer must provide all Proposal information required to complete the </w:t>
      </w:r>
      <w:r w:rsidR="005E13E3">
        <w:rPr>
          <w:b w:val="0"/>
          <w:lang w:val="en-US"/>
        </w:rPr>
        <w:t>IRS with the Proposal</w:t>
      </w:r>
      <w:r w:rsidR="00AA4B48">
        <w:rPr>
          <w:b w:val="0"/>
          <w:lang w:val="en-US"/>
        </w:rPr>
        <w:t xml:space="preserve">, as described in </w:t>
      </w:r>
      <w:r w:rsidR="00AA4B48" w:rsidRPr="007B220F">
        <w:rPr>
          <w:b w:val="0"/>
          <w:u w:val="single"/>
          <w:lang w:val="en-US"/>
        </w:rPr>
        <w:t>Appendix B</w:t>
      </w:r>
      <w:r w:rsidR="00AA4B48">
        <w:rPr>
          <w:b w:val="0"/>
          <w:lang w:val="en-US"/>
        </w:rPr>
        <w:t xml:space="preserve">. </w:t>
      </w:r>
      <w:r w:rsidR="00AA4B48" w:rsidRPr="004B609F">
        <w:rPr>
          <w:b w:val="0"/>
        </w:rPr>
        <w:t xml:space="preserve"> </w:t>
      </w:r>
      <w:r w:rsidR="005E13E3">
        <w:rPr>
          <w:b w:val="0"/>
          <w:lang w:val="en-US"/>
        </w:rPr>
        <w:t>A</w:t>
      </w:r>
      <w:r w:rsidR="00800B10">
        <w:rPr>
          <w:b w:val="0"/>
          <w:lang w:val="en-US"/>
        </w:rPr>
        <w:t>ny a</w:t>
      </w:r>
      <w:r w:rsidR="005E13E3">
        <w:rPr>
          <w:b w:val="0"/>
          <w:lang w:val="en-US"/>
        </w:rPr>
        <w:t xml:space="preserve">dditional information </w:t>
      </w:r>
      <w:r w:rsidR="00800B10">
        <w:rPr>
          <w:b w:val="0"/>
          <w:lang w:val="en-US"/>
        </w:rPr>
        <w:t xml:space="preserve">required </w:t>
      </w:r>
      <w:r w:rsidR="005E13E3">
        <w:rPr>
          <w:b w:val="0"/>
          <w:lang w:val="en-US"/>
        </w:rPr>
        <w:t>must be provided no later than 15 days after request</w:t>
      </w:r>
      <w:r w:rsidR="00E019AB">
        <w:rPr>
          <w:b w:val="0"/>
          <w:lang w:val="en-US"/>
        </w:rPr>
        <w:t xml:space="preserve"> by the Company</w:t>
      </w:r>
      <w:r w:rsidR="005E13E3">
        <w:rPr>
          <w:b w:val="0"/>
          <w:lang w:val="en-US"/>
        </w:rPr>
        <w:t xml:space="preserve">. </w:t>
      </w:r>
    </w:p>
    <w:p w14:paraId="39CE10D1" w14:textId="77777777" w:rsidR="00D75589" w:rsidRDefault="00B46D64" w:rsidP="00C21743">
      <w:pPr>
        <w:pStyle w:val="Heading1"/>
        <w:numPr>
          <w:ilvl w:val="0"/>
          <w:numId w:val="0"/>
        </w:numPr>
        <w:jc w:val="center"/>
        <w:rPr>
          <w:rFonts w:ascii="Times New Roman" w:hAnsi="Times New Roman"/>
          <w:u w:val="none"/>
        </w:rPr>
      </w:pPr>
      <w:bookmarkStart w:id="199" w:name="_Toc488245648"/>
      <w:bookmarkStart w:id="200" w:name="_Toc491785330"/>
      <w:bookmarkStart w:id="201" w:name="_Toc475608107"/>
      <w:bookmarkStart w:id="202" w:name="_Toc496509875"/>
      <w:bookmarkStart w:id="203" w:name="_Toc491782604"/>
      <w:bookmarkStart w:id="204" w:name="_Toc494800327"/>
      <w:bookmarkEnd w:id="195"/>
      <w:bookmarkEnd w:id="199"/>
      <w:bookmarkEnd w:id="200"/>
      <w:bookmarkEnd w:id="201"/>
      <w:r w:rsidRPr="00F26FBA">
        <w:rPr>
          <w:rFonts w:ascii="Times New Roman" w:hAnsi="Times New Roman"/>
        </w:rPr>
        <w:t xml:space="preserve">Chapter </w:t>
      </w:r>
      <w:r w:rsidR="000E38DE">
        <w:rPr>
          <w:rFonts w:ascii="Times New Roman" w:hAnsi="Times New Roman"/>
        </w:rPr>
        <w:t>3</w:t>
      </w:r>
      <w:r w:rsidRPr="00F26FBA">
        <w:rPr>
          <w:rFonts w:ascii="Times New Roman" w:hAnsi="Times New Roman"/>
        </w:rPr>
        <w:t xml:space="preserve">: </w:t>
      </w:r>
      <w:r w:rsidR="000E38DE">
        <w:rPr>
          <w:rFonts w:ascii="Times New Roman" w:hAnsi="Times New Roman"/>
        </w:rPr>
        <w:t>Instructions to Proposers</w:t>
      </w:r>
      <w:bookmarkStart w:id="205" w:name="_Toc475610683"/>
      <w:bookmarkStart w:id="206" w:name="_Toc475610765"/>
      <w:bookmarkEnd w:id="205"/>
      <w:bookmarkEnd w:id="206"/>
      <w:bookmarkEnd w:id="202"/>
      <w:r w:rsidR="00F0607F" w:rsidRPr="00FE2FC5">
        <w:rPr>
          <w:rFonts w:ascii="Times New Roman" w:hAnsi="Times New Roman"/>
          <w:u w:val="none"/>
        </w:rPr>
        <w:t xml:space="preserve"> </w:t>
      </w:r>
      <w:r w:rsidR="00FE2FC5">
        <w:rPr>
          <w:rFonts w:ascii="Times New Roman" w:hAnsi="Times New Roman"/>
          <w:u w:val="none"/>
        </w:rPr>
        <w:t xml:space="preserve">  </w:t>
      </w:r>
    </w:p>
    <w:p w14:paraId="3D2FECBF" w14:textId="77777777" w:rsidR="00E210C2" w:rsidRPr="00E210C2" w:rsidRDefault="00E210C2" w:rsidP="007B220F"/>
    <w:p w14:paraId="6CF4D674" w14:textId="77777777" w:rsidR="00D75589" w:rsidRPr="00D75589" w:rsidRDefault="00D75589" w:rsidP="00D75589">
      <w:pPr>
        <w:pStyle w:val="ListParagraph"/>
        <w:keepNext/>
        <w:numPr>
          <w:ilvl w:val="0"/>
          <w:numId w:val="8"/>
        </w:numPr>
        <w:outlineLvl w:val="0"/>
        <w:rPr>
          <w:rFonts w:ascii="Arial" w:hAnsi="Arial"/>
          <w:b/>
          <w:vanish/>
          <w:szCs w:val="20"/>
          <w:highlight w:val="yellow"/>
          <w:u w:val="single"/>
        </w:rPr>
      </w:pPr>
      <w:bookmarkStart w:id="207" w:name="_Toc495286225"/>
      <w:bookmarkStart w:id="208" w:name="_Toc495290526"/>
      <w:bookmarkStart w:id="209" w:name="_Toc495740672"/>
      <w:bookmarkStart w:id="210" w:name="_Toc495927490"/>
      <w:bookmarkStart w:id="211" w:name="_Toc495927643"/>
      <w:bookmarkStart w:id="212" w:name="_Toc495969846"/>
      <w:bookmarkStart w:id="213" w:name="_Toc495969993"/>
      <w:bookmarkStart w:id="214" w:name="_Toc495997152"/>
      <w:bookmarkStart w:id="215" w:name="_Toc496116964"/>
      <w:bookmarkStart w:id="216" w:name="_Toc496138112"/>
      <w:bookmarkStart w:id="217" w:name="_Toc496173970"/>
      <w:bookmarkStart w:id="218" w:name="_Toc496175039"/>
      <w:bookmarkStart w:id="219" w:name="_Toc496175110"/>
      <w:bookmarkStart w:id="220" w:name="_Toc496175202"/>
      <w:bookmarkStart w:id="221" w:name="_Toc496182066"/>
      <w:bookmarkStart w:id="222" w:name="_Toc496256447"/>
      <w:bookmarkStart w:id="223" w:name="_Toc496402475"/>
      <w:bookmarkStart w:id="224" w:name="_Toc496480283"/>
      <w:bookmarkStart w:id="225" w:name="_Toc496488113"/>
      <w:bookmarkStart w:id="226" w:name="_Toc49650987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6DAC2B7A" w14:textId="77777777" w:rsidR="00D75589" w:rsidRPr="00D75589" w:rsidRDefault="00D75589" w:rsidP="00D75589">
      <w:pPr>
        <w:pStyle w:val="ListParagraph"/>
        <w:keepNext/>
        <w:numPr>
          <w:ilvl w:val="0"/>
          <w:numId w:val="8"/>
        </w:numPr>
        <w:outlineLvl w:val="0"/>
        <w:rPr>
          <w:rFonts w:ascii="Arial" w:hAnsi="Arial"/>
          <w:b/>
          <w:vanish/>
          <w:szCs w:val="20"/>
          <w:highlight w:val="yellow"/>
          <w:u w:val="single"/>
        </w:rPr>
      </w:pPr>
      <w:bookmarkStart w:id="227" w:name="_Toc495286226"/>
      <w:bookmarkStart w:id="228" w:name="_Toc495290527"/>
      <w:bookmarkStart w:id="229" w:name="_Toc495740673"/>
      <w:bookmarkStart w:id="230" w:name="_Toc495927491"/>
      <w:bookmarkStart w:id="231" w:name="_Toc495927644"/>
      <w:bookmarkStart w:id="232" w:name="_Toc495969847"/>
      <w:bookmarkStart w:id="233" w:name="_Toc495969994"/>
      <w:bookmarkStart w:id="234" w:name="_Toc495997153"/>
      <w:bookmarkStart w:id="235" w:name="_Toc496116965"/>
      <w:bookmarkStart w:id="236" w:name="_Toc496138113"/>
      <w:bookmarkStart w:id="237" w:name="_Toc496173971"/>
      <w:bookmarkStart w:id="238" w:name="_Toc496175040"/>
      <w:bookmarkStart w:id="239" w:name="_Toc496175111"/>
      <w:bookmarkStart w:id="240" w:name="_Toc496175203"/>
      <w:bookmarkStart w:id="241" w:name="_Toc496182067"/>
      <w:bookmarkStart w:id="242" w:name="_Toc496256448"/>
      <w:bookmarkStart w:id="243" w:name="_Toc496402476"/>
      <w:bookmarkStart w:id="244" w:name="_Toc496480284"/>
      <w:bookmarkStart w:id="245" w:name="_Toc496488114"/>
      <w:bookmarkStart w:id="246" w:name="_Toc496509877"/>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6F7FB797" w14:textId="6587BCD3" w:rsidR="00D75589" w:rsidRPr="00D75589" w:rsidRDefault="005D5439" w:rsidP="00504783">
      <w:pPr>
        <w:pStyle w:val="Heading2"/>
        <w:spacing w:after="240"/>
        <w:ind w:left="720" w:hanging="720"/>
      </w:pPr>
      <w:bookmarkStart w:id="247" w:name="_Toc475609101"/>
      <w:bookmarkStart w:id="248" w:name="_Toc475609332"/>
      <w:bookmarkStart w:id="249" w:name="_Toc475609414"/>
      <w:bookmarkStart w:id="250" w:name="_Toc475609788"/>
      <w:bookmarkStart w:id="251" w:name="_Toc475610685"/>
      <w:bookmarkStart w:id="252" w:name="_Toc475610767"/>
      <w:bookmarkStart w:id="253" w:name="_Toc475610847"/>
      <w:bookmarkStart w:id="254" w:name="_Toc475610928"/>
      <w:bookmarkStart w:id="255" w:name="_Toc475611009"/>
      <w:bookmarkStart w:id="256" w:name="_Toc475611090"/>
      <w:bookmarkStart w:id="257" w:name="_Toc475611168"/>
      <w:bookmarkStart w:id="258" w:name="_Toc475611255"/>
      <w:bookmarkStart w:id="259" w:name="_Toc475611493"/>
      <w:bookmarkStart w:id="260" w:name="_Toc475611560"/>
      <w:bookmarkStart w:id="261" w:name="_Toc475612027"/>
      <w:bookmarkStart w:id="262" w:name="_Toc475612101"/>
      <w:bookmarkStart w:id="263" w:name="_Toc475628415"/>
      <w:bookmarkStart w:id="264" w:name="_Toc475628476"/>
      <w:bookmarkStart w:id="265" w:name="_Toc475628560"/>
      <w:bookmarkStart w:id="266" w:name="_Toc475628620"/>
      <w:bookmarkStart w:id="267" w:name="_Toc494800328"/>
      <w:bookmarkStart w:id="268" w:name="_Toc496509878"/>
      <w:bookmarkStart w:id="269" w:name="_Toc491782605"/>
      <w:bookmarkStart w:id="270" w:name="_Toc435533233"/>
      <w:bookmarkEnd w:id="203"/>
      <w:bookmarkEnd w:id="204"/>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r w:rsidRPr="008B6AF5">
        <w:rPr>
          <w:sz w:val="24"/>
        </w:rPr>
        <w:t>S</w:t>
      </w:r>
      <w:r w:rsidR="007D4525" w:rsidRPr="008B6AF5">
        <w:rPr>
          <w:sz w:val="24"/>
        </w:rPr>
        <w:t>chedule for the Proposal Process</w:t>
      </w:r>
      <w:bookmarkEnd w:id="267"/>
      <w:bookmarkEnd w:id="268"/>
    </w:p>
    <w:p w14:paraId="79B07F87" w14:textId="21AC4432" w:rsidR="007D4525" w:rsidRDefault="007D4525" w:rsidP="00504783">
      <w:pPr>
        <w:ind w:left="720"/>
      </w:pPr>
      <w:r w:rsidRPr="007D4525">
        <w:rPr>
          <w:u w:val="single"/>
        </w:rPr>
        <w:t>Table 1</w:t>
      </w:r>
      <w:r w:rsidRPr="007D4525">
        <w:t xml:space="preserve"> sets forth the schedule for the proposal process (the “RFP Schedule”). </w:t>
      </w:r>
      <w:r w:rsidR="00C03C80">
        <w:t xml:space="preserve"> </w:t>
      </w:r>
      <w:r w:rsidR="002F5E59">
        <w:t>This schedule i</w:t>
      </w:r>
      <w:r w:rsidR="006C6F49">
        <w:t>s designed to provide Proposers</w:t>
      </w:r>
      <w:r w:rsidR="002F5E59">
        <w:t xml:space="preserve"> the opportunity to safe harbor tax credits. </w:t>
      </w:r>
      <w:r w:rsidR="00192713">
        <w:t>T</w:t>
      </w:r>
      <w:r w:rsidR="00C03C80">
        <w:t>he Company</w:t>
      </w:r>
      <w:r w:rsidRPr="007D4525">
        <w:t xml:space="preserve"> reserves the right to revise the RFP Schedule as necessary. Changes to the RFP Schedule will be posted to the RFP website. </w:t>
      </w:r>
    </w:p>
    <w:p w14:paraId="22AC7956" w14:textId="77777777" w:rsidR="00504783" w:rsidRPr="007D4525" w:rsidRDefault="00504783" w:rsidP="00504783">
      <w:pPr>
        <w:ind w:left="720"/>
      </w:pPr>
    </w:p>
    <w:p w14:paraId="0319672A" w14:textId="77777777" w:rsidR="007D4525" w:rsidRPr="007D4525" w:rsidRDefault="007D4525" w:rsidP="007D4525">
      <w:pPr>
        <w:keepNext/>
        <w:jc w:val="center"/>
        <w:rPr>
          <w:b/>
        </w:rPr>
      </w:pPr>
      <w:r w:rsidRPr="007D4525">
        <w:rPr>
          <w:b/>
        </w:rPr>
        <w:t>Table 1</w:t>
      </w:r>
    </w:p>
    <w:p w14:paraId="0097792C" w14:textId="77777777" w:rsidR="007D4525" w:rsidRPr="007D4525" w:rsidRDefault="007D4525" w:rsidP="007D4525">
      <w:pPr>
        <w:keepNext/>
        <w:jc w:val="center"/>
        <w:rPr>
          <w:b/>
        </w:rPr>
      </w:pPr>
      <w:r w:rsidRPr="007D4525">
        <w:rPr>
          <w:b/>
        </w:rPr>
        <w:t>RFP Schedule</w:t>
      </w:r>
    </w:p>
    <w:p w14:paraId="4E104854" w14:textId="77777777" w:rsidR="007D4525" w:rsidRPr="007D4525" w:rsidRDefault="007D4525" w:rsidP="007D4525">
      <w:pPr>
        <w:keepNext/>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8"/>
        <w:gridCol w:w="3618"/>
      </w:tblGrid>
      <w:tr w:rsidR="00E156BE" w:rsidRPr="007D4525" w14:paraId="27F1BC21" w14:textId="77777777" w:rsidTr="00B93457">
        <w:trPr>
          <w:cantSplit/>
        </w:trPr>
        <w:tc>
          <w:tcPr>
            <w:tcW w:w="5238" w:type="dxa"/>
            <w:tcBorders>
              <w:top w:val="single" w:sz="4" w:space="0" w:color="auto"/>
              <w:left w:val="single" w:sz="4" w:space="0" w:color="auto"/>
              <w:bottom w:val="single" w:sz="4" w:space="0" w:color="auto"/>
              <w:right w:val="single" w:sz="4" w:space="0" w:color="auto"/>
            </w:tcBorders>
          </w:tcPr>
          <w:p w14:paraId="4B929CEE" w14:textId="77777777" w:rsidR="00E156BE" w:rsidRPr="00B93457" w:rsidRDefault="00E156BE" w:rsidP="00FE44FD">
            <w:pPr>
              <w:keepNext/>
              <w:jc w:val="center"/>
              <w:rPr>
                <w:b/>
              </w:rPr>
            </w:pPr>
            <w:r w:rsidRPr="00B93457">
              <w:rPr>
                <w:b/>
              </w:rPr>
              <w:t>Milestone</w:t>
            </w:r>
          </w:p>
        </w:tc>
        <w:tc>
          <w:tcPr>
            <w:tcW w:w="3618" w:type="dxa"/>
            <w:tcBorders>
              <w:top w:val="single" w:sz="4" w:space="0" w:color="auto"/>
              <w:left w:val="single" w:sz="4" w:space="0" w:color="auto"/>
              <w:bottom w:val="single" w:sz="4" w:space="0" w:color="auto"/>
              <w:right w:val="single" w:sz="4" w:space="0" w:color="auto"/>
            </w:tcBorders>
          </w:tcPr>
          <w:p w14:paraId="529B394A" w14:textId="77777777" w:rsidR="00E156BE" w:rsidRPr="00B93457" w:rsidRDefault="00E156BE" w:rsidP="00FE44FD">
            <w:pPr>
              <w:keepNext/>
              <w:jc w:val="center"/>
              <w:rPr>
                <w:b/>
              </w:rPr>
            </w:pPr>
            <w:r w:rsidRPr="00B93457">
              <w:rPr>
                <w:b/>
              </w:rPr>
              <w:t>Schedule Dates</w:t>
            </w:r>
          </w:p>
        </w:tc>
      </w:tr>
      <w:tr w:rsidR="00E156BE" w:rsidRPr="007D4525" w14:paraId="04FAACD8" w14:textId="77777777" w:rsidTr="00B93457">
        <w:trPr>
          <w:cantSplit/>
        </w:trPr>
        <w:tc>
          <w:tcPr>
            <w:tcW w:w="5238" w:type="dxa"/>
            <w:tcBorders>
              <w:top w:val="single" w:sz="4" w:space="0" w:color="auto"/>
              <w:left w:val="single" w:sz="4" w:space="0" w:color="auto"/>
              <w:bottom w:val="single" w:sz="4" w:space="0" w:color="auto"/>
              <w:right w:val="single" w:sz="4" w:space="0" w:color="auto"/>
            </w:tcBorders>
          </w:tcPr>
          <w:p w14:paraId="7FCAF535" w14:textId="77777777" w:rsidR="00E156BE" w:rsidRPr="007D4525" w:rsidRDefault="00E156BE" w:rsidP="00FE44FD">
            <w:pPr>
              <w:keepNext/>
              <w:numPr>
                <w:ilvl w:val="0"/>
                <w:numId w:val="18"/>
              </w:numPr>
              <w:tabs>
                <w:tab w:val="left" w:pos="726"/>
              </w:tabs>
              <w:ind w:left="504"/>
            </w:pPr>
            <w:r w:rsidRPr="007D4525">
              <w:t>PUC Opens RFP Docket</w:t>
            </w:r>
          </w:p>
        </w:tc>
        <w:tc>
          <w:tcPr>
            <w:tcW w:w="3618" w:type="dxa"/>
            <w:tcBorders>
              <w:top w:val="single" w:sz="4" w:space="0" w:color="auto"/>
              <w:left w:val="single" w:sz="4" w:space="0" w:color="auto"/>
              <w:bottom w:val="single" w:sz="4" w:space="0" w:color="auto"/>
              <w:right w:val="single" w:sz="4" w:space="0" w:color="auto"/>
            </w:tcBorders>
          </w:tcPr>
          <w:p w14:paraId="282DED70" w14:textId="77777777" w:rsidR="00E156BE" w:rsidRPr="007D4525" w:rsidRDefault="00E156BE" w:rsidP="00FE44FD">
            <w:pPr>
              <w:keepNext/>
              <w:jc w:val="center"/>
            </w:pPr>
            <w:r>
              <w:t>October 6</w:t>
            </w:r>
            <w:r w:rsidRPr="007D4525">
              <w:t>, 2017</w:t>
            </w:r>
          </w:p>
        </w:tc>
      </w:tr>
      <w:tr w:rsidR="00E156BE" w:rsidRPr="007D4525" w14:paraId="2F6BF57F" w14:textId="77777777" w:rsidTr="00B93457">
        <w:trPr>
          <w:cantSplit/>
        </w:trPr>
        <w:tc>
          <w:tcPr>
            <w:tcW w:w="5238" w:type="dxa"/>
            <w:tcBorders>
              <w:top w:val="single" w:sz="4" w:space="0" w:color="auto"/>
              <w:left w:val="single" w:sz="4" w:space="0" w:color="auto"/>
              <w:bottom w:val="single" w:sz="4" w:space="0" w:color="auto"/>
              <w:right w:val="single" w:sz="4" w:space="0" w:color="auto"/>
            </w:tcBorders>
          </w:tcPr>
          <w:p w14:paraId="1FC59511" w14:textId="77777777" w:rsidR="00E156BE" w:rsidRPr="007D4525" w:rsidRDefault="00E156BE" w:rsidP="00FE44FD">
            <w:pPr>
              <w:keepNext/>
              <w:numPr>
                <w:ilvl w:val="0"/>
                <w:numId w:val="18"/>
              </w:numPr>
              <w:tabs>
                <w:tab w:val="left" w:pos="726"/>
              </w:tabs>
              <w:ind w:left="504"/>
            </w:pPr>
            <w:r w:rsidRPr="007D4525">
              <w:t xml:space="preserve">Draft RFP is </w:t>
            </w:r>
            <w:r>
              <w:t>filed</w:t>
            </w:r>
          </w:p>
        </w:tc>
        <w:tc>
          <w:tcPr>
            <w:tcW w:w="3618" w:type="dxa"/>
            <w:tcBorders>
              <w:top w:val="single" w:sz="4" w:space="0" w:color="auto"/>
              <w:left w:val="single" w:sz="4" w:space="0" w:color="auto"/>
              <w:bottom w:val="single" w:sz="4" w:space="0" w:color="auto"/>
              <w:right w:val="single" w:sz="4" w:space="0" w:color="auto"/>
            </w:tcBorders>
          </w:tcPr>
          <w:p w14:paraId="79F4624C" w14:textId="77777777" w:rsidR="00E156BE" w:rsidRPr="007D4525" w:rsidRDefault="00E156BE" w:rsidP="00FE44FD">
            <w:pPr>
              <w:keepNext/>
              <w:jc w:val="center"/>
            </w:pPr>
            <w:r>
              <w:t>October 23, 2017</w:t>
            </w:r>
            <w:r w:rsidRPr="00534921">
              <w:rPr>
                <w:vertAlign w:val="superscript"/>
              </w:rPr>
              <w:footnoteReference w:id="9"/>
            </w:r>
          </w:p>
        </w:tc>
      </w:tr>
      <w:tr w:rsidR="00E156BE" w:rsidRPr="007D4525" w14:paraId="25ECEA28" w14:textId="77777777" w:rsidTr="00B93457">
        <w:trPr>
          <w:cantSplit/>
        </w:trPr>
        <w:tc>
          <w:tcPr>
            <w:tcW w:w="5238" w:type="dxa"/>
            <w:tcBorders>
              <w:top w:val="single" w:sz="4" w:space="0" w:color="auto"/>
              <w:left w:val="single" w:sz="4" w:space="0" w:color="auto"/>
              <w:bottom w:val="single" w:sz="4" w:space="0" w:color="auto"/>
              <w:right w:val="single" w:sz="4" w:space="0" w:color="auto"/>
            </w:tcBorders>
          </w:tcPr>
          <w:p w14:paraId="5BB5D497" w14:textId="77777777" w:rsidR="00E156BE" w:rsidRPr="00E156BE" w:rsidRDefault="00E156BE" w:rsidP="00FE44FD">
            <w:pPr>
              <w:keepNext/>
              <w:numPr>
                <w:ilvl w:val="0"/>
                <w:numId w:val="18"/>
              </w:numPr>
              <w:tabs>
                <w:tab w:val="left" w:pos="726"/>
              </w:tabs>
              <w:ind w:left="504"/>
            </w:pPr>
            <w:r w:rsidRPr="007D4525">
              <w:t xml:space="preserve">Technical Conference </w:t>
            </w:r>
            <w:r>
              <w:t>Webinar</w:t>
            </w:r>
          </w:p>
        </w:tc>
        <w:tc>
          <w:tcPr>
            <w:tcW w:w="3618" w:type="dxa"/>
            <w:tcBorders>
              <w:top w:val="single" w:sz="4" w:space="0" w:color="auto"/>
              <w:left w:val="single" w:sz="4" w:space="0" w:color="auto"/>
              <w:bottom w:val="single" w:sz="4" w:space="0" w:color="auto"/>
              <w:right w:val="single" w:sz="4" w:space="0" w:color="auto"/>
            </w:tcBorders>
          </w:tcPr>
          <w:p w14:paraId="69A97B52" w14:textId="77777777" w:rsidR="00E156BE" w:rsidRPr="007D4525" w:rsidRDefault="00E156BE" w:rsidP="00FE44FD">
            <w:pPr>
              <w:keepNext/>
              <w:jc w:val="center"/>
            </w:pPr>
            <w:r>
              <w:t>November 3, 2017</w:t>
            </w:r>
          </w:p>
        </w:tc>
      </w:tr>
      <w:tr w:rsidR="00E156BE" w:rsidRPr="007D4525" w14:paraId="4AA8806A" w14:textId="77777777" w:rsidTr="00B93457">
        <w:trPr>
          <w:cantSplit/>
        </w:trPr>
        <w:tc>
          <w:tcPr>
            <w:tcW w:w="5238" w:type="dxa"/>
            <w:tcBorders>
              <w:top w:val="single" w:sz="4" w:space="0" w:color="auto"/>
              <w:left w:val="single" w:sz="4" w:space="0" w:color="auto"/>
              <w:bottom w:val="single" w:sz="4" w:space="0" w:color="auto"/>
              <w:right w:val="single" w:sz="4" w:space="0" w:color="auto"/>
            </w:tcBorders>
          </w:tcPr>
          <w:p w14:paraId="0CDFD38E" w14:textId="77777777" w:rsidR="00E156BE" w:rsidRPr="007D4525" w:rsidRDefault="00E156BE" w:rsidP="00FE44FD">
            <w:pPr>
              <w:keepNext/>
              <w:numPr>
                <w:ilvl w:val="0"/>
                <w:numId w:val="18"/>
              </w:numPr>
              <w:tabs>
                <w:tab w:val="left" w:pos="726"/>
              </w:tabs>
              <w:ind w:left="504"/>
            </w:pPr>
            <w:r>
              <w:t>1</w:t>
            </w:r>
            <w:r w:rsidRPr="00E156BE">
              <w:t>st</w:t>
            </w:r>
            <w:r>
              <w:t xml:space="preserve"> Round of Stakeholder Comments submitted to Companies</w:t>
            </w:r>
          </w:p>
        </w:tc>
        <w:tc>
          <w:tcPr>
            <w:tcW w:w="3618" w:type="dxa"/>
            <w:tcBorders>
              <w:top w:val="single" w:sz="4" w:space="0" w:color="auto"/>
              <w:left w:val="single" w:sz="4" w:space="0" w:color="auto"/>
              <w:bottom w:val="single" w:sz="4" w:space="0" w:color="auto"/>
              <w:right w:val="single" w:sz="4" w:space="0" w:color="auto"/>
            </w:tcBorders>
          </w:tcPr>
          <w:p w14:paraId="01C3ABF5" w14:textId="77777777" w:rsidR="00E156BE" w:rsidRPr="007D4525" w:rsidRDefault="00E156BE" w:rsidP="00FE44FD">
            <w:pPr>
              <w:keepNext/>
              <w:jc w:val="center"/>
            </w:pPr>
            <w:r>
              <w:t>November 17, 2017</w:t>
            </w:r>
          </w:p>
        </w:tc>
      </w:tr>
      <w:tr w:rsidR="00E156BE" w:rsidRPr="007D4525" w14:paraId="7FA192C3" w14:textId="77777777" w:rsidTr="00B93457">
        <w:trPr>
          <w:cantSplit/>
        </w:trPr>
        <w:tc>
          <w:tcPr>
            <w:tcW w:w="5238" w:type="dxa"/>
            <w:tcBorders>
              <w:top w:val="single" w:sz="4" w:space="0" w:color="auto"/>
              <w:left w:val="single" w:sz="4" w:space="0" w:color="auto"/>
              <w:bottom w:val="single" w:sz="4" w:space="0" w:color="auto"/>
              <w:right w:val="single" w:sz="4" w:space="0" w:color="auto"/>
            </w:tcBorders>
          </w:tcPr>
          <w:p w14:paraId="3D533502" w14:textId="77777777" w:rsidR="00E156BE" w:rsidRPr="007D4525" w:rsidRDefault="00E156BE" w:rsidP="00FE44FD">
            <w:pPr>
              <w:keepNext/>
              <w:numPr>
                <w:ilvl w:val="0"/>
                <w:numId w:val="18"/>
              </w:numPr>
              <w:tabs>
                <w:tab w:val="left" w:pos="726"/>
              </w:tabs>
              <w:ind w:left="504"/>
            </w:pPr>
            <w:r>
              <w:t xml:space="preserve">Companies Filing of </w:t>
            </w:r>
            <w:r w:rsidRPr="007D4525">
              <w:t xml:space="preserve">Proposed Final </w:t>
            </w:r>
            <w:r>
              <w:t>RFP and Model PPA</w:t>
            </w:r>
          </w:p>
        </w:tc>
        <w:tc>
          <w:tcPr>
            <w:tcW w:w="3618" w:type="dxa"/>
            <w:tcBorders>
              <w:top w:val="single" w:sz="4" w:space="0" w:color="auto"/>
              <w:left w:val="single" w:sz="4" w:space="0" w:color="auto"/>
              <w:bottom w:val="single" w:sz="4" w:space="0" w:color="auto"/>
              <w:right w:val="single" w:sz="4" w:space="0" w:color="auto"/>
            </w:tcBorders>
          </w:tcPr>
          <w:p w14:paraId="3C2557AE" w14:textId="77777777" w:rsidR="00E156BE" w:rsidRPr="007D4525" w:rsidRDefault="00E156BE" w:rsidP="00FE44FD">
            <w:pPr>
              <w:keepNext/>
              <w:jc w:val="center"/>
            </w:pPr>
            <w:r>
              <w:t>December 21, 2017</w:t>
            </w:r>
          </w:p>
        </w:tc>
      </w:tr>
      <w:tr w:rsidR="00E156BE" w:rsidRPr="007D4525" w14:paraId="1CF9B8CC" w14:textId="77777777" w:rsidTr="00B93457">
        <w:trPr>
          <w:cantSplit/>
        </w:trPr>
        <w:tc>
          <w:tcPr>
            <w:tcW w:w="5238" w:type="dxa"/>
            <w:tcBorders>
              <w:top w:val="single" w:sz="4" w:space="0" w:color="auto"/>
              <w:left w:val="single" w:sz="4" w:space="0" w:color="auto"/>
              <w:bottom w:val="single" w:sz="4" w:space="0" w:color="auto"/>
              <w:right w:val="single" w:sz="4" w:space="0" w:color="auto"/>
            </w:tcBorders>
          </w:tcPr>
          <w:p w14:paraId="748839E6" w14:textId="77777777" w:rsidR="00E156BE" w:rsidRPr="007D4525" w:rsidRDefault="00E156BE" w:rsidP="00FE44FD">
            <w:pPr>
              <w:keepNext/>
              <w:numPr>
                <w:ilvl w:val="0"/>
                <w:numId w:val="18"/>
              </w:numPr>
              <w:tabs>
                <w:tab w:val="left" w:pos="714"/>
              </w:tabs>
              <w:ind w:left="504"/>
            </w:pPr>
            <w:r>
              <w:t>2</w:t>
            </w:r>
            <w:r w:rsidRPr="00E156BE">
              <w:t>nd</w:t>
            </w:r>
            <w:r>
              <w:t xml:space="preserve"> Round of Stakeholder Comments submitted to Commission</w:t>
            </w:r>
          </w:p>
        </w:tc>
        <w:tc>
          <w:tcPr>
            <w:tcW w:w="3618" w:type="dxa"/>
            <w:tcBorders>
              <w:top w:val="single" w:sz="4" w:space="0" w:color="auto"/>
              <w:left w:val="single" w:sz="4" w:space="0" w:color="auto"/>
              <w:bottom w:val="single" w:sz="4" w:space="0" w:color="auto"/>
              <w:right w:val="single" w:sz="4" w:space="0" w:color="auto"/>
            </w:tcBorders>
          </w:tcPr>
          <w:p w14:paraId="29221E86" w14:textId="77777777" w:rsidR="00E156BE" w:rsidRPr="007D4525" w:rsidDel="00B40FA1" w:rsidRDefault="00E156BE" w:rsidP="00FE44FD">
            <w:pPr>
              <w:keepNext/>
              <w:jc w:val="center"/>
            </w:pPr>
            <w:r>
              <w:t>January 12, 2018</w:t>
            </w:r>
          </w:p>
        </w:tc>
      </w:tr>
      <w:tr w:rsidR="00E156BE" w:rsidRPr="007D4525" w14:paraId="36695F2D" w14:textId="77777777" w:rsidTr="00B93457">
        <w:trPr>
          <w:cantSplit/>
        </w:trPr>
        <w:tc>
          <w:tcPr>
            <w:tcW w:w="5238" w:type="dxa"/>
            <w:tcBorders>
              <w:top w:val="single" w:sz="4" w:space="0" w:color="auto"/>
              <w:left w:val="single" w:sz="4" w:space="0" w:color="auto"/>
              <w:bottom w:val="single" w:sz="4" w:space="0" w:color="auto"/>
              <w:right w:val="single" w:sz="4" w:space="0" w:color="auto"/>
            </w:tcBorders>
          </w:tcPr>
          <w:p w14:paraId="333333D7" w14:textId="77777777" w:rsidR="00E156BE" w:rsidRPr="007D4525" w:rsidRDefault="00E156BE" w:rsidP="00FE44FD">
            <w:pPr>
              <w:keepNext/>
              <w:numPr>
                <w:ilvl w:val="0"/>
                <w:numId w:val="18"/>
              </w:numPr>
              <w:tabs>
                <w:tab w:val="left" w:pos="714"/>
              </w:tabs>
              <w:ind w:left="504"/>
            </w:pPr>
            <w:r>
              <w:t>Completion of Commission review period of Proposed Final RFPs</w:t>
            </w:r>
          </w:p>
        </w:tc>
        <w:tc>
          <w:tcPr>
            <w:tcW w:w="3618" w:type="dxa"/>
            <w:tcBorders>
              <w:top w:val="single" w:sz="4" w:space="0" w:color="auto"/>
              <w:left w:val="single" w:sz="4" w:space="0" w:color="auto"/>
              <w:bottom w:val="single" w:sz="4" w:space="0" w:color="auto"/>
              <w:right w:val="single" w:sz="4" w:space="0" w:color="auto"/>
            </w:tcBorders>
          </w:tcPr>
          <w:p w14:paraId="4E588EC1" w14:textId="77777777" w:rsidR="00E156BE" w:rsidRPr="007D4525" w:rsidDel="00B40FA1" w:rsidRDefault="00E156BE" w:rsidP="00FE44FD">
            <w:pPr>
              <w:keepNext/>
              <w:jc w:val="center"/>
            </w:pPr>
            <w:r>
              <w:t>January 29, 2018</w:t>
            </w:r>
          </w:p>
        </w:tc>
      </w:tr>
      <w:tr w:rsidR="00E156BE" w:rsidRPr="007D4525" w14:paraId="7E002015" w14:textId="77777777" w:rsidTr="00B93457">
        <w:trPr>
          <w:cantSplit/>
        </w:trPr>
        <w:tc>
          <w:tcPr>
            <w:tcW w:w="5238" w:type="dxa"/>
            <w:tcBorders>
              <w:top w:val="single" w:sz="4" w:space="0" w:color="auto"/>
              <w:left w:val="single" w:sz="4" w:space="0" w:color="auto"/>
              <w:bottom w:val="single" w:sz="4" w:space="0" w:color="auto"/>
              <w:right w:val="single" w:sz="4" w:space="0" w:color="auto"/>
            </w:tcBorders>
          </w:tcPr>
          <w:p w14:paraId="03750BC1" w14:textId="77777777" w:rsidR="00E156BE" w:rsidRPr="007D4525" w:rsidRDefault="00E156BE" w:rsidP="00FE44FD">
            <w:pPr>
              <w:keepNext/>
              <w:numPr>
                <w:ilvl w:val="0"/>
                <w:numId w:val="18"/>
              </w:numPr>
              <w:tabs>
                <w:tab w:val="left" w:pos="714"/>
              </w:tabs>
              <w:ind w:left="504"/>
            </w:pPr>
            <w:r>
              <w:t>Commission</w:t>
            </w:r>
            <w:r w:rsidRPr="007D4525">
              <w:t xml:space="preserve"> approves Final RFP and Model PPA</w:t>
            </w:r>
          </w:p>
        </w:tc>
        <w:tc>
          <w:tcPr>
            <w:tcW w:w="3618" w:type="dxa"/>
            <w:tcBorders>
              <w:top w:val="single" w:sz="4" w:space="0" w:color="auto"/>
              <w:left w:val="single" w:sz="4" w:space="0" w:color="auto"/>
              <w:bottom w:val="single" w:sz="4" w:space="0" w:color="auto"/>
              <w:right w:val="single" w:sz="4" w:space="0" w:color="auto"/>
            </w:tcBorders>
          </w:tcPr>
          <w:p w14:paraId="3C50ACC0" w14:textId="775872AC" w:rsidR="00E156BE" w:rsidRPr="007D4525" w:rsidRDefault="00E156BE" w:rsidP="00FE44FD">
            <w:pPr>
              <w:keepNext/>
              <w:jc w:val="center"/>
            </w:pPr>
            <w:r w:rsidRPr="007D4525" w:rsidDel="00B40FA1">
              <w:t>3</w:t>
            </w:r>
            <w:r w:rsidRPr="007D4525" w:rsidDel="009B008B">
              <w:t>0</w:t>
            </w:r>
            <w:r>
              <w:t xml:space="preserve"> days after (7</w:t>
            </w:r>
            <w:r w:rsidRPr="007D4525">
              <w:t>)</w:t>
            </w:r>
            <w:r w:rsidRPr="00331745">
              <w:rPr>
                <w:vertAlign w:val="superscript"/>
              </w:rPr>
              <w:footnoteReference w:id="10"/>
            </w:r>
          </w:p>
        </w:tc>
      </w:tr>
      <w:tr w:rsidR="00E156BE" w:rsidRPr="007D4525" w14:paraId="791389B6" w14:textId="77777777" w:rsidTr="00B93457">
        <w:trPr>
          <w:cantSplit/>
        </w:trPr>
        <w:tc>
          <w:tcPr>
            <w:tcW w:w="5238" w:type="dxa"/>
            <w:tcBorders>
              <w:top w:val="single" w:sz="4" w:space="0" w:color="auto"/>
              <w:left w:val="single" w:sz="4" w:space="0" w:color="auto"/>
              <w:bottom w:val="single" w:sz="4" w:space="0" w:color="auto"/>
              <w:right w:val="single" w:sz="4" w:space="0" w:color="auto"/>
            </w:tcBorders>
          </w:tcPr>
          <w:p w14:paraId="65DBB9C4" w14:textId="77777777" w:rsidR="00E156BE" w:rsidRPr="007D4525" w:rsidRDefault="00E156BE" w:rsidP="00FE44FD">
            <w:pPr>
              <w:keepNext/>
              <w:numPr>
                <w:ilvl w:val="0"/>
                <w:numId w:val="18"/>
              </w:numPr>
              <w:tabs>
                <w:tab w:val="left" w:pos="714"/>
              </w:tabs>
              <w:ind w:left="504"/>
            </w:pPr>
            <w:r w:rsidRPr="007D4525">
              <w:t>Final RFP is issued</w:t>
            </w:r>
          </w:p>
        </w:tc>
        <w:tc>
          <w:tcPr>
            <w:tcW w:w="3618" w:type="dxa"/>
            <w:tcBorders>
              <w:top w:val="single" w:sz="4" w:space="0" w:color="auto"/>
              <w:left w:val="single" w:sz="4" w:space="0" w:color="auto"/>
              <w:bottom w:val="single" w:sz="4" w:space="0" w:color="auto"/>
              <w:right w:val="single" w:sz="4" w:space="0" w:color="auto"/>
            </w:tcBorders>
          </w:tcPr>
          <w:p w14:paraId="397282DF" w14:textId="77777777" w:rsidR="00E156BE" w:rsidRPr="007D4525" w:rsidRDefault="00E156BE" w:rsidP="00FE44FD">
            <w:pPr>
              <w:keepNext/>
              <w:jc w:val="center"/>
            </w:pPr>
            <w:r>
              <w:t>5 business days after (8</w:t>
            </w:r>
            <w:r w:rsidRPr="007D4525">
              <w:t xml:space="preserve">) </w:t>
            </w:r>
          </w:p>
        </w:tc>
      </w:tr>
      <w:tr w:rsidR="00E156BE" w:rsidRPr="007D4525" w14:paraId="12935335" w14:textId="77777777" w:rsidTr="00B93457">
        <w:trPr>
          <w:cantSplit/>
        </w:trPr>
        <w:tc>
          <w:tcPr>
            <w:tcW w:w="5238" w:type="dxa"/>
            <w:tcBorders>
              <w:top w:val="single" w:sz="4" w:space="0" w:color="auto"/>
              <w:left w:val="single" w:sz="4" w:space="0" w:color="auto"/>
              <w:bottom w:val="single" w:sz="4" w:space="0" w:color="auto"/>
              <w:right w:val="single" w:sz="4" w:space="0" w:color="auto"/>
            </w:tcBorders>
          </w:tcPr>
          <w:p w14:paraId="7D97101D" w14:textId="77777777" w:rsidR="00E156BE" w:rsidRPr="008B6AF5" w:rsidRDefault="00E156BE" w:rsidP="00FE44FD">
            <w:pPr>
              <w:keepNext/>
              <w:numPr>
                <w:ilvl w:val="0"/>
                <w:numId w:val="18"/>
              </w:numPr>
              <w:tabs>
                <w:tab w:val="left" w:pos="714"/>
              </w:tabs>
              <w:ind w:left="504" w:hanging="504"/>
            </w:pPr>
            <w:r w:rsidRPr="008B6AF5">
              <w:t xml:space="preserve">Proposal </w:t>
            </w:r>
            <w:r>
              <w:t>due for Self-Build Option</w:t>
            </w:r>
          </w:p>
        </w:tc>
        <w:tc>
          <w:tcPr>
            <w:tcW w:w="3618" w:type="dxa"/>
            <w:tcBorders>
              <w:top w:val="single" w:sz="4" w:space="0" w:color="auto"/>
              <w:left w:val="single" w:sz="4" w:space="0" w:color="auto"/>
              <w:bottom w:val="single" w:sz="4" w:space="0" w:color="auto"/>
              <w:right w:val="single" w:sz="4" w:space="0" w:color="auto"/>
            </w:tcBorders>
          </w:tcPr>
          <w:p w14:paraId="27521243" w14:textId="77777777" w:rsidR="00E156BE" w:rsidRPr="008B6AF5" w:rsidRDefault="00E156BE" w:rsidP="00E156BE">
            <w:pPr>
              <w:keepNext/>
              <w:jc w:val="center"/>
            </w:pPr>
            <w:r w:rsidRPr="008B6AF5">
              <w:t>1 day before (1</w:t>
            </w:r>
            <w:r>
              <w:t>1</w:t>
            </w:r>
            <w:r w:rsidRPr="008B6AF5">
              <w:t>) at 2:00 pm HST</w:t>
            </w:r>
          </w:p>
        </w:tc>
      </w:tr>
      <w:tr w:rsidR="00E156BE" w:rsidRPr="007D4525" w14:paraId="35BB8981" w14:textId="77777777" w:rsidTr="00B93457">
        <w:trPr>
          <w:cantSplit/>
        </w:trPr>
        <w:tc>
          <w:tcPr>
            <w:tcW w:w="5238" w:type="dxa"/>
            <w:tcBorders>
              <w:top w:val="single" w:sz="4" w:space="0" w:color="auto"/>
              <w:left w:val="single" w:sz="4" w:space="0" w:color="auto"/>
              <w:bottom w:val="single" w:sz="4" w:space="0" w:color="auto"/>
              <w:right w:val="single" w:sz="4" w:space="0" w:color="auto"/>
            </w:tcBorders>
          </w:tcPr>
          <w:p w14:paraId="38EBDAF1" w14:textId="77777777" w:rsidR="00E156BE" w:rsidRPr="008B6AF5" w:rsidRDefault="00E156BE" w:rsidP="00FE44FD">
            <w:pPr>
              <w:keepNext/>
              <w:numPr>
                <w:ilvl w:val="0"/>
                <w:numId w:val="18"/>
              </w:numPr>
              <w:tabs>
                <w:tab w:val="left" w:pos="504"/>
                <w:tab w:val="left" w:pos="547"/>
              </w:tabs>
              <w:ind w:left="360"/>
            </w:pPr>
            <w:r w:rsidRPr="008B6AF5">
              <w:t>Proposals due</w:t>
            </w:r>
            <w:r>
              <w:t xml:space="preserve"> for all Other Proposals</w:t>
            </w:r>
          </w:p>
        </w:tc>
        <w:tc>
          <w:tcPr>
            <w:tcW w:w="3618" w:type="dxa"/>
            <w:tcBorders>
              <w:top w:val="single" w:sz="4" w:space="0" w:color="auto"/>
              <w:left w:val="single" w:sz="4" w:space="0" w:color="auto"/>
              <w:bottom w:val="single" w:sz="4" w:space="0" w:color="auto"/>
              <w:right w:val="single" w:sz="4" w:space="0" w:color="auto"/>
            </w:tcBorders>
          </w:tcPr>
          <w:p w14:paraId="4B3B1C5A" w14:textId="1D8C19B6" w:rsidR="00E156BE" w:rsidRPr="008B6AF5" w:rsidRDefault="00EA2D90" w:rsidP="00FE44FD">
            <w:pPr>
              <w:keepNext/>
              <w:jc w:val="center"/>
            </w:pPr>
            <w:r>
              <w:t>60</w:t>
            </w:r>
            <w:r w:rsidR="00E156BE">
              <w:t xml:space="preserve"> days after (9</w:t>
            </w:r>
            <w:r w:rsidR="00E156BE" w:rsidRPr="008B6AF5">
              <w:t>) at 2:00 pm HST</w:t>
            </w:r>
          </w:p>
        </w:tc>
      </w:tr>
      <w:tr w:rsidR="00E156BE" w:rsidRPr="007D4525" w14:paraId="1675F323" w14:textId="77777777" w:rsidTr="00B93457">
        <w:trPr>
          <w:cantSplit/>
        </w:trPr>
        <w:tc>
          <w:tcPr>
            <w:tcW w:w="5238" w:type="dxa"/>
            <w:tcBorders>
              <w:top w:val="single" w:sz="4" w:space="0" w:color="auto"/>
              <w:left w:val="single" w:sz="4" w:space="0" w:color="auto"/>
              <w:bottom w:val="single" w:sz="4" w:space="0" w:color="auto"/>
              <w:right w:val="single" w:sz="4" w:space="0" w:color="auto"/>
            </w:tcBorders>
          </w:tcPr>
          <w:p w14:paraId="7696E769" w14:textId="77777777" w:rsidR="00E156BE" w:rsidRPr="008B6AF5" w:rsidRDefault="00E156BE" w:rsidP="00FE44FD">
            <w:pPr>
              <w:keepNext/>
              <w:numPr>
                <w:ilvl w:val="0"/>
                <w:numId w:val="18"/>
              </w:numPr>
              <w:tabs>
                <w:tab w:val="left" w:pos="504"/>
                <w:tab w:val="left" w:pos="547"/>
                <w:tab w:val="left" w:pos="714"/>
              </w:tabs>
              <w:ind w:left="360"/>
            </w:pPr>
            <w:r w:rsidRPr="008B6AF5">
              <w:t xml:space="preserve">Selection of Short List </w:t>
            </w:r>
          </w:p>
        </w:tc>
        <w:tc>
          <w:tcPr>
            <w:tcW w:w="3618" w:type="dxa"/>
            <w:tcBorders>
              <w:top w:val="single" w:sz="4" w:space="0" w:color="auto"/>
              <w:left w:val="single" w:sz="4" w:space="0" w:color="auto"/>
              <w:bottom w:val="single" w:sz="4" w:space="0" w:color="auto"/>
              <w:right w:val="single" w:sz="4" w:space="0" w:color="auto"/>
            </w:tcBorders>
          </w:tcPr>
          <w:p w14:paraId="1638A746" w14:textId="77777777" w:rsidR="00E156BE" w:rsidRPr="008B6AF5" w:rsidRDefault="00E156BE" w:rsidP="00FE44FD">
            <w:pPr>
              <w:keepNext/>
              <w:jc w:val="center"/>
            </w:pPr>
            <w:r>
              <w:t>30</w:t>
            </w:r>
            <w:r w:rsidRPr="008B6AF5">
              <w:t xml:space="preserve"> days after (11)</w:t>
            </w:r>
          </w:p>
        </w:tc>
      </w:tr>
      <w:tr w:rsidR="00E156BE" w:rsidRPr="007D4525" w14:paraId="78E8E5FC" w14:textId="77777777" w:rsidTr="00B93457">
        <w:trPr>
          <w:cantSplit/>
        </w:trPr>
        <w:tc>
          <w:tcPr>
            <w:tcW w:w="5238" w:type="dxa"/>
            <w:tcBorders>
              <w:top w:val="single" w:sz="4" w:space="0" w:color="auto"/>
              <w:left w:val="single" w:sz="4" w:space="0" w:color="auto"/>
              <w:bottom w:val="single" w:sz="4" w:space="0" w:color="auto"/>
              <w:right w:val="single" w:sz="4" w:space="0" w:color="auto"/>
            </w:tcBorders>
          </w:tcPr>
          <w:p w14:paraId="45FD3CDD" w14:textId="77777777" w:rsidR="00E156BE" w:rsidRPr="008B6AF5" w:rsidRDefault="00E156BE" w:rsidP="00FE44FD">
            <w:pPr>
              <w:keepNext/>
              <w:numPr>
                <w:ilvl w:val="0"/>
                <w:numId w:val="18"/>
              </w:numPr>
              <w:tabs>
                <w:tab w:val="left" w:pos="504"/>
                <w:tab w:val="left" w:pos="547"/>
              </w:tabs>
              <w:ind w:left="432" w:hanging="432"/>
            </w:pPr>
            <w:r w:rsidRPr="008B6AF5">
              <w:t xml:space="preserve"> Publication of BAFO Information</w:t>
            </w:r>
          </w:p>
        </w:tc>
        <w:tc>
          <w:tcPr>
            <w:tcW w:w="3618" w:type="dxa"/>
            <w:tcBorders>
              <w:top w:val="single" w:sz="4" w:space="0" w:color="auto"/>
              <w:left w:val="single" w:sz="4" w:space="0" w:color="auto"/>
              <w:bottom w:val="single" w:sz="4" w:space="0" w:color="auto"/>
              <w:right w:val="single" w:sz="4" w:space="0" w:color="auto"/>
            </w:tcBorders>
          </w:tcPr>
          <w:p w14:paraId="1F14B823" w14:textId="77777777" w:rsidR="00E156BE" w:rsidRPr="008B6AF5" w:rsidDel="00582B0E" w:rsidRDefault="00E156BE" w:rsidP="00FE44FD">
            <w:pPr>
              <w:keepNext/>
              <w:jc w:val="center"/>
            </w:pPr>
            <w:r>
              <w:t>5</w:t>
            </w:r>
            <w:r w:rsidRPr="008B6AF5">
              <w:t xml:space="preserve"> </w:t>
            </w:r>
            <w:r>
              <w:t xml:space="preserve">business </w:t>
            </w:r>
            <w:r w:rsidRPr="008B6AF5">
              <w:t>days after (12)</w:t>
            </w:r>
          </w:p>
        </w:tc>
      </w:tr>
      <w:tr w:rsidR="00E156BE" w:rsidRPr="007D4525" w14:paraId="4AAD91A7" w14:textId="77777777" w:rsidTr="00B93457">
        <w:trPr>
          <w:cantSplit/>
        </w:trPr>
        <w:tc>
          <w:tcPr>
            <w:tcW w:w="5238" w:type="dxa"/>
            <w:tcBorders>
              <w:top w:val="single" w:sz="4" w:space="0" w:color="auto"/>
              <w:left w:val="single" w:sz="4" w:space="0" w:color="auto"/>
              <w:bottom w:val="single" w:sz="4" w:space="0" w:color="auto"/>
              <w:right w:val="single" w:sz="4" w:space="0" w:color="auto"/>
            </w:tcBorders>
          </w:tcPr>
          <w:p w14:paraId="19CBFB7F" w14:textId="77777777" w:rsidR="00E156BE" w:rsidRPr="008B6AF5" w:rsidRDefault="00E156BE" w:rsidP="00FE44FD">
            <w:pPr>
              <w:keepNext/>
              <w:numPr>
                <w:ilvl w:val="0"/>
                <w:numId w:val="18"/>
              </w:numPr>
              <w:tabs>
                <w:tab w:val="left" w:pos="504"/>
                <w:tab w:val="left" w:pos="547"/>
                <w:tab w:val="left" w:pos="714"/>
              </w:tabs>
              <w:ind w:left="360"/>
            </w:pPr>
            <w:r w:rsidRPr="008B6AF5">
              <w:t>Self-Build Option BAFO due (if any)</w:t>
            </w:r>
          </w:p>
        </w:tc>
        <w:tc>
          <w:tcPr>
            <w:tcW w:w="3618" w:type="dxa"/>
            <w:tcBorders>
              <w:top w:val="single" w:sz="4" w:space="0" w:color="auto"/>
              <w:left w:val="single" w:sz="4" w:space="0" w:color="auto"/>
              <w:bottom w:val="single" w:sz="4" w:space="0" w:color="auto"/>
              <w:right w:val="single" w:sz="4" w:space="0" w:color="auto"/>
            </w:tcBorders>
          </w:tcPr>
          <w:p w14:paraId="417BEFDC" w14:textId="77777777" w:rsidR="00E156BE" w:rsidRPr="008B6AF5" w:rsidDel="00582B0E" w:rsidRDefault="00E156BE" w:rsidP="00FE44FD">
            <w:pPr>
              <w:keepNext/>
              <w:jc w:val="center"/>
            </w:pPr>
            <w:r w:rsidRPr="008B6AF5">
              <w:t xml:space="preserve">1 </w:t>
            </w:r>
            <w:r>
              <w:t xml:space="preserve">business </w:t>
            </w:r>
            <w:r w:rsidRPr="008B6AF5">
              <w:t>day before (1</w:t>
            </w:r>
            <w:r>
              <w:t>5</w:t>
            </w:r>
            <w:r w:rsidRPr="008B6AF5">
              <w:t>)</w:t>
            </w:r>
          </w:p>
        </w:tc>
      </w:tr>
      <w:tr w:rsidR="00E156BE" w:rsidRPr="007D4525" w14:paraId="1BFEE7B5" w14:textId="77777777" w:rsidTr="00B93457">
        <w:trPr>
          <w:cantSplit/>
        </w:trPr>
        <w:tc>
          <w:tcPr>
            <w:tcW w:w="5238" w:type="dxa"/>
            <w:tcBorders>
              <w:top w:val="single" w:sz="4" w:space="0" w:color="auto"/>
              <w:left w:val="single" w:sz="4" w:space="0" w:color="auto"/>
              <w:bottom w:val="single" w:sz="4" w:space="0" w:color="auto"/>
              <w:right w:val="single" w:sz="4" w:space="0" w:color="auto"/>
            </w:tcBorders>
          </w:tcPr>
          <w:p w14:paraId="7FB99F7C" w14:textId="77777777" w:rsidR="00E156BE" w:rsidRPr="008B6AF5" w:rsidRDefault="00E156BE" w:rsidP="00FE44FD">
            <w:pPr>
              <w:keepNext/>
              <w:numPr>
                <w:ilvl w:val="0"/>
                <w:numId w:val="18"/>
              </w:numPr>
              <w:tabs>
                <w:tab w:val="left" w:pos="504"/>
                <w:tab w:val="left" w:pos="547"/>
                <w:tab w:val="left" w:pos="714"/>
              </w:tabs>
              <w:ind w:left="360"/>
            </w:pPr>
            <w:r w:rsidRPr="008B6AF5">
              <w:t xml:space="preserve">Other Proposers’ BAFOs due </w:t>
            </w:r>
          </w:p>
        </w:tc>
        <w:tc>
          <w:tcPr>
            <w:tcW w:w="3618" w:type="dxa"/>
            <w:tcBorders>
              <w:top w:val="single" w:sz="4" w:space="0" w:color="auto"/>
              <w:left w:val="single" w:sz="4" w:space="0" w:color="auto"/>
              <w:bottom w:val="single" w:sz="4" w:space="0" w:color="auto"/>
              <w:right w:val="single" w:sz="4" w:space="0" w:color="auto"/>
            </w:tcBorders>
          </w:tcPr>
          <w:p w14:paraId="0F2866DD" w14:textId="77777777" w:rsidR="00E156BE" w:rsidRPr="008B6AF5" w:rsidDel="00582B0E" w:rsidRDefault="00E156BE" w:rsidP="00FE44FD">
            <w:pPr>
              <w:keepNext/>
              <w:jc w:val="center"/>
            </w:pPr>
            <w:r w:rsidRPr="008B6AF5">
              <w:t>5</w:t>
            </w:r>
            <w:r>
              <w:t xml:space="preserve"> business</w:t>
            </w:r>
            <w:r w:rsidRPr="008B6AF5">
              <w:t xml:space="preserve"> days after (1</w:t>
            </w:r>
            <w:r>
              <w:t>3</w:t>
            </w:r>
            <w:r w:rsidRPr="008B6AF5">
              <w:t>)</w:t>
            </w:r>
          </w:p>
        </w:tc>
      </w:tr>
      <w:tr w:rsidR="00E156BE" w:rsidRPr="007D4525" w14:paraId="704A27E6" w14:textId="77777777" w:rsidTr="00B93457">
        <w:trPr>
          <w:cantSplit/>
        </w:trPr>
        <w:tc>
          <w:tcPr>
            <w:tcW w:w="5238" w:type="dxa"/>
            <w:tcBorders>
              <w:top w:val="single" w:sz="4" w:space="0" w:color="auto"/>
              <w:left w:val="single" w:sz="4" w:space="0" w:color="auto"/>
              <w:bottom w:val="single" w:sz="4" w:space="0" w:color="auto"/>
              <w:right w:val="single" w:sz="4" w:space="0" w:color="auto"/>
            </w:tcBorders>
          </w:tcPr>
          <w:p w14:paraId="1D0BBFCE" w14:textId="77777777" w:rsidR="00E156BE" w:rsidRPr="007D4525" w:rsidRDefault="00E156BE" w:rsidP="00FE44FD">
            <w:pPr>
              <w:keepNext/>
              <w:numPr>
                <w:ilvl w:val="0"/>
                <w:numId w:val="18"/>
              </w:numPr>
              <w:tabs>
                <w:tab w:val="left" w:pos="504"/>
                <w:tab w:val="left" w:pos="540"/>
              </w:tabs>
              <w:ind w:left="360"/>
            </w:pPr>
            <w:r w:rsidRPr="007D4525">
              <w:t>Selection of Final Award Group</w:t>
            </w:r>
          </w:p>
        </w:tc>
        <w:tc>
          <w:tcPr>
            <w:tcW w:w="3618" w:type="dxa"/>
            <w:tcBorders>
              <w:top w:val="single" w:sz="4" w:space="0" w:color="auto"/>
              <w:left w:val="single" w:sz="4" w:space="0" w:color="auto"/>
              <w:bottom w:val="single" w:sz="4" w:space="0" w:color="auto"/>
              <w:right w:val="single" w:sz="4" w:space="0" w:color="auto"/>
            </w:tcBorders>
          </w:tcPr>
          <w:p w14:paraId="66CA0C63" w14:textId="77777777" w:rsidR="00E156BE" w:rsidRPr="007D4525" w:rsidRDefault="00E156BE" w:rsidP="00FE44FD">
            <w:pPr>
              <w:keepNext/>
              <w:jc w:val="center"/>
            </w:pPr>
            <w:r>
              <w:t>120</w:t>
            </w:r>
            <w:r w:rsidRPr="007D4525">
              <w:t xml:space="preserve"> days after (15) </w:t>
            </w:r>
          </w:p>
        </w:tc>
      </w:tr>
      <w:tr w:rsidR="00E156BE" w:rsidRPr="007D4525" w14:paraId="186EC289" w14:textId="77777777" w:rsidTr="00B93457">
        <w:trPr>
          <w:cantSplit/>
        </w:trPr>
        <w:tc>
          <w:tcPr>
            <w:tcW w:w="5238" w:type="dxa"/>
            <w:tcBorders>
              <w:top w:val="single" w:sz="4" w:space="0" w:color="auto"/>
              <w:left w:val="single" w:sz="4" w:space="0" w:color="auto"/>
              <w:bottom w:val="single" w:sz="4" w:space="0" w:color="auto"/>
              <w:right w:val="single" w:sz="4" w:space="0" w:color="auto"/>
            </w:tcBorders>
          </w:tcPr>
          <w:p w14:paraId="67E99F02" w14:textId="77777777" w:rsidR="00E156BE" w:rsidRPr="007D4525" w:rsidRDefault="00E156BE" w:rsidP="00FE44FD">
            <w:pPr>
              <w:keepNext/>
              <w:numPr>
                <w:ilvl w:val="0"/>
                <w:numId w:val="18"/>
              </w:numPr>
              <w:tabs>
                <w:tab w:val="left" w:pos="504"/>
                <w:tab w:val="left" w:pos="540"/>
              </w:tabs>
              <w:ind w:left="360"/>
            </w:pPr>
            <w:r>
              <w:t>Contract Negotiations Start</w:t>
            </w:r>
          </w:p>
        </w:tc>
        <w:tc>
          <w:tcPr>
            <w:tcW w:w="3618" w:type="dxa"/>
            <w:tcBorders>
              <w:top w:val="single" w:sz="4" w:space="0" w:color="auto"/>
              <w:left w:val="single" w:sz="4" w:space="0" w:color="auto"/>
              <w:bottom w:val="single" w:sz="4" w:space="0" w:color="auto"/>
              <w:right w:val="single" w:sz="4" w:space="0" w:color="auto"/>
            </w:tcBorders>
          </w:tcPr>
          <w:p w14:paraId="088604B1" w14:textId="77777777" w:rsidR="00E156BE" w:rsidRPr="007D4525" w:rsidRDefault="00E156BE" w:rsidP="00E156BE">
            <w:pPr>
              <w:jc w:val="center"/>
            </w:pPr>
            <w:r>
              <w:t>5 business days after (16)</w:t>
            </w:r>
          </w:p>
        </w:tc>
      </w:tr>
    </w:tbl>
    <w:p w14:paraId="250CD275" w14:textId="77777777" w:rsidR="007A292F" w:rsidRDefault="007A292F" w:rsidP="007D4525">
      <w:pPr>
        <w:spacing w:after="120"/>
        <w:rPr>
          <w:lang w:eastAsia="x-none"/>
        </w:rPr>
      </w:pPr>
    </w:p>
    <w:p w14:paraId="5A3A2FF6" w14:textId="220510CC" w:rsidR="007D4525" w:rsidRPr="007D4525" w:rsidRDefault="007A292F" w:rsidP="001804E3">
      <w:pPr>
        <w:spacing w:after="120"/>
        <w:ind w:left="720"/>
        <w:rPr>
          <w:lang w:eastAsia="x-none"/>
        </w:rPr>
      </w:pPr>
      <w:r w:rsidRPr="007A292F">
        <w:rPr>
          <w:lang w:eastAsia="x-none"/>
        </w:rPr>
        <w:t>In order to enable developers to safe harbor the 2019 ITC the Companies are proposing to file PPA applications for selected proje</w:t>
      </w:r>
      <w:r w:rsidR="001804E3">
        <w:rPr>
          <w:lang w:eastAsia="x-none"/>
        </w:rPr>
        <w:t>cts in Stage 1 in approximately</w:t>
      </w:r>
      <w:r w:rsidRPr="007A292F">
        <w:rPr>
          <w:lang w:eastAsia="x-none"/>
        </w:rPr>
        <w:t xml:space="preserve"> </w:t>
      </w:r>
      <w:r w:rsidR="0045745D">
        <w:rPr>
          <w:lang w:eastAsia="x-none"/>
        </w:rPr>
        <w:t xml:space="preserve">the first quarter of </w:t>
      </w:r>
      <w:r w:rsidRPr="007A292F">
        <w:rPr>
          <w:lang w:eastAsia="x-none"/>
        </w:rPr>
        <w:t xml:space="preserve">2019 for the </w:t>
      </w:r>
      <w:proofErr w:type="spellStart"/>
      <w:proofErr w:type="gramStart"/>
      <w:r w:rsidRPr="007A292F">
        <w:rPr>
          <w:lang w:eastAsia="x-none"/>
        </w:rPr>
        <w:t>O‘ahu</w:t>
      </w:r>
      <w:proofErr w:type="spellEnd"/>
      <w:r w:rsidRPr="007A292F">
        <w:rPr>
          <w:lang w:eastAsia="x-none"/>
        </w:rPr>
        <w:t xml:space="preserve"> </w:t>
      </w:r>
      <w:r w:rsidR="0096311C">
        <w:rPr>
          <w:lang w:eastAsia="x-none"/>
        </w:rPr>
        <w:t>,</w:t>
      </w:r>
      <w:proofErr w:type="gramEnd"/>
      <w:r w:rsidRPr="007A292F">
        <w:rPr>
          <w:lang w:eastAsia="x-none"/>
        </w:rPr>
        <w:t>Hawai‘i Island</w:t>
      </w:r>
      <w:r w:rsidR="0096311C">
        <w:rPr>
          <w:lang w:eastAsia="x-none"/>
        </w:rPr>
        <w:t>, and Maui</w:t>
      </w:r>
      <w:r w:rsidRPr="007A292F">
        <w:rPr>
          <w:lang w:eastAsia="x-none"/>
        </w:rPr>
        <w:t xml:space="preserve"> variable RFPs and that PUC approval for such PPAs is obtained for the </w:t>
      </w:r>
      <w:proofErr w:type="spellStart"/>
      <w:r w:rsidRPr="007A292F">
        <w:rPr>
          <w:lang w:eastAsia="x-none"/>
        </w:rPr>
        <w:t>O‘ahu</w:t>
      </w:r>
      <w:proofErr w:type="spellEnd"/>
      <w:r w:rsidR="0096311C">
        <w:rPr>
          <w:lang w:eastAsia="x-none"/>
        </w:rPr>
        <w:t xml:space="preserve">, </w:t>
      </w:r>
      <w:r w:rsidRPr="007A292F">
        <w:rPr>
          <w:lang w:eastAsia="x-none"/>
        </w:rPr>
        <w:t>Hawai‘i Island</w:t>
      </w:r>
      <w:r w:rsidR="0096311C">
        <w:rPr>
          <w:lang w:eastAsia="x-none"/>
        </w:rPr>
        <w:t>, and Maui</w:t>
      </w:r>
      <w:r w:rsidRPr="007A292F">
        <w:rPr>
          <w:lang w:eastAsia="x-none"/>
        </w:rPr>
        <w:t xml:space="preserve"> variable RFPs in </w:t>
      </w:r>
      <w:r w:rsidR="0096311C">
        <w:rPr>
          <w:lang w:eastAsia="x-none"/>
        </w:rPr>
        <w:t>the third quarter</w:t>
      </w:r>
      <w:r w:rsidRPr="007A292F">
        <w:rPr>
          <w:lang w:eastAsia="x-none"/>
        </w:rPr>
        <w:t xml:space="preserve"> of 2019 and the Maui variable RFP in August of 2019.  Construction for these projects would be expected in the same timeframe.  The above timeline and the ability to enable the safe harboring of the 2019 ITC will be contingent on the ultimate procedural schedule for this docket, including approval of the final RFPs in this docket and issuance of such RFPs and the results of contract negotiations.  Further, the Companies anticipate beginning Stage 2 of the competitive bidding process </w:t>
      </w:r>
      <w:r w:rsidR="0096311C">
        <w:rPr>
          <w:lang w:eastAsia="x-none"/>
        </w:rPr>
        <w:t>in approximately August of 2019</w:t>
      </w:r>
      <w:r w:rsidRPr="007A292F">
        <w:rPr>
          <w:lang w:eastAsia="x-none"/>
        </w:rPr>
        <w:t>, though this is subject to further evaluation based on the results and final timing of Stage 1.</w:t>
      </w:r>
    </w:p>
    <w:p w14:paraId="3B8D7B3F" w14:textId="57078546" w:rsidR="00AA56A8" w:rsidRPr="009C2C0A" w:rsidRDefault="00C03C80" w:rsidP="00B93457">
      <w:pPr>
        <w:pStyle w:val="Heading2"/>
        <w:spacing w:after="240"/>
        <w:ind w:left="720" w:hanging="720"/>
      </w:pPr>
      <w:bookmarkStart w:id="271" w:name="_Toc491782606"/>
      <w:bookmarkStart w:id="272" w:name="_Toc494800330"/>
      <w:bookmarkStart w:id="273" w:name="_Toc496509879"/>
      <w:bookmarkEnd w:id="269"/>
      <w:r w:rsidRPr="008B6AF5">
        <w:rPr>
          <w:sz w:val="24"/>
        </w:rPr>
        <w:t>Company</w:t>
      </w:r>
      <w:r w:rsidR="00AA56A8" w:rsidRPr="008B6AF5">
        <w:rPr>
          <w:sz w:val="24"/>
        </w:rPr>
        <w:t xml:space="preserve"> RFP Webs</w:t>
      </w:r>
      <w:r w:rsidR="00871239" w:rsidRPr="008B6AF5">
        <w:rPr>
          <w:sz w:val="24"/>
        </w:rPr>
        <w:t>i</w:t>
      </w:r>
      <w:r w:rsidR="00AA56A8" w:rsidRPr="008B6AF5">
        <w:rPr>
          <w:sz w:val="24"/>
        </w:rPr>
        <w:t>te</w:t>
      </w:r>
      <w:r w:rsidR="00871239" w:rsidRPr="008B6AF5">
        <w:rPr>
          <w:sz w:val="24"/>
        </w:rPr>
        <w:t xml:space="preserve"> / </w:t>
      </w:r>
      <w:r w:rsidR="00295C45" w:rsidRPr="008B6AF5">
        <w:rPr>
          <w:sz w:val="24"/>
        </w:rPr>
        <w:t>Electronic Procurement</w:t>
      </w:r>
      <w:r w:rsidR="00871239" w:rsidRPr="008B6AF5">
        <w:rPr>
          <w:sz w:val="24"/>
        </w:rPr>
        <w:t xml:space="preserve"> Platform</w:t>
      </w:r>
      <w:bookmarkEnd w:id="271"/>
      <w:bookmarkEnd w:id="272"/>
      <w:bookmarkEnd w:id="273"/>
    </w:p>
    <w:p w14:paraId="561CC5B2" w14:textId="77777777" w:rsidR="00C84F7C" w:rsidRPr="00C84F7C" w:rsidRDefault="00C84F7C" w:rsidP="00C84F7C">
      <w:pPr>
        <w:pStyle w:val="ListParagraph"/>
        <w:numPr>
          <w:ilvl w:val="0"/>
          <w:numId w:val="24"/>
        </w:numPr>
        <w:tabs>
          <w:tab w:val="left" w:pos="360"/>
        </w:tabs>
        <w:spacing w:after="240"/>
        <w:outlineLvl w:val="3"/>
        <w:rPr>
          <w:vanish/>
          <w:color w:val="000000"/>
          <w:lang w:eastAsia="x-none"/>
        </w:rPr>
      </w:pPr>
    </w:p>
    <w:p w14:paraId="2A7EAC03" w14:textId="77777777" w:rsidR="00C84F7C" w:rsidRPr="00C84F7C" w:rsidRDefault="00C84F7C" w:rsidP="00C84F7C">
      <w:pPr>
        <w:pStyle w:val="ListParagraph"/>
        <w:numPr>
          <w:ilvl w:val="1"/>
          <w:numId w:val="24"/>
        </w:numPr>
        <w:tabs>
          <w:tab w:val="left" w:pos="360"/>
        </w:tabs>
        <w:spacing w:after="240"/>
        <w:outlineLvl w:val="3"/>
        <w:rPr>
          <w:vanish/>
          <w:color w:val="000000"/>
          <w:lang w:eastAsia="x-none"/>
        </w:rPr>
      </w:pPr>
    </w:p>
    <w:p w14:paraId="1CF518B3" w14:textId="77777777" w:rsidR="00C84F7C" w:rsidRPr="00C84F7C" w:rsidRDefault="00C84F7C" w:rsidP="00C84F7C">
      <w:pPr>
        <w:pStyle w:val="ListParagraph"/>
        <w:numPr>
          <w:ilvl w:val="1"/>
          <w:numId w:val="24"/>
        </w:numPr>
        <w:tabs>
          <w:tab w:val="left" w:pos="360"/>
        </w:tabs>
        <w:spacing w:after="240"/>
        <w:outlineLvl w:val="3"/>
        <w:rPr>
          <w:vanish/>
          <w:color w:val="000000"/>
          <w:lang w:eastAsia="x-none"/>
        </w:rPr>
      </w:pPr>
    </w:p>
    <w:p w14:paraId="389AC02D" w14:textId="7871823C" w:rsidR="00B5133E" w:rsidRPr="00331745" w:rsidRDefault="00102F8C" w:rsidP="00FE02CB">
      <w:pPr>
        <w:pStyle w:val="Legal2L4"/>
        <w:keepNext w:val="0"/>
        <w:numPr>
          <w:ilvl w:val="2"/>
          <w:numId w:val="24"/>
        </w:numPr>
        <w:tabs>
          <w:tab w:val="left" w:pos="360"/>
        </w:tabs>
        <w:ind w:left="720"/>
        <w:rPr>
          <w:b w:val="0"/>
          <w:color w:val="0000FF"/>
          <w:u w:val="single"/>
          <w:lang w:val="en-US"/>
        </w:rPr>
      </w:pPr>
      <w:r w:rsidRPr="00102F8C">
        <w:rPr>
          <w:b w:val="0"/>
          <w:lang w:val="en-US"/>
        </w:rPr>
        <w:t>The Company has established a website for general information to share with potential Proposers.  The website is located at the following link</w:t>
      </w:r>
      <w:proofErr w:type="gramStart"/>
      <w:r w:rsidRPr="00102F8C">
        <w:rPr>
          <w:b w:val="0"/>
          <w:lang w:val="en-US"/>
        </w:rPr>
        <w:t>:</w:t>
      </w:r>
      <w:proofErr w:type="gramEnd"/>
      <w:r w:rsidR="00E109D8">
        <w:rPr>
          <w:b w:val="0"/>
          <w:lang w:val="en-US"/>
        </w:rPr>
        <w:br/>
      </w:r>
      <w:r>
        <w:rPr>
          <w:b w:val="0"/>
          <w:lang w:val="en-US"/>
        </w:rPr>
        <w:br/>
      </w:r>
      <w:hyperlink r:id="rId18" w:history="1">
        <w:r w:rsidR="00AE422E" w:rsidRPr="00AE422E">
          <w:rPr>
            <w:rStyle w:val="Hyperlink"/>
          </w:rPr>
          <w:t>www.hawaiianelectric.com/competitivebidding</w:t>
        </w:r>
      </w:hyperlink>
      <w:r w:rsidR="00E109D8" w:rsidRPr="00E109D8">
        <w:rPr>
          <w:lang w:val="en-US"/>
        </w:rPr>
        <w:br/>
      </w:r>
      <w:r>
        <w:rPr>
          <w:b w:val="0"/>
          <w:lang w:val="en-US"/>
        </w:rPr>
        <w:br/>
      </w:r>
      <w:r w:rsidR="00156F4F" w:rsidRPr="008B6AF5">
        <w:rPr>
          <w:b w:val="0"/>
          <w:lang w:val="en-US"/>
        </w:rPr>
        <w:t xml:space="preserve">The Company will provide general notices, updates, schedule and other information on the </w:t>
      </w:r>
      <w:r w:rsidR="00156502">
        <w:rPr>
          <w:b w:val="0"/>
          <w:lang w:val="en-US"/>
        </w:rPr>
        <w:t>RFP website</w:t>
      </w:r>
      <w:r w:rsidR="00156F4F" w:rsidRPr="008B6AF5">
        <w:rPr>
          <w:b w:val="0"/>
          <w:lang w:val="en-US"/>
        </w:rPr>
        <w:t xml:space="preserve"> throughout the process.  Proposers should check </w:t>
      </w:r>
      <w:r w:rsidR="0057222E">
        <w:rPr>
          <w:b w:val="0"/>
          <w:lang w:val="en-US"/>
        </w:rPr>
        <w:t xml:space="preserve">the website </w:t>
      </w:r>
      <w:r w:rsidR="00156F4F" w:rsidRPr="008B6AF5">
        <w:rPr>
          <w:b w:val="0"/>
          <w:lang w:val="en-US"/>
        </w:rPr>
        <w:t xml:space="preserve">frequently to stay abreast of any new developments.  </w:t>
      </w:r>
      <w:r w:rsidR="00B5133E" w:rsidRPr="008B6AF5">
        <w:rPr>
          <w:b w:val="0"/>
          <w:lang w:val="en-US"/>
        </w:rPr>
        <w:t xml:space="preserve">This website will </w:t>
      </w:r>
      <w:r w:rsidR="00156F4F" w:rsidRPr="008B6AF5">
        <w:rPr>
          <w:b w:val="0"/>
          <w:lang w:val="en-US"/>
        </w:rPr>
        <w:t xml:space="preserve">also </w:t>
      </w:r>
      <w:r w:rsidR="00B5133E" w:rsidRPr="008B6AF5">
        <w:rPr>
          <w:b w:val="0"/>
          <w:lang w:val="en-US"/>
        </w:rPr>
        <w:t xml:space="preserve">contain the link to the </w:t>
      </w:r>
      <w:r w:rsidR="00AE508A" w:rsidRPr="008B6AF5">
        <w:rPr>
          <w:b w:val="0"/>
          <w:lang w:val="en-US"/>
        </w:rPr>
        <w:t>Electronic Procurement Platform</w:t>
      </w:r>
      <w:r w:rsidR="00B5133E" w:rsidRPr="008B6AF5">
        <w:rPr>
          <w:b w:val="0"/>
          <w:lang w:val="en-US"/>
        </w:rPr>
        <w:t xml:space="preserve"> employed by</w:t>
      </w:r>
      <w:r w:rsidR="00C03C80" w:rsidRPr="008B6AF5">
        <w:rPr>
          <w:b w:val="0"/>
          <w:lang w:val="en-US"/>
        </w:rPr>
        <w:t xml:space="preserve"> the Company</w:t>
      </w:r>
      <w:r w:rsidR="008B4C74" w:rsidRPr="008B6AF5">
        <w:rPr>
          <w:b w:val="0"/>
          <w:lang w:val="en-US"/>
        </w:rPr>
        <w:t xml:space="preserve"> for the receipt of Proposals</w:t>
      </w:r>
      <w:r w:rsidR="00B5133E" w:rsidRPr="008B6AF5">
        <w:rPr>
          <w:b w:val="0"/>
          <w:lang w:val="en-US"/>
        </w:rPr>
        <w:t>.</w:t>
      </w:r>
      <w:r w:rsidR="00EE6346">
        <w:rPr>
          <w:b w:val="0"/>
          <w:lang w:val="en-US"/>
        </w:rPr>
        <w:t xml:space="preserve">  The Company will send updates posted on the website through the Electronic Procurement Platform.</w:t>
      </w:r>
      <w:r w:rsidR="00B5133E" w:rsidRPr="008B6AF5">
        <w:rPr>
          <w:b w:val="0"/>
          <w:lang w:val="en-US"/>
        </w:rPr>
        <w:t xml:space="preserve">  </w:t>
      </w:r>
    </w:p>
    <w:p w14:paraId="20D72067" w14:textId="6B5EF5A3" w:rsidR="00097271" w:rsidRPr="004E5281" w:rsidRDefault="007B6BCF" w:rsidP="00806D3F">
      <w:pPr>
        <w:pStyle w:val="Legal2L4"/>
        <w:keepNext w:val="0"/>
        <w:numPr>
          <w:ilvl w:val="2"/>
          <w:numId w:val="24"/>
        </w:numPr>
        <w:tabs>
          <w:tab w:val="left" w:pos="360"/>
        </w:tabs>
        <w:ind w:left="720"/>
        <w:rPr>
          <w:b w:val="0"/>
          <w:color w:val="auto"/>
          <w:lang w:val="en-US"/>
        </w:rPr>
      </w:pPr>
      <w:r w:rsidRPr="00331745">
        <w:rPr>
          <w:b w:val="0"/>
          <w:lang w:val="en-US"/>
        </w:rPr>
        <w:t>“Sourc</w:t>
      </w:r>
      <w:r w:rsidR="0083523A">
        <w:rPr>
          <w:b w:val="0"/>
          <w:lang w:val="en-US"/>
        </w:rPr>
        <w:t>ing</w:t>
      </w:r>
      <w:r w:rsidRPr="00331745">
        <w:rPr>
          <w:b w:val="0"/>
          <w:lang w:val="en-US"/>
        </w:rPr>
        <w:t xml:space="preserve"> Intelligence,” deve</w:t>
      </w:r>
      <w:r w:rsidR="003273CB">
        <w:rPr>
          <w:b w:val="0"/>
          <w:lang w:val="en-US"/>
        </w:rPr>
        <w:t>loped by Power Advocate is the Electronic Procurement P</w:t>
      </w:r>
      <w:r w:rsidRPr="00331745">
        <w:rPr>
          <w:b w:val="0"/>
          <w:lang w:val="en-US"/>
        </w:rPr>
        <w:t xml:space="preserve">latform that </w:t>
      </w:r>
      <w:proofErr w:type="spellStart"/>
      <w:r w:rsidRPr="00331745">
        <w:rPr>
          <w:b w:val="0"/>
          <w:lang w:val="en-US"/>
        </w:rPr>
        <w:t>t</w:t>
      </w:r>
      <w:r w:rsidRPr="00331745">
        <w:rPr>
          <w:b w:val="0"/>
        </w:rPr>
        <w:t>he</w:t>
      </w:r>
      <w:proofErr w:type="spellEnd"/>
      <w:r w:rsidRPr="00331745">
        <w:rPr>
          <w:b w:val="0"/>
        </w:rPr>
        <w:t xml:space="preserve"> Company</w:t>
      </w:r>
      <w:r w:rsidRPr="00331745">
        <w:rPr>
          <w:b w:val="0"/>
          <w:lang w:val="en-US"/>
        </w:rPr>
        <w:t xml:space="preserve"> has licensed and</w:t>
      </w:r>
      <w:r w:rsidRPr="00331745">
        <w:rPr>
          <w:b w:val="0"/>
        </w:rPr>
        <w:t xml:space="preserve"> will </w:t>
      </w:r>
      <w:r w:rsidRPr="00331745">
        <w:rPr>
          <w:b w:val="0"/>
          <w:lang w:val="en-US"/>
        </w:rPr>
        <w:t>utilize for this RFP.</w:t>
      </w:r>
      <w:r w:rsidR="00156F4F" w:rsidRPr="00156F4F">
        <w:rPr>
          <w:b w:val="0"/>
          <w:lang w:val="en-US"/>
        </w:rPr>
        <w:t xml:space="preserve">  Proposers who do not already have an existing account with </w:t>
      </w:r>
      <w:proofErr w:type="spellStart"/>
      <w:r w:rsidR="00156F4F" w:rsidRPr="00156F4F">
        <w:rPr>
          <w:b w:val="0"/>
          <w:lang w:val="en-US"/>
        </w:rPr>
        <w:t>PowerAdvocate</w:t>
      </w:r>
      <w:proofErr w:type="spellEnd"/>
      <w:r>
        <w:rPr>
          <w:b w:val="0"/>
          <w:lang w:val="en-US"/>
        </w:rPr>
        <w:t>, and intend to submit a Proposal for this RFP,</w:t>
      </w:r>
      <w:r w:rsidR="00156F4F" w:rsidRPr="00156F4F">
        <w:rPr>
          <w:b w:val="0"/>
          <w:lang w:val="en-US"/>
        </w:rPr>
        <w:t xml:space="preserve"> will need to register as a </w:t>
      </w:r>
      <w:r w:rsidR="00D15D72">
        <w:rPr>
          <w:b w:val="0"/>
          <w:lang w:val="en-US"/>
        </w:rPr>
        <w:t>“</w:t>
      </w:r>
      <w:r w:rsidR="00156F4F" w:rsidRPr="00156F4F">
        <w:rPr>
          <w:b w:val="0"/>
          <w:lang w:val="en-US"/>
        </w:rPr>
        <w:t>Supplier</w:t>
      </w:r>
      <w:r w:rsidR="00D15D72">
        <w:rPr>
          <w:b w:val="0"/>
          <w:lang w:val="en-US"/>
        </w:rPr>
        <w:t>”</w:t>
      </w:r>
      <w:r w:rsidR="00156F4F" w:rsidRPr="00156F4F">
        <w:rPr>
          <w:b w:val="0"/>
          <w:lang w:val="en-US"/>
        </w:rPr>
        <w:t xml:space="preserve"> with </w:t>
      </w:r>
      <w:proofErr w:type="spellStart"/>
      <w:r w:rsidR="00156F4F" w:rsidRPr="00156F4F">
        <w:rPr>
          <w:b w:val="0"/>
          <w:lang w:val="en-US"/>
        </w:rPr>
        <w:t>PowerAdvocate</w:t>
      </w:r>
      <w:proofErr w:type="spellEnd"/>
      <w:r w:rsidR="00156F4F" w:rsidRPr="00156F4F">
        <w:rPr>
          <w:b w:val="0"/>
          <w:lang w:val="en-US"/>
        </w:rPr>
        <w:t>.</w:t>
      </w:r>
    </w:p>
    <w:p w14:paraId="4A6769A2" w14:textId="77777777" w:rsidR="004A1FDD" w:rsidRPr="009C2C0A" w:rsidRDefault="004A1FDD" w:rsidP="00806D3F">
      <w:pPr>
        <w:pStyle w:val="Legal2L4"/>
        <w:keepNext w:val="0"/>
        <w:numPr>
          <w:ilvl w:val="2"/>
          <w:numId w:val="24"/>
        </w:numPr>
        <w:tabs>
          <w:tab w:val="left" w:pos="360"/>
        </w:tabs>
        <w:ind w:left="720"/>
      </w:pPr>
      <w:r w:rsidRPr="00806D3F">
        <w:rPr>
          <w:b w:val="0"/>
        </w:rPr>
        <w:t xml:space="preserve">There are no license fees, costs, or usage fee to Proposers for the use of the </w:t>
      </w:r>
      <w:proofErr w:type="spellStart"/>
      <w:r w:rsidRPr="00806D3F">
        <w:rPr>
          <w:b w:val="0"/>
        </w:rPr>
        <w:t>PowerAdvocate</w:t>
      </w:r>
      <w:proofErr w:type="spellEnd"/>
      <w:r w:rsidRPr="00806D3F">
        <w:rPr>
          <w:b w:val="0"/>
        </w:rPr>
        <w:t xml:space="preserve"> Platform.</w:t>
      </w:r>
    </w:p>
    <w:p w14:paraId="072365B7" w14:textId="6C5999B0" w:rsidR="004A1FDD" w:rsidRPr="00331745" w:rsidRDefault="004A1FDD" w:rsidP="00806D3F">
      <w:pPr>
        <w:pStyle w:val="Legal2L4"/>
        <w:keepNext w:val="0"/>
        <w:numPr>
          <w:ilvl w:val="2"/>
          <w:numId w:val="24"/>
        </w:numPr>
        <w:tabs>
          <w:tab w:val="left" w:pos="360"/>
        </w:tabs>
        <w:ind w:left="720"/>
      </w:pPr>
      <w:r w:rsidRPr="004A1FDD">
        <w:rPr>
          <w:b w:val="0"/>
          <w:lang w:val="en-US"/>
        </w:rPr>
        <w:t xml:space="preserve">Proposers can register for a new account by clicking on the “Registration” button on the </w:t>
      </w:r>
      <w:proofErr w:type="spellStart"/>
      <w:r w:rsidRPr="004A1FDD">
        <w:rPr>
          <w:b w:val="0"/>
          <w:lang w:val="en-US"/>
        </w:rPr>
        <w:t>PowerAdvocate</w:t>
      </w:r>
      <w:proofErr w:type="spellEnd"/>
      <w:r w:rsidRPr="004A1FDD">
        <w:rPr>
          <w:b w:val="0"/>
          <w:lang w:val="en-US"/>
        </w:rPr>
        <w:t xml:space="preserve"> website at the following address:</w:t>
      </w:r>
      <w:r>
        <w:rPr>
          <w:b w:val="0"/>
          <w:lang w:val="en-US"/>
        </w:rPr>
        <w:br/>
      </w:r>
      <w:hyperlink r:id="rId19" w:history="1">
        <w:r w:rsidRPr="00806D3F">
          <w:rPr>
            <w:rStyle w:val="Hyperlink"/>
          </w:rPr>
          <w:t>www.poweradvocate.com</w:t>
        </w:r>
      </w:hyperlink>
    </w:p>
    <w:p w14:paraId="58AF86C4" w14:textId="33927227" w:rsidR="003E558A" w:rsidRPr="005C0F29" w:rsidRDefault="003E558A" w:rsidP="00331745">
      <w:pPr>
        <w:pStyle w:val="BodyText"/>
        <w:spacing w:after="240"/>
        <w:ind w:left="720"/>
        <w:rPr>
          <w:lang w:val="en-US"/>
        </w:rPr>
      </w:pPr>
      <w:r w:rsidRPr="005C0F29">
        <w:rPr>
          <w:lang w:val="en-US"/>
        </w:rPr>
        <w:t xml:space="preserve">See </w:t>
      </w:r>
      <w:r w:rsidRPr="005C0F29">
        <w:rPr>
          <w:u w:val="single"/>
          <w:lang w:val="en-US"/>
        </w:rPr>
        <w:t>Appendix E</w:t>
      </w:r>
      <w:r w:rsidRPr="005C0F29">
        <w:rPr>
          <w:lang w:val="en-US"/>
        </w:rPr>
        <w:t xml:space="preserve"> for user information and instructions on </w:t>
      </w:r>
      <w:proofErr w:type="spellStart"/>
      <w:r w:rsidRPr="005C0F29">
        <w:rPr>
          <w:lang w:val="en-US"/>
        </w:rPr>
        <w:t>PowerAdvocate’s</w:t>
      </w:r>
      <w:proofErr w:type="spellEnd"/>
      <w:r w:rsidRPr="005C0F29">
        <w:rPr>
          <w:lang w:val="en-US"/>
        </w:rPr>
        <w:t xml:space="preserve"> Sourc</w:t>
      </w:r>
      <w:r w:rsidR="0083523A" w:rsidRPr="005C0F29">
        <w:rPr>
          <w:lang w:val="en-US"/>
        </w:rPr>
        <w:t>ing</w:t>
      </w:r>
      <w:r w:rsidRPr="005C0F29">
        <w:rPr>
          <w:lang w:val="en-US"/>
        </w:rPr>
        <w:t xml:space="preserve"> Intelligence procurement platform.</w:t>
      </w:r>
    </w:p>
    <w:p w14:paraId="428049B6" w14:textId="690FF9EE" w:rsidR="004A1FDD" w:rsidRPr="00EA2D90" w:rsidRDefault="004A1FDD" w:rsidP="00806D3F">
      <w:pPr>
        <w:pStyle w:val="Legal2L4"/>
        <w:keepNext w:val="0"/>
        <w:numPr>
          <w:ilvl w:val="2"/>
          <w:numId w:val="24"/>
        </w:numPr>
        <w:tabs>
          <w:tab w:val="left" w:pos="360"/>
        </w:tabs>
        <w:ind w:left="720"/>
        <w:rPr>
          <w:b w:val="0"/>
          <w:lang w:val="en-US"/>
        </w:rPr>
      </w:pPr>
      <w:r w:rsidRPr="00EA2D90">
        <w:rPr>
          <w:b w:val="0"/>
          <w:lang w:val="en-US"/>
        </w:rPr>
        <w:t xml:space="preserve">In order to complete the registration, the Proposer will need to review and accept </w:t>
      </w:r>
      <w:proofErr w:type="spellStart"/>
      <w:r w:rsidRPr="00EA2D90">
        <w:rPr>
          <w:b w:val="0"/>
          <w:lang w:val="en-US"/>
        </w:rPr>
        <w:t>PowerAdvocate’s</w:t>
      </w:r>
      <w:proofErr w:type="spellEnd"/>
      <w:r w:rsidRPr="00EA2D90">
        <w:rPr>
          <w:b w:val="0"/>
          <w:lang w:val="en-US"/>
        </w:rPr>
        <w:t xml:space="preserve"> Terms of Use.  The Terms of Use are available online and a copy is also attached for convenience in </w:t>
      </w:r>
      <w:r w:rsidRPr="007B220F">
        <w:rPr>
          <w:b w:val="0"/>
          <w:u w:val="single"/>
          <w:lang w:val="en-US"/>
        </w:rPr>
        <w:t>Appendix E</w:t>
      </w:r>
      <w:r w:rsidR="0060195B" w:rsidRPr="00EA2D90">
        <w:rPr>
          <w:b w:val="0"/>
          <w:lang w:val="en-US"/>
        </w:rPr>
        <w:t xml:space="preserve"> (</w:t>
      </w:r>
      <w:proofErr w:type="spellStart"/>
      <w:r w:rsidR="0060195B" w:rsidRPr="00EA2D90">
        <w:rPr>
          <w:b w:val="0"/>
          <w:lang w:val="en-US"/>
        </w:rPr>
        <w:t>PowerAdvocate</w:t>
      </w:r>
      <w:proofErr w:type="spellEnd"/>
      <w:r w:rsidR="0060195B" w:rsidRPr="00EA2D90">
        <w:rPr>
          <w:b w:val="0"/>
          <w:lang w:val="en-US"/>
        </w:rPr>
        <w:t xml:space="preserve"> User Information)</w:t>
      </w:r>
      <w:r w:rsidRPr="00EA2D90">
        <w:rPr>
          <w:b w:val="0"/>
          <w:lang w:val="en-US"/>
        </w:rPr>
        <w:t xml:space="preserve">.  </w:t>
      </w:r>
    </w:p>
    <w:p w14:paraId="7EE1EBCD" w14:textId="5D38CCC0" w:rsidR="00097271" w:rsidRPr="00806D3F" w:rsidRDefault="004A1FDD" w:rsidP="00806D3F">
      <w:pPr>
        <w:pStyle w:val="Legal2L4"/>
        <w:keepNext w:val="0"/>
        <w:numPr>
          <w:ilvl w:val="2"/>
          <w:numId w:val="24"/>
        </w:numPr>
        <w:tabs>
          <w:tab w:val="left" w:pos="360"/>
        </w:tabs>
        <w:ind w:left="720"/>
        <w:rPr>
          <w:b w:val="0"/>
          <w:lang w:val="en-US"/>
        </w:rPr>
      </w:pPr>
      <w:r w:rsidRPr="004A1FDD">
        <w:rPr>
          <w:b w:val="0"/>
          <w:lang w:val="en-US"/>
        </w:rPr>
        <w:t xml:space="preserve">Once a Proposer has successfully registered as a Supplier with </w:t>
      </w:r>
      <w:proofErr w:type="spellStart"/>
      <w:r w:rsidRPr="004A1FDD">
        <w:rPr>
          <w:b w:val="0"/>
          <w:lang w:val="en-US"/>
        </w:rPr>
        <w:t>PowerAdvocate</w:t>
      </w:r>
      <w:proofErr w:type="spellEnd"/>
      <w:r w:rsidRPr="004A1FDD">
        <w:rPr>
          <w:b w:val="0"/>
          <w:lang w:val="en-US"/>
        </w:rPr>
        <w:t xml:space="preserve">, the Proposer shall request access to the subject </w:t>
      </w:r>
      <w:proofErr w:type="spellStart"/>
      <w:r w:rsidRPr="004A1FDD">
        <w:rPr>
          <w:b w:val="0"/>
          <w:lang w:val="en-US"/>
        </w:rPr>
        <w:t>RFx</w:t>
      </w:r>
      <w:proofErr w:type="spellEnd"/>
      <w:r w:rsidR="009B0509" w:rsidRPr="0060195B">
        <w:rPr>
          <w:b w:val="0"/>
          <w:vertAlign w:val="superscript"/>
          <w:lang w:val="en-US"/>
        </w:rPr>
        <w:footnoteReference w:id="11"/>
      </w:r>
      <w:r w:rsidRPr="004A1FDD">
        <w:rPr>
          <w:b w:val="0"/>
          <w:lang w:val="en-US"/>
        </w:rPr>
        <w:t xml:space="preserve"> event from the </w:t>
      </w:r>
      <w:r>
        <w:rPr>
          <w:b w:val="0"/>
          <w:lang w:val="en-US"/>
        </w:rPr>
        <w:t>Company Contact</w:t>
      </w:r>
      <w:r w:rsidRPr="004A1FDD">
        <w:rPr>
          <w:b w:val="0"/>
          <w:lang w:val="en-US"/>
        </w:rPr>
        <w:t xml:space="preserve"> via email through the RFP Email Address.  The email request must list the </w:t>
      </w:r>
      <w:r w:rsidR="00D15D72">
        <w:rPr>
          <w:b w:val="0"/>
          <w:lang w:val="en-US"/>
        </w:rPr>
        <w:t>S</w:t>
      </w:r>
      <w:r w:rsidR="00D15D72" w:rsidRPr="004A1FDD">
        <w:rPr>
          <w:b w:val="0"/>
          <w:lang w:val="en-US"/>
        </w:rPr>
        <w:t xml:space="preserve">upplier </w:t>
      </w:r>
      <w:r w:rsidRPr="004A1FDD">
        <w:rPr>
          <w:b w:val="0"/>
          <w:lang w:val="en-US"/>
        </w:rPr>
        <w:t xml:space="preserve">name under which the Proposer has registered with </w:t>
      </w:r>
      <w:proofErr w:type="spellStart"/>
      <w:r w:rsidRPr="004A1FDD">
        <w:rPr>
          <w:b w:val="0"/>
          <w:lang w:val="en-US"/>
        </w:rPr>
        <w:t>PowerAdvocate</w:t>
      </w:r>
      <w:proofErr w:type="spellEnd"/>
      <w:r w:rsidRPr="004A1FDD">
        <w:rPr>
          <w:b w:val="0"/>
          <w:lang w:val="en-US"/>
        </w:rPr>
        <w:t>.</w:t>
      </w:r>
      <w:r w:rsidR="00C47014">
        <w:rPr>
          <w:b w:val="0"/>
          <w:lang w:val="en-US"/>
        </w:rPr>
        <w:t xml:space="preserve">  </w:t>
      </w:r>
      <w:r w:rsidRPr="00FB6DA7">
        <w:rPr>
          <w:b w:val="0"/>
          <w:lang w:val="en-US"/>
        </w:rPr>
        <w:t xml:space="preserve">Once the </w:t>
      </w:r>
      <w:proofErr w:type="spellStart"/>
      <w:r w:rsidRPr="00FB6DA7">
        <w:rPr>
          <w:b w:val="0"/>
          <w:lang w:val="en-US"/>
        </w:rPr>
        <w:t>RFx</w:t>
      </w:r>
      <w:proofErr w:type="spellEnd"/>
      <w:r w:rsidRPr="00FB6DA7">
        <w:rPr>
          <w:b w:val="0"/>
          <w:lang w:val="en-US"/>
        </w:rPr>
        <w:t xml:space="preserve"> event is opened, Proposers will have online access to general notices, RFP-related documents, and other communica</w:t>
      </w:r>
      <w:r w:rsidR="003273CB">
        <w:rPr>
          <w:b w:val="0"/>
          <w:lang w:val="en-US"/>
        </w:rPr>
        <w:t xml:space="preserve">tions via </w:t>
      </w:r>
      <w:r w:rsidR="00554C16">
        <w:rPr>
          <w:b w:val="0"/>
          <w:lang w:val="en-US"/>
        </w:rPr>
        <w:t>Sourcing Intelligence</w:t>
      </w:r>
      <w:r w:rsidRPr="00FB6DA7">
        <w:rPr>
          <w:b w:val="0"/>
          <w:lang w:val="en-US"/>
        </w:rPr>
        <w:t>, and may begin to submit their Proposal.</w:t>
      </w:r>
    </w:p>
    <w:p w14:paraId="0DEA465D" w14:textId="2F4EB0C6" w:rsidR="003E558A" w:rsidRPr="005C0F29" w:rsidRDefault="009B0509">
      <w:pPr>
        <w:pStyle w:val="Legal2L4"/>
        <w:keepNext w:val="0"/>
        <w:numPr>
          <w:ilvl w:val="2"/>
          <w:numId w:val="24"/>
        </w:numPr>
        <w:tabs>
          <w:tab w:val="left" w:pos="360"/>
        </w:tabs>
        <w:ind w:left="720"/>
        <w:rPr>
          <w:b w:val="0"/>
          <w:lang w:val="en-US"/>
        </w:rPr>
      </w:pPr>
      <w:r w:rsidRPr="005C0F29">
        <w:rPr>
          <w:b w:val="0"/>
        </w:rPr>
        <w:t>P</w:t>
      </w:r>
      <w:r w:rsidR="00773C13" w:rsidRPr="005C0F29">
        <w:rPr>
          <w:b w:val="0"/>
        </w:rPr>
        <w:t xml:space="preserve">roposals </w:t>
      </w:r>
      <w:r w:rsidRPr="005C0F29">
        <w:rPr>
          <w:b w:val="0"/>
        </w:rPr>
        <w:t xml:space="preserve">shall be accepted only </w:t>
      </w:r>
      <w:r w:rsidR="00773C13" w:rsidRPr="005C0F29">
        <w:rPr>
          <w:b w:val="0"/>
        </w:rPr>
        <w:t xml:space="preserve">through the </w:t>
      </w:r>
      <w:proofErr w:type="spellStart"/>
      <w:r w:rsidR="00773C13" w:rsidRPr="005C0F29">
        <w:rPr>
          <w:b w:val="0"/>
        </w:rPr>
        <w:t>PowerAdvocate</w:t>
      </w:r>
      <w:proofErr w:type="spellEnd"/>
      <w:r w:rsidR="00773C13" w:rsidRPr="005C0F29">
        <w:rPr>
          <w:b w:val="0"/>
        </w:rPr>
        <w:t xml:space="preserve"> Platform.</w:t>
      </w:r>
    </w:p>
    <w:p w14:paraId="222EB373" w14:textId="4134DA61" w:rsidR="003E558A" w:rsidRPr="0060195B" w:rsidRDefault="00E14E6E" w:rsidP="0060195B">
      <w:pPr>
        <w:pStyle w:val="Legal2L4"/>
        <w:keepNext w:val="0"/>
        <w:numPr>
          <w:ilvl w:val="2"/>
          <w:numId w:val="24"/>
        </w:numPr>
        <w:tabs>
          <w:tab w:val="left" w:pos="360"/>
        </w:tabs>
        <w:ind w:left="720"/>
        <w:rPr>
          <w:b w:val="0"/>
          <w:lang w:val="en-US"/>
        </w:rPr>
      </w:pPr>
      <w:r w:rsidRPr="00FE44FD">
        <w:rPr>
          <w:b w:val="0"/>
        </w:rPr>
        <w:t>Proposals must be submitted through Sourcing Intelligence</w:t>
      </w:r>
      <w:r w:rsidR="00926762" w:rsidRPr="00FE44FD">
        <w:rPr>
          <w:b w:val="0"/>
        </w:rPr>
        <w:t xml:space="preserve"> </w:t>
      </w:r>
      <w:r w:rsidRPr="00FE44FD">
        <w:rPr>
          <w:b w:val="0"/>
        </w:rPr>
        <w:t>by 2:00 pm Hawai</w:t>
      </w:r>
      <w:r w:rsidR="00427791" w:rsidRPr="00FE44FD">
        <w:rPr>
          <w:b w:val="0"/>
        </w:rPr>
        <w:t>‘</w:t>
      </w:r>
      <w:r w:rsidRPr="00FE44FD">
        <w:rPr>
          <w:b w:val="0"/>
        </w:rPr>
        <w:t>i Standard Time (HST) on the date shown in the RFP Schedule</w:t>
      </w:r>
      <w:r w:rsidR="00926762" w:rsidRPr="00FE44FD">
        <w:rPr>
          <w:b w:val="0"/>
        </w:rPr>
        <w:t xml:space="preserve"> in </w:t>
      </w:r>
      <w:r w:rsidR="00926762" w:rsidRPr="007B220F">
        <w:rPr>
          <w:b w:val="0"/>
          <w:u w:val="single"/>
        </w:rPr>
        <w:t>Section 3.1</w:t>
      </w:r>
      <w:r w:rsidRPr="003E558A">
        <w:t xml:space="preserve">.  </w:t>
      </w:r>
      <w:r w:rsidRPr="005C0F29">
        <w:rPr>
          <w:b w:val="0"/>
        </w:rPr>
        <w:t xml:space="preserve">Sourcing Intelligence will not accept the submittal of late information for this </w:t>
      </w:r>
      <w:proofErr w:type="spellStart"/>
      <w:r w:rsidRPr="005C0F29">
        <w:rPr>
          <w:b w:val="0"/>
        </w:rPr>
        <w:t>RFx</w:t>
      </w:r>
      <w:proofErr w:type="spellEnd"/>
      <w:r w:rsidRPr="005C0F29">
        <w:rPr>
          <w:b w:val="0"/>
        </w:rPr>
        <w:t xml:space="preserve"> event.  It is the Proposer’s sole responsibility to ensure that its complete information has been submitted on time.  Any </w:t>
      </w:r>
      <w:r w:rsidR="0083523A" w:rsidRPr="005C0F29">
        <w:rPr>
          <w:b w:val="0"/>
          <w:lang w:val="en-US"/>
        </w:rPr>
        <w:t>P</w:t>
      </w:r>
      <w:proofErr w:type="spellStart"/>
      <w:r w:rsidRPr="005C0F29">
        <w:rPr>
          <w:b w:val="0"/>
        </w:rPr>
        <w:t>roposal</w:t>
      </w:r>
      <w:proofErr w:type="spellEnd"/>
      <w:r w:rsidRPr="005C0F29">
        <w:rPr>
          <w:b w:val="0"/>
        </w:rPr>
        <w:t xml:space="preserve"> information that is merely SAVED, but not SUBMITTED will not be considered.</w:t>
      </w:r>
    </w:p>
    <w:p w14:paraId="71F4E62F" w14:textId="5FD0326C" w:rsidR="00C01CC8" w:rsidRPr="00CA146E" w:rsidRDefault="00E14E6E" w:rsidP="00FB6DA7">
      <w:pPr>
        <w:pStyle w:val="Legal2L4"/>
        <w:keepNext w:val="0"/>
        <w:numPr>
          <w:ilvl w:val="2"/>
          <w:numId w:val="24"/>
        </w:numPr>
        <w:tabs>
          <w:tab w:val="left" w:pos="360"/>
        </w:tabs>
        <w:ind w:left="720"/>
        <w:rPr>
          <w:b w:val="0"/>
          <w:color w:val="auto"/>
          <w:lang w:val="en-US"/>
        </w:rPr>
      </w:pPr>
      <w:r w:rsidRPr="003E558A">
        <w:rPr>
          <w:b w:val="0"/>
          <w:color w:val="auto"/>
          <w:lang w:val="en-US"/>
        </w:rPr>
        <w:t xml:space="preserve">All </w:t>
      </w:r>
      <w:r w:rsidR="0083523A">
        <w:rPr>
          <w:b w:val="0"/>
          <w:color w:val="auto"/>
          <w:lang w:val="en-US"/>
        </w:rPr>
        <w:t>Proposals</w:t>
      </w:r>
      <w:r w:rsidR="0083523A" w:rsidRPr="003E558A">
        <w:rPr>
          <w:b w:val="0"/>
          <w:color w:val="auto"/>
          <w:lang w:val="en-US"/>
        </w:rPr>
        <w:t xml:space="preserve"> </w:t>
      </w:r>
      <w:r w:rsidRPr="003E558A">
        <w:rPr>
          <w:b w:val="0"/>
          <w:color w:val="auto"/>
          <w:lang w:val="en-US"/>
        </w:rPr>
        <w:t xml:space="preserve">must be prepared in accordance with the procedures and format specified in the RFP and the </w:t>
      </w:r>
      <w:proofErr w:type="spellStart"/>
      <w:r w:rsidRPr="003E558A">
        <w:rPr>
          <w:b w:val="0"/>
          <w:color w:val="auto"/>
          <w:lang w:val="en-US"/>
        </w:rPr>
        <w:t>RFx</w:t>
      </w:r>
      <w:proofErr w:type="spellEnd"/>
      <w:r w:rsidRPr="003E558A">
        <w:rPr>
          <w:b w:val="0"/>
          <w:color w:val="auto"/>
          <w:lang w:val="en-US"/>
        </w:rPr>
        <w:t xml:space="preserve"> event.  Proposers are also required to respond to all questions and provide all information requested in the RFP and the </w:t>
      </w:r>
      <w:proofErr w:type="spellStart"/>
      <w:r w:rsidRPr="003E558A">
        <w:rPr>
          <w:b w:val="0"/>
          <w:color w:val="auto"/>
          <w:lang w:val="en-US"/>
        </w:rPr>
        <w:t>RFx</w:t>
      </w:r>
      <w:proofErr w:type="spellEnd"/>
      <w:r w:rsidRPr="003E558A">
        <w:rPr>
          <w:b w:val="0"/>
          <w:color w:val="auto"/>
          <w:lang w:val="en-US"/>
        </w:rPr>
        <w:t xml:space="preserve"> event, as applicable.  This process is intended to provide an orderly, consistent and fair evaluation of the Proposals. </w:t>
      </w:r>
    </w:p>
    <w:p w14:paraId="6FA595BE" w14:textId="2E0EDF80" w:rsidR="00215BF2" w:rsidRPr="00FE44FD" w:rsidRDefault="008D0C1A" w:rsidP="00806F9E">
      <w:pPr>
        <w:pStyle w:val="Heading2"/>
        <w:spacing w:after="240"/>
        <w:ind w:left="720" w:hanging="720"/>
      </w:pPr>
      <w:bookmarkStart w:id="274" w:name="_Toc475606912"/>
      <w:bookmarkStart w:id="275" w:name="_Toc475607547"/>
      <w:bookmarkStart w:id="276" w:name="_Toc475607671"/>
      <w:bookmarkStart w:id="277" w:name="_Toc475607889"/>
      <w:bookmarkStart w:id="278" w:name="_Toc475607971"/>
      <w:bookmarkStart w:id="279" w:name="_Toc475608053"/>
      <w:bookmarkStart w:id="280" w:name="_Toc475608134"/>
      <w:bookmarkStart w:id="281" w:name="_Toc475608217"/>
      <w:bookmarkStart w:id="282" w:name="_Toc475608299"/>
      <w:bookmarkStart w:id="283" w:name="_Toc475609104"/>
      <w:bookmarkStart w:id="284" w:name="_Toc475609335"/>
      <w:bookmarkStart w:id="285" w:name="_Toc475609417"/>
      <w:bookmarkStart w:id="286" w:name="_Toc475609791"/>
      <w:bookmarkStart w:id="287" w:name="_Toc475610688"/>
      <w:bookmarkStart w:id="288" w:name="_Toc475610770"/>
      <w:bookmarkStart w:id="289" w:name="_Toc475610850"/>
      <w:bookmarkStart w:id="290" w:name="_Toc475610931"/>
      <w:bookmarkStart w:id="291" w:name="_Toc475611012"/>
      <w:bookmarkStart w:id="292" w:name="_Toc475611093"/>
      <w:bookmarkStart w:id="293" w:name="_Toc475611171"/>
      <w:bookmarkStart w:id="294" w:name="_Toc475611258"/>
      <w:bookmarkStart w:id="295" w:name="_Toc475611496"/>
      <w:bookmarkStart w:id="296" w:name="_Toc475611563"/>
      <w:bookmarkStart w:id="297" w:name="_Toc475612030"/>
      <w:bookmarkStart w:id="298" w:name="_Toc475612104"/>
      <w:bookmarkStart w:id="299" w:name="_Toc475628418"/>
      <w:bookmarkStart w:id="300" w:name="_Toc475628479"/>
      <w:bookmarkStart w:id="301" w:name="_Toc475628563"/>
      <w:bookmarkStart w:id="302" w:name="_Toc475628623"/>
      <w:bookmarkStart w:id="303" w:name="_Toc475628788"/>
      <w:bookmarkStart w:id="304" w:name="_Toc475628846"/>
      <w:bookmarkStart w:id="305" w:name="_Toc475628904"/>
      <w:bookmarkStart w:id="306" w:name="_Toc491782607"/>
      <w:bookmarkStart w:id="307" w:name="_Toc494800331"/>
      <w:bookmarkStart w:id="308" w:name="_Toc496509880"/>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r w:rsidRPr="008B2AF6">
        <w:rPr>
          <w:sz w:val="24"/>
        </w:rPr>
        <w:t>Technical Conference</w:t>
      </w:r>
      <w:bookmarkEnd w:id="270"/>
      <w:bookmarkEnd w:id="306"/>
      <w:bookmarkEnd w:id="307"/>
      <w:bookmarkEnd w:id="308"/>
      <w:r w:rsidR="00806F9E" w:rsidRPr="00806F9E">
        <w:rPr>
          <w:sz w:val="24"/>
        </w:rPr>
        <w:t xml:space="preserve"> </w:t>
      </w:r>
      <w:r w:rsidR="00806F9E" w:rsidRPr="008B2AF6">
        <w:rPr>
          <w:sz w:val="24"/>
        </w:rPr>
        <w:t xml:space="preserve"> </w:t>
      </w:r>
    </w:p>
    <w:p w14:paraId="4DCC215D" w14:textId="61BE7697" w:rsidR="009D7698" w:rsidRDefault="005D7AC2" w:rsidP="008B2AF6">
      <w:pPr>
        <w:pStyle w:val="BodyText"/>
        <w:spacing w:after="240"/>
        <w:ind w:left="720"/>
        <w:rPr>
          <w:color w:val="000000"/>
          <w:lang w:val="en-US"/>
        </w:rPr>
      </w:pPr>
      <w:r>
        <w:rPr>
          <w:color w:val="000000"/>
          <w:lang w:val="en-US"/>
        </w:rPr>
        <w:t xml:space="preserve">The Company is open to ideas and feedback on these draft RFP documents and on the RFP process in </w:t>
      </w:r>
      <w:proofErr w:type="spellStart"/>
      <w:r>
        <w:rPr>
          <w:color w:val="000000"/>
          <w:lang w:val="en-US"/>
        </w:rPr>
        <w:t>general.To</w:t>
      </w:r>
      <w:proofErr w:type="spellEnd"/>
      <w:r>
        <w:rPr>
          <w:color w:val="000000"/>
          <w:lang w:val="en-US"/>
        </w:rPr>
        <w:t xml:space="preserve"> facilitate that feedback, </w:t>
      </w:r>
      <w:proofErr w:type="spellStart"/>
      <w:r>
        <w:rPr>
          <w:color w:val="000000"/>
          <w:lang w:val="en-US"/>
        </w:rPr>
        <w:t>t</w:t>
      </w:r>
      <w:r w:rsidR="00C03C80" w:rsidRPr="00EA2D90">
        <w:rPr>
          <w:color w:val="000000"/>
        </w:rPr>
        <w:t>he</w:t>
      </w:r>
      <w:proofErr w:type="spellEnd"/>
      <w:r w:rsidR="00C03C80" w:rsidRPr="00EA2D90">
        <w:rPr>
          <w:color w:val="000000"/>
        </w:rPr>
        <w:t xml:space="preserve"> Company</w:t>
      </w:r>
      <w:r w:rsidR="008D0C1A" w:rsidRPr="00EA2D90">
        <w:rPr>
          <w:color w:val="000000"/>
        </w:rPr>
        <w:t xml:space="preserve"> will hold a Technical Conference (webinar) </w:t>
      </w:r>
      <w:r w:rsidR="00733D66" w:rsidRPr="00EA2D90">
        <w:rPr>
          <w:color w:val="000000"/>
        </w:rPr>
        <w:t xml:space="preserve">in accordance with the Competitive Bidding Framework to discuss the provisions and requirements of </w:t>
      </w:r>
      <w:r w:rsidR="008D0C1A" w:rsidRPr="00EA2D90">
        <w:rPr>
          <w:color w:val="000000"/>
        </w:rPr>
        <w:t>th</w:t>
      </w:r>
      <w:r>
        <w:rPr>
          <w:color w:val="000000"/>
          <w:lang w:val="en-US"/>
        </w:rPr>
        <w:t xml:space="preserve">is and other </w:t>
      </w:r>
      <w:r w:rsidR="008D0C1A" w:rsidRPr="00EA2D90">
        <w:rPr>
          <w:color w:val="000000"/>
        </w:rPr>
        <w:t xml:space="preserve"> RFP</w:t>
      </w:r>
      <w:r>
        <w:rPr>
          <w:color w:val="000000"/>
          <w:lang w:val="en-US"/>
        </w:rPr>
        <w:t>s being offered in parallel</w:t>
      </w:r>
      <w:r w:rsidR="008D0C1A" w:rsidRPr="00EA2D90">
        <w:rPr>
          <w:color w:val="000000"/>
        </w:rPr>
        <w:t xml:space="preserve"> for </w:t>
      </w:r>
      <w:r w:rsidR="00C97382" w:rsidRPr="00EA2D90">
        <w:rPr>
          <w:color w:val="000000"/>
        </w:rPr>
        <w:t xml:space="preserve">prospective </w:t>
      </w:r>
      <w:r w:rsidR="008D0C1A" w:rsidRPr="00EA2D90">
        <w:rPr>
          <w:color w:val="000000"/>
        </w:rPr>
        <w:t>Proposers</w:t>
      </w:r>
      <w:r w:rsidR="000279F5">
        <w:rPr>
          <w:color w:val="000000"/>
          <w:lang w:val="en-US"/>
        </w:rPr>
        <w:t xml:space="preserve"> and other stakeholders</w:t>
      </w:r>
      <w:r w:rsidR="008D0C1A" w:rsidRPr="00EA2D90">
        <w:rPr>
          <w:color w:val="000000"/>
        </w:rPr>
        <w:t xml:space="preserve">. </w:t>
      </w:r>
      <w:r w:rsidR="0045263E" w:rsidRPr="00EA2D90">
        <w:rPr>
          <w:color w:val="000000"/>
        </w:rPr>
        <w:t xml:space="preserve"> </w:t>
      </w:r>
      <w:r w:rsidR="009D7698">
        <w:rPr>
          <w:color w:val="000000"/>
        </w:rPr>
        <w:t xml:space="preserve">The </w:t>
      </w:r>
      <w:r w:rsidR="009D7698">
        <w:rPr>
          <w:color w:val="000000"/>
          <w:lang w:val="en-US"/>
        </w:rPr>
        <w:t>T</w:t>
      </w:r>
      <w:proofErr w:type="spellStart"/>
      <w:r w:rsidR="009D7698" w:rsidRPr="009D7698">
        <w:rPr>
          <w:color w:val="000000"/>
        </w:rPr>
        <w:t>echnic</w:t>
      </w:r>
      <w:r w:rsidR="009D7698">
        <w:rPr>
          <w:color w:val="000000"/>
        </w:rPr>
        <w:t>al</w:t>
      </w:r>
      <w:proofErr w:type="spellEnd"/>
      <w:r w:rsidR="009D7698">
        <w:rPr>
          <w:color w:val="000000"/>
        </w:rPr>
        <w:t xml:space="preserve"> </w:t>
      </w:r>
      <w:r w:rsidR="009D7698">
        <w:rPr>
          <w:color w:val="000000"/>
          <w:lang w:val="en-US"/>
        </w:rPr>
        <w:t>C</w:t>
      </w:r>
      <w:proofErr w:type="spellStart"/>
      <w:r w:rsidR="009D7698" w:rsidRPr="009D7698">
        <w:rPr>
          <w:color w:val="000000"/>
        </w:rPr>
        <w:t>onference</w:t>
      </w:r>
      <w:proofErr w:type="spellEnd"/>
      <w:r w:rsidR="009D7698" w:rsidRPr="009D7698">
        <w:rPr>
          <w:color w:val="000000"/>
        </w:rPr>
        <w:t xml:space="preserve"> will allow stakeholders to ask questions and better understand the Companies’ proposed competitive bidding process and draft documents.  Such opportunity will then allow the stakeholders to provide more refined and detailed feedback regarding the process and draft documents.</w:t>
      </w:r>
    </w:p>
    <w:p w14:paraId="6EF93C84" w14:textId="62216782" w:rsidR="00E14E6E" w:rsidRDefault="00C03C80" w:rsidP="008B2AF6">
      <w:pPr>
        <w:pStyle w:val="BodyText"/>
        <w:spacing w:after="240"/>
        <w:ind w:left="720"/>
        <w:rPr>
          <w:lang w:val="en-US"/>
        </w:rPr>
      </w:pPr>
      <w:r w:rsidRPr="00EA2D90">
        <w:rPr>
          <w:color w:val="000000"/>
        </w:rPr>
        <w:t>The Company</w:t>
      </w:r>
      <w:r w:rsidR="008675B9" w:rsidRPr="00EA2D90">
        <w:rPr>
          <w:color w:val="000000"/>
        </w:rPr>
        <w:t xml:space="preserve"> encourages any party interested in submitting a Proposal to attend the Technical Conference.  </w:t>
      </w:r>
      <w:r w:rsidR="00482F3F" w:rsidRPr="00EA2D90">
        <w:rPr>
          <w:color w:val="000000"/>
          <w:lang w:val="en-US"/>
        </w:rPr>
        <w:t xml:space="preserve">This Technical Conference will be held on November 3, 2017 as described in the Schedule in </w:t>
      </w:r>
      <w:r w:rsidR="00482F3F" w:rsidRPr="007B220F">
        <w:rPr>
          <w:color w:val="000000"/>
          <w:u w:val="single"/>
          <w:lang w:val="en-US"/>
        </w:rPr>
        <w:t>Section 3.1</w:t>
      </w:r>
      <w:r w:rsidR="00482F3F" w:rsidRPr="00EA2D90">
        <w:rPr>
          <w:color w:val="000000"/>
          <w:lang w:val="en-US"/>
        </w:rPr>
        <w:t xml:space="preserve"> above. </w:t>
      </w:r>
      <w:r w:rsidR="008675B9" w:rsidRPr="00EA2D90">
        <w:rPr>
          <w:color w:val="000000"/>
        </w:rPr>
        <w:t xml:space="preserve">Parties interested in attending the Technical Conference should check the RFP Website for updates or further announcements on the time of the Technical Conference. </w:t>
      </w:r>
      <w:r w:rsidR="001F25E3" w:rsidRPr="00EA2D90">
        <w:rPr>
          <w:color w:val="000000"/>
        </w:rPr>
        <w:t xml:space="preserve"> </w:t>
      </w:r>
      <w:r w:rsidR="00C90904" w:rsidRPr="00EA2D90">
        <w:rPr>
          <w:color w:val="000000"/>
          <w:lang w:val="en-US"/>
        </w:rPr>
        <w:t xml:space="preserve">An electronic version of the webinar will be made available on demand via the </w:t>
      </w:r>
      <w:r w:rsidR="00725BFD" w:rsidRPr="00EA2D90">
        <w:rPr>
          <w:color w:val="000000"/>
          <w:lang w:val="en-US"/>
        </w:rPr>
        <w:t>RFP</w:t>
      </w:r>
      <w:r w:rsidR="00C90904" w:rsidRPr="00EA2D90">
        <w:rPr>
          <w:color w:val="000000"/>
          <w:lang w:val="en-US"/>
        </w:rPr>
        <w:t xml:space="preserve"> website listed in </w:t>
      </w:r>
      <w:r w:rsidR="00C90904" w:rsidRPr="007B220F">
        <w:rPr>
          <w:color w:val="000000"/>
          <w:u w:val="single"/>
          <w:lang w:val="en-US"/>
        </w:rPr>
        <w:t>Section 3.2.1</w:t>
      </w:r>
      <w:r w:rsidR="00C90904" w:rsidRPr="00EA2D90">
        <w:rPr>
          <w:color w:val="000000"/>
          <w:lang w:val="en-US"/>
        </w:rPr>
        <w:t xml:space="preserve"> above.  </w:t>
      </w:r>
      <w:r w:rsidR="00C97382" w:rsidRPr="00EA2D90">
        <w:rPr>
          <w:color w:val="000000"/>
        </w:rPr>
        <w:t xml:space="preserve">Prospective </w:t>
      </w:r>
      <w:r w:rsidR="008D0C1A" w:rsidRPr="00EA2D90">
        <w:rPr>
          <w:color w:val="000000"/>
        </w:rPr>
        <w:t xml:space="preserve">Proposers may submit written questions in advance regarding the proposed RFP </w:t>
      </w:r>
      <w:r w:rsidR="006F35B4" w:rsidRPr="00EA2D90">
        <w:rPr>
          <w:color w:val="000000"/>
        </w:rPr>
        <w:t>to the RFP E</w:t>
      </w:r>
      <w:r w:rsidR="008D0C1A" w:rsidRPr="00EA2D90">
        <w:rPr>
          <w:color w:val="000000"/>
        </w:rPr>
        <w:t xml:space="preserve">mail </w:t>
      </w:r>
      <w:r w:rsidR="006F35B4" w:rsidRPr="00EA2D90">
        <w:rPr>
          <w:color w:val="000000"/>
        </w:rPr>
        <w:t>A</w:t>
      </w:r>
      <w:r w:rsidR="008D0C1A" w:rsidRPr="00EA2D90">
        <w:rPr>
          <w:color w:val="000000"/>
        </w:rPr>
        <w:t xml:space="preserve">ddress set forth in </w:t>
      </w:r>
      <w:r w:rsidR="008D0C1A" w:rsidRPr="007B220F">
        <w:rPr>
          <w:color w:val="000000"/>
          <w:u w:val="single"/>
        </w:rPr>
        <w:t>Section 1.</w:t>
      </w:r>
      <w:r w:rsidR="00E57BA3" w:rsidRPr="007B220F">
        <w:rPr>
          <w:color w:val="000000"/>
          <w:u w:val="single"/>
        </w:rPr>
        <w:t>6</w:t>
      </w:r>
      <w:r w:rsidR="008D0C1A" w:rsidRPr="00EA2D90">
        <w:rPr>
          <w:color w:val="000000"/>
        </w:rPr>
        <w:t xml:space="preserve">. </w:t>
      </w:r>
      <w:r w:rsidR="0045263E" w:rsidRPr="00EA2D90">
        <w:rPr>
          <w:color w:val="000000"/>
        </w:rPr>
        <w:t xml:space="preserve"> </w:t>
      </w:r>
      <w:r w:rsidRPr="00EA2D90">
        <w:rPr>
          <w:color w:val="000000"/>
        </w:rPr>
        <w:t>The Company</w:t>
      </w:r>
      <w:r w:rsidR="008D0C1A" w:rsidRPr="00EA2D90">
        <w:rPr>
          <w:color w:val="000000"/>
        </w:rPr>
        <w:t xml:space="preserve"> will attempt to answer such questions during the Technical Conference</w:t>
      </w:r>
      <w:r w:rsidR="0045263E" w:rsidRPr="00EA2D90">
        <w:rPr>
          <w:color w:val="000000"/>
        </w:rPr>
        <w:t>. N</w:t>
      </w:r>
      <w:r w:rsidR="008D0C1A" w:rsidRPr="00EA2D90">
        <w:rPr>
          <w:color w:val="000000"/>
        </w:rPr>
        <w:t xml:space="preserve">o answers to questions will be sent or posted prior to the Technical Conference. </w:t>
      </w:r>
      <w:r w:rsidR="001F25E3" w:rsidRPr="00EA2D90">
        <w:rPr>
          <w:color w:val="000000"/>
        </w:rPr>
        <w:t xml:space="preserve"> </w:t>
      </w:r>
      <w:r w:rsidRPr="00EA2D90">
        <w:rPr>
          <w:color w:val="000000"/>
        </w:rPr>
        <w:t>The Company</w:t>
      </w:r>
      <w:r w:rsidR="008D0C1A" w:rsidRPr="00EA2D90">
        <w:rPr>
          <w:color w:val="000000"/>
        </w:rPr>
        <w:t xml:space="preserve"> will respond only to questions it deems relevant and reserves the right no</w:t>
      </w:r>
      <w:r w:rsidR="008A4BD6" w:rsidRPr="00EA2D90">
        <w:rPr>
          <w:color w:val="000000"/>
        </w:rPr>
        <w:t xml:space="preserve">t to respond to questions.  </w:t>
      </w:r>
      <w:r w:rsidRPr="00EA2D90">
        <w:rPr>
          <w:color w:val="000000"/>
        </w:rPr>
        <w:t>The Company</w:t>
      </w:r>
      <w:r w:rsidR="008D0C1A" w:rsidRPr="00EA2D90">
        <w:rPr>
          <w:color w:val="000000"/>
        </w:rPr>
        <w:t xml:space="preserve"> will </w:t>
      </w:r>
      <w:r w:rsidR="001F25E3" w:rsidRPr="00EA2D90">
        <w:rPr>
          <w:color w:val="000000"/>
        </w:rPr>
        <w:t xml:space="preserve">endeavor </w:t>
      </w:r>
      <w:r w:rsidR="008D0C1A" w:rsidRPr="00EA2D90">
        <w:rPr>
          <w:color w:val="000000"/>
        </w:rPr>
        <w:t xml:space="preserve">to address questions </w:t>
      </w:r>
      <w:r w:rsidR="000279F5">
        <w:rPr>
          <w:color w:val="000000"/>
          <w:lang w:val="en-US"/>
        </w:rPr>
        <w:t xml:space="preserve">and comments received </w:t>
      </w:r>
      <w:r w:rsidR="008D0C1A" w:rsidRPr="00EA2D90">
        <w:rPr>
          <w:color w:val="000000"/>
        </w:rPr>
        <w:t>during the Technical Conference and may</w:t>
      </w:r>
      <w:r w:rsidR="008A4BD6" w:rsidRPr="00EA2D90">
        <w:rPr>
          <w:color w:val="000000"/>
        </w:rPr>
        <w:t xml:space="preserve">, </w:t>
      </w:r>
      <w:r w:rsidR="008D0C1A" w:rsidRPr="00EA2D90">
        <w:rPr>
          <w:color w:val="000000"/>
        </w:rPr>
        <w:t xml:space="preserve">but is not required to, </w:t>
      </w:r>
      <w:r w:rsidR="001443E1" w:rsidRPr="00EA2D90">
        <w:rPr>
          <w:color w:val="000000"/>
        </w:rPr>
        <w:t xml:space="preserve">post or send </w:t>
      </w:r>
      <w:r w:rsidR="008D0C1A" w:rsidRPr="00EA2D90">
        <w:rPr>
          <w:color w:val="000000"/>
        </w:rPr>
        <w:t xml:space="preserve">select written responses subsequent to the Technical Conference.  In the event a conflict exists between any oral and </w:t>
      </w:r>
      <w:r w:rsidR="001F25E3" w:rsidRPr="00EA2D90">
        <w:rPr>
          <w:color w:val="000000"/>
        </w:rPr>
        <w:t xml:space="preserve">post-conference </w:t>
      </w:r>
      <w:r w:rsidR="008D0C1A" w:rsidRPr="00EA2D90">
        <w:rPr>
          <w:color w:val="000000"/>
        </w:rPr>
        <w:t xml:space="preserve">written response, the </w:t>
      </w:r>
      <w:r w:rsidR="001F25E3" w:rsidRPr="00EA2D90">
        <w:rPr>
          <w:color w:val="000000"/>
        </w:rPr>
        <w:t xml:space="preserve">post-conference </w:t>
      </w:r>
      <w:r w:rsidR="008D0C1A" w:rsidRPr="00EA2D90">
        <w:rPr>
          <w:color w:val="000000"/>
        </w:rPr>
        <w:t>written response shall control.</w:t>
      </w:r>
      <w:r w:rsidR="00081AEE" w:rsidRPr="00EA2D90">
        <w:rPr>
          <w:color w:val="000000"/>
        </w:rPr>
        <w:t xml:space="preserve"> </w:t>
      </w:r>
      <w:r w:rsidR="00081AEE" w:rsidRPr="00EA2D90">
        <w:rPr>
          <w:color w:val="000000"/>
        </w:rPr>
        <w:br/>
      </w:r>
      <w:r w:rsidR="00081AEE" w:rsidRPr="00EA2D90">
        <w:rPr>
          <w:color w:val="000000"/>
        </w:rPr>
        <w:br/>
      </w:r>
      <w:r w:rsidR="00081AEE" w:rsidRPr="00EA2D90">
        <w:rPr>
          <w:lang w:val="en-US"/>
        </w:rPr>
        <w:t>After PUC approval and issuance of the final RFP, the Company may hold a Proposers’ Conference to clarify any aspect of the RFP for potential Proposers.  If the Company elects to hold such a conference, the date and time will be posted on the RFP Website.</w:t>
      </w:r>
    </w:p>
    <w:p w14:paraId="7C0B9E72" w14:textId="3E327159" w:rsidR="00102F8C" w:rsidRDefault="00102F8C" w:rsidP="008B2AF6">
      <w:pPr>
        <w:pStyle w:val="BodyText"/>
        <w:spacing w:after="240"/>
        <w:ind w:left="720"/>
        <w:rPr>
          <w:color w:val="000000"/>
          <w:lang w:val="en-US"/>
        </w:rPr>
      </w:pPr>
      <w:proofErr w:type="spellStart"/>
      <w:r w:rsidRPr="00EA2D90">
        <w:rPr>
          <w:color w:val="000000"/>
          <w:lang w:val="en-US"/>
        </w:rPr>
        <w:t>T</w:t>
      </w:r>
      <w:r w:rsidRPr="00EA2D90">
        <w:rPr>
          <w:color w:val="000000"/>
        </w:rPr>
        <w:t>he</w:t>
      </w:r>
      <w:proofErr w:type="spellEnd"/>
      <w:r w:rsidRPr="00EA2D90">
        <w:rPr>
          <w:color w:val="000000"/>
        </w:rPr>
        <w:t xml:space="preserve"> Company</w:t>
      </w:r>
      <w:r w:rsidR="00E109D8" w:rsidRPr="00EA2D90">
        <w:rPr>
          <w:color w:val="000000"/>
        </w:rPr>
        <w:t xml:space="preserve"> </w:t>
      </w:r>
      <w:r w:rsidR="00E109D8" w:rsidRPr="00EA2D90">
        <w:rPr>
          <w:color w:val="000000"/>
          <w:lang w:val="en-US"/>
        </w:rPr>
        <w:t xml:space="preserve">has also prepared </w:t>
      </w:r>
      <w:r w:rsidRPr="00EA2D90">
        <w:rPr>
          <w:color w:val="000000"/>
        </w:rPr>
        <w:t xml:space="preserve">a </w:t>
      </w:r>
      <w:r w:rsidRPr="00EA2D90">
        <w:rPr>
          <w:color w:val="000000"/>
          <w:lang w:val="en-US"/>
        </w:rPr>
        <w:t>w</w:t>
      </w:r>
      <w:proofErr w:type="spellStart"/>
      <w:r w:rsidRPr="00EA2D90">
        <w:rPr>
          <w:color w:val="000000"/>
        </w:rPr>
        <w:t>ebinar</w:t>
      </w:r>
      <w:proofErr w:type="spellEnd"/>
      <w:r w:rsidRPr="00EA2D90">
        <w:rPr>
          <w:color w:val="000000"/>
        </w:rPr>
        <w:t xml:space="preserve"> to </w:t>
      </w:r>
      <w:r w:rsidRPr="00EA2D90">
        <w:rPr>
          <w:color w:val="000000"/>
          <w:lang w:val="en-US"/>
        </w:rPr>
        <w:t xml:space="preserve">introduce </w:t>
      </w:r>
      <w:proofErr w:type="spellStart"/>
      <w:r w:rsidRPr="00EA2D90">
        <w:rPr>
          <w:color w:val="000000"/>
          <w:lang w:val="en-US"/>
        </w:rPr>
        <w:t>t</w:t>
      </w:r>
      <w:r w:rsidRPr="00EA2D90">
        <w:rPr>
          <w:color w:val="000000"/>
        </w:rPr>
        <w:t>he</w:t>
      </w:r>
      <w:proofErr w:type="spellEnd"/>
      <w:r w:rsidRPr="00EA2D90">
        <w:rPr>
          <w:color w:val="000000"/>
        </w:rPr>
        <w:t xml:space="preserve"> </w:t>
      </w:r>
      <w:r w:rsidRPr="00EA2D90">
        <w:rPr>
          <w:color w:val="000000"/>
          <w:lang w:val="en-US"/>
        </w:rPr>
        <w:t xml:space="preserve">concepts and </w:t>
      </w:r>
      <w:r w:rsidRPr="00EA2D90">
        <w:rPr>
          <w:color w:val="000000"/>
        </w:rPr>
        <w:t>provision</w:t>
      </w:r>
      <w:r w:rsidRPr="00EA2D90">
        <w:rPr>
          <w:color w:val="000000"/>
          <w:lang w:val="en-US"/>
        </w:rPr>
        <w:t>s</w:t>
      </w:r>
      <w:r w:rsidRPr="00EA2D90">
        <w:rPr>
          <w:color w:val="000000"/>
        </w:rPr>
        <w:t xml:space="preserve"> of the </w:t>
      </w:r>
      <w:r w:rsidRPr="00EA2D90">
        <w:rPr>
          <w:color w:val="000000"/>
          <w:lang w:val="en-US"/>
        </w:rPr>
        <w:t xml:space="preserve">new Model </w:t>
      </w:r>
      <w:r w:rsidR="00B55FC7" w:rsidRPr="00EA2D90">
        <w:rPr>
          <w:color w:val="000000"/>
          <w:lang w:val="en-US"/>
        </w:rPr>
        <w:t>RDG</w:t>
      </w:r>
      <w:r w:rsidRPr="00EA2D90">
        <w:rPr>
          <w:color w:val="000000"/>
          <w:lang w:val="en-US"/>
        </w:rPr>
        <w:t xml:space="preserve"> PPA</w:t>
      </w:r>
      <w:r w:rsidRPr="00EA2D90">
        <w:rPr>
          <w:color w:val="000000"/>
        </w:rPr>
        <w:t xml:space="preserve">.  The Company encourages any party interested in submitting a Proposal to </w:t>
      </w:r>
      <w:r w:rsidR="00E109D8" w:rsidRPr="00EA2D90">
        <w:rPr>
          <w:color w:val="000000"/>
          <w:lang w:val="en-US"/>
        </w:rPr>
        <w:t>view</w:t>
      </w:r>
      <w:r w:rsidRPr="00EA2D90">
        <w:rPr>
          <w:color w:val="000000"/>
        </w:rPr>
        <w:t xml:space="preserve"> the </w:t>
      </w:r>
      <w:r w:rsidRPr="00EA2D90">
        <w:rPr>
          <w:color w:val="000000"/>
          <w:lang w:val="en-US"/>
        </w:rPr>
        <w:t xml:space="preserve">RDG PPA Webinar. This RDG </w:t>
      </w:r>
      <w:r w:rsidR="00E109D8" w:rsidRPr="00EA2D90">
        <w:rPr>
          <w:color w:val="000000"/>
          <w:lang w:val="en-US"/>
        </w:rPr>
        <w:t xml:space="preserve">PPA </w:t>
      </w:r>
      <w:r w:rsidRPr="00EA2D90">
        <w:rPr>
          <w:color w:val="000000"/>
          <w:lang w:val="en-US"/>
        </w:rPr>
        <w:t xml:space="preserve">Webinar will be </w:t>
      </w:r>
      <w:r w:rsidR="00E109D8" w:rsidRPr="00EA2D90">
        <w:rPr>
          <w:color w:val="000000"/>
          <w:lang w:val="en-US"/>
        </w:rPr>
        <w:t>made available</w:t>
      </w:r>
      <w:r w:rsidRPr="00EA2D90">
        <w:rPr>
          <w:color w:val="000000"/>
          <w:lang w:val="en-US"/>
        </w:rPr>
        <w:t xml:space="preserve"> </w:t>
      </w:r>
      <w:r w:rsidR="00E109D8" w:rsidRPr="00EA2D90">
        <w:rPr>
          <w:color w:val="000000"/>
          <w:lang w:val="en-US"/>
        </w:rPr>
        <w:t xml:space="preserve">on-demand </w:t>
      </w:r>
      <w:r w:rsidRPr="00EA2D90">
        <w:rPr>
          <w:color w:val="000000"/>
          <w:lang w:val="en-US"/>
        </w:rPr>
        <w:t xml:space="preserve">on October </w:t>
      </w:r>
      <w:r w:rsidR="00E109D8" w:rsidRPr="00EA2D90">
        <w:rPr>
          <w:color w:val="000000"/>
          <w:lang w:val="en-US"/>
        </w:rPr>
        <w:t>2</w:t>
      </w:r>
      <w:r w:rsidR="001522A7" w:rsidRPr="00EA2D90">
        <w:rPr>
          <w:color w:val="000000"/>
          <w:lang w:val="en-US"/>
        </w:rPr>
        <w:t>4</w:t>
      </w:r>
      <w:r w:rsidRPr="00EA2D90">
        <w:rPr>
          <w:color w:val="000000"/>
          <w:lang w:val="en-US"/>
        </w:rPr>
        <w:t>, 2017</w:t>
      </w:r>
      <w:r w:rsidR="00E109D8" w:rsidRPr="00EA2D90">
        <w:rPr>
          <w:color w:val="000000"/>
          <w:lang w:val="en-US"/>
        </w:rPr>
        <w:t xml:space="preserve"> via the Company website listed in </w:t>
      </w:r>
      <w:r w:rsidR="00E109D8" w:rsidRPr="007B220F">
        <w:rPr>
          <w:color w:val="000000"/>
          <w:u w:val="single"/>
          <w:lang w:val="en-US"/>
        </w:rPr>
        <w:t>Section 3.2.1</w:t>
      </w:r>
      <w:r w:rsidR="00E109D8" w:rsidRPr="00EA2D90">
        <w:rPr>
          <w:color w:val="000000"/>
          <w:lang w:val="en-US"/>
        </w:rPr>
        <w:t xml:space="preserve"> above</w:t>
      </w:r>
      <w:r w:rsidRPr="00EA2D90">
        <w:rPr>
          <w:color w:val="000000"/>
          <w:lang w:val="en-US"/>
        </w:rPr>
        <w:t xml:space="preserve">. </w:t>
      </w:r>
      <w:r w:rsidRPr="00EA2D90">
        <w:rPr>
          <w:color w:val="000000"/>
        </w:rPr>
        <w:t xml:space="preserve">Parties interested in </w:t>
      </w:r>
      <w:r w:rsidR="00E109D8" w:rsidRPr="00EA2D90">
        <w:rPr>
          <w:color w:val="000000"/>
          <w:lang w:val="en-US"/>
        </w:rPr>
        <w:t>submitting questions regarding</w:t>
      </w:r>
      <w:r w:rsidRPr="00EA2D90">
        <w:rPr>
          <w:color w:val="000000"/>
        </w:rPr>
        <w:t xml:space="preserve"> the </w:t>
      </w:r>
      <w:r w:rsidR="00E109D8" w:rsidRPr="00EA2D90">
        <w:rPr>
          <w:color w:val="000000"/>
          <w:lang w:val="en-US"/>
        </w:rPr>
        <w:t>RDG PPA Webinar</w:t>
      </w:r>
      <w:r w:rsidRPr="00EA2D90">
        <w:rPr>
          <w:color w:val="000000"/>
        </w:rPr>
        <w:t xml:space="preserve"> </w:t>
      </w:r>
      <w:r w:rsidR="00E109D8" w:rsidRPr="00EA2D90">
        <w:rPr>
          <w:color w:val="000000"/>
          <w:lang w:val="en-US"/>
        </w:rPr>
        <w:t xml:space="preserve">may send them to </w:t>
      </w:r>
      <w:hyperlink r:id="rId20" w:history="1">
        <w:r w:rsidR="00E109D8" w:rsidRPr="00EA2D90">
          <w:rPr>
            <w:rStyle w:val="Hyperlink"/>
            <w:lang w:val="en-US"/>
          </w:rPr>
          <w:t>renewableacquisition@hawaiianelectric.com</w:t>
        </w:r>
      </w:hyperlink>
      <w:r w:rsidR="00E109D8" w:rsidRPr="00EA2D90">
        <w:rPr>
          <w:color w:val="000000"/>
          <w:lang w:val="en-US"/>
        </w:rPr>
        <w:t>.</w:t>
      </w:r>
    </w:p>
    <w:p w14:paraId="6FA595C0" w14:textId="77777777" w:rsidR="00215BF2" w:rsidRPr="00FE44FD" w:rsidRDefault="008D0C1A" w:rsidP="00EB0782">
      <w:pPr>
        <w:pStyle w:val="Heading2"/>
        <w:spacing w:after="240"/>
        <w:ind w:left="720" w:hanging="720"/>
      </w:pPr>
      <w:bookmarkStart w:id="309" w:name="_Toc495927649"/>
      <w:bookmarkStart w:id="310" w:name="_Toc495927650"/>
      <w:bookmarkStart w:id="311" w:name="_Toc495927651"/>
      <w:bookmarkStart w:id="312" w:name="_Toc435533234"/>
      <w:bookmarkStart w:id="313" w:name="_Toc491782608"/>
      <w:bookmarkStart w:id="314" w:name="_Toc494800332"/>
      <w:bookmarkStart w:id="315" w:name="_Toc496509881"/>
      <w:bookmarkEnd w:id="309"/>
      <w:bookmarkEnd w:id="310"/>
      <w:bookmarkEnd w:id="311"/>
      <w:r w:rsidRPr="00EB0782">
        <w:rPr>
          <w:sz w:val="24"/>
        </w:rPr>
        <w:t>Preparation of Proposals</w:t>
      </w:r>
      <w:bookmarkEnd w:id="312"/>
      <w:bookmarkEnd w:id="313"/>
      <w:bookmarkEnd w:id="314"/>
      <w:bookmarkEnd w:id="315"/>
    </w:p>
    <w:p w14:paraId="0F56A3EA" w14:textId="77777777" w:rsidR="00485A3F" w:rsidRPr="00485A3F" w:rsidRDefault="00485A3F" w:rsidP="00485A3F">
      <w:pPr>
        <w:pStyle w:val="ListParagraph"/>
        <w:numPr>
          <w:ilvl w:val="0"/>
          <w:numId w:val="131"/>
        </w:numPr>
        <w:spacing w:after="240"/>
        <w:outlineLvl w:val="3"/>
        <w:rPr>
          <w:vanish/>
          <w:color w:val="000000"/>
          <w:lang w:val="x-none" w:eastAsia="x-none"/>
        </w:rPr>
      </w:pPr>
    </w:p>
    <w:p w14:paraId="32E2BF38" w14:textId="77777777" w:rsidR="00485A3F" w:rsidRPr="00485A3F" w:rsidRDefault="00485A3F" w:rsidP="00485A3F">
      <w:pPr>
        <w:pStyle w:val="ListParagraph"/>
        <w:numPr>
          <w:ilvl w:val="0"/>
          <w:numId w:val="131"/>
        </w:numPr>
        <w:spacing w:after="240"/>
        <w:outlineLvl w:val="3"/>
        <w:rPr>
          <w:vanish/>
          <w:color w:val="000000"/>
          <w:lang w:val="x-none" w:eastAsia="x-none"/>
        </w:rPr>
      </w:pPr>
    </w:p>
    <w:p w14:paraId="70FF884D" w14:textId="77777777" w:rsidR="00485A3F" w:rsidRPr="00485A3F" w:rsidRDefault="00485A3F" w:rsidP="00485A3F">
      <w:pPr>
        <w:pStyle w:val="ListParagraph"/>
        <w:numPr>
          <w:ilvl w:val="0"/>
          <w:numId w:val="131"/>
        </w:numPr>
        <w:spacing w:after="240"/>
        <w:outlineLvl w:val="3"/>
        <w:rPr>
          <w:vanish/>
          <w:color w:val="000000"/>
          <w:lang w:val="x-none" w:eastAsia="x-none"/>
        </w:rPr>
      </w:pPr>
    </w:p>
    <w:p w14:paraId="6D8F5098" w14:textId="77777777" w:rsidR="00485A3F" w:rsidRPr="00485A3F" w:rsidRDefault="00485A3F" w:rsidP="00485A3F">
      <w:pPr>
        <w:pStyle w:val="ListParagraph"/>
        <w:numPr>
          <w:ilvl w:val="1"/>
          <w:numId w:val="131"/>
        </w:numPr>
        <w:spacing w:after="240"/>
        <w:outlineLvl w:val="3"/>
        <w:rPr>
          <w:vanish/>
          <w:color w:val="000000"/>
          <w:lang w:val="x-none" w:eastAsia="x-none"/>
        </w:rPr>
      </w:pPr>
    </w:p>
    <w:p w14:paraId="49700517" w14:textId="77777777" w:rsidR="00485A3F" w:rsidRPr="00485A3F" w:rsidRDefault="00485A3F" w:rsidP="00485A3F">
      <w:pPr>
        <w:pStyle w:val="ListParagraph"/>
        <w:numPr>
          <w:ilvl w:val="1"/>
          <w:numId w:val="131"/>
        </w:numPr>
        <w:spacing w:after="240"/>
        <w:outlineLvl w:val="3"/>
        <w:rPr>
          <w:vanish/>
          <w:color w:val="000000"/>
          <w:lang w:val="x-none" w:eastAsia="x-none"/>
        </w:rPr>
      </w:pPr>
    </w:p>
    <w:p w14:paraId="6FA595C1" w14:textId="2E13D21A" w:rsidR="00215BF2" w:rsidRPr="00F72E36" w:rsidRDefault="008D0C1A">
      <w:pPr>
        <w:pStyle w:val="Legal2L4"/>
        <w:keepNext w:val="0"/>
        <w:numPr>
          <w:ilvl w:val="2"/>
          <w:numId w:val="131"/>
        </w:numPr>
        <w:rPr>
          <w:b w:val="0"/>
        </w:rPr>
      </w:pPr>
      <w:r w:rsidRPr="00F72E36">
        <w:rPr>
          <w:b w:val="0"/>
        </w:rPr>
        <w:t>Each Proposer shall be solely responsible for reviewing the RFP (including all attachments and links) and for thoroughly investigating and informing itself with respect to all matters pertinent to this RFP, the Proposer’s Proposal and Proposer’s anticipated performance under the PPA.</w:t>
      </w:r>
    </w:p>
    <w:p w14:paraId="6FA595C2" w14:textId="5FE4D38E" w:rsidR="00215BF2" w:rsidRPr="00F72E36" w:rsidRDefault="008D0C1A" w:rsidP="00806D3F">
      <w:pPr>
        <w:pStyle w:val="Legal2L4"/>
        <w:keepNext w:val="0"/>
        <w:numPr>
          <w:ilvl w:val="2"/>
          <w:numId w:val="131"/>
        </w:numPr>
        <w:rPr>
          <w:b w:val="0"/>
          <w:lang w:val="en-US"/>
        </w:rPr>
      </w:pPr>
      <w:r w:rsidRPr="00F72E36">
        <w:rPr>
          <w:b w:val="0"/>
        </w:rPr>
        <w:t xml:space="preserve">Proposers shall rely only on official information provided by </w:t>
      </w:r>
      <w:r w:rsidR="00C03C80">
        <w:rPr>
          <w:b w:val="0"/>
        </w:rPr>
        <w:t>the Company</w:t>
      </w:r>
      <w:r w:rsidRPr="00F72E36">
        <w:rPr>
          <w:b w:val="0"/>
        </w:rPr>
        <w:t xml:space="preserve"> in this RFP when preparing their Proposal.  </w:t>
      </w:r>
      <w:proofErr w:type="spellStart"/>
      <w:r w:rsidR="00C03C80">
        <w:rPr>
          <w:b w:val="0"/>
          <w:lang w:val="en-US"/>
        </w:rPr>
        <w:t>T</w:t>
      </w:r>
      <w:r w:rsidR="00C03C80">
        <w:rPr>
          <w:b w:val="0"/>
        </w:rPr>
        <w:t>he</w:t>
      </w:r>
      <w:proofErr w:type="spellEnd"/>
      <w:r w:rsidR="00C03C80">
        <w:rPr>
          <w:b w:val="0"/>
        </w:rPr>
        <w:t xml:space="preserve"> Company</w:t>
      </w:r>
      <w:r w:rsidRPr="00F72E36">
        <w:rPr>
          <w:b w:val="0"/>
        </w:rPr>
        <w:t xml:space="preserve"> will rely only on the information included in the Proposals </w:t>
      </w:r>
      <w:r w:rsidR="00C97382">
        <w:rPr>
          <w:b w:val="0"/>
          <w:lang w:val="en-US"/>
        </w:rPr>
        <w:t xml:space="preserve">and </w:t>
      </w:r>
      <w:r w:rsidR="00BA2378">
        <w:rPr>
          <w:b w:val="0"/>
          <w:lang w:val="en-US"/>
        </w:rPr>
        <w:t xml:space="preserve">additional information </w:t>
      </w:r>
      <w:r w:rsidR="00C97382">
        <w:rPr>
          <w:b w:val="0"/>
          <w:lang w:val="en-US"/>
        </w:rPr>
        <w:t xml:space="preserve">from Proposers </w:t>
      </w:r>
      <w:r w:rsidR="00BA2378">
        <w:rPr>
          <w:b w:val="0"/>
          <w:lang w:val="en-US"/>
        </w:rPr>
        <w:t>solicited by</w:t>
      </w:r>
      <w:r w:rsidR="00C97382">
        <w:rPr>
          <w:b w:val="0"/>
          <w:lang w:val="en-US"/>
        </w:rPr>
        <w:t xml:space="preserve"> </w:t>
      </w:r>
      <w:r w:rsidR="00C03C80">
        <w:rPr>
          <w:b w:val="0"/>
          <w:lang w:val="en-US"/>
        </w:rPr>
        <w:t>the Company</w:t>
      </w:r>
      <w:r w:rsidR="00C97382">
        <w:rPr>
          <w:b w:val="0"/>
          <w:lang w:val="en-US"/>
        </w:rPr>
        <w:t xml:space="preserve"> </w:t>
      </w:r>
      <w:r w:rsidRPr="00F72E36">
        <w:rPr>
          <w:b w:val="0"/>
        </w:rPr>
        <w:t>to evaluate the Proposals received.</w:t>
      </w:r>
    </w:p>
    <w:p w14:paraId="6FA595C3" w14:textId="6ED2C0F2" w:rsidR="00215BF2" w:rsidRPr="00F72E36" w:rsidRDefault="008D0C1A" w:rsidP="00806D3F">
      <w:pPr>
        <w:pStyle w:val="Legal2L4"/>
        <w:keepNext w:val="0"/>
        <w:numPr>
          <w:ilvl w:val="2"/>
          <w:numId w:val="131"/>
        </w:numPr>
        <w:rPr>
          <w:b w:val="0"/>
          <w:lang w:val="en-US"/>
        </w:rPr>
      </w:pPr>
      <w:r w:rsidRPr="00F72E36">
        <w:rPr>
          <w:b w:val="0"/>
        </w:rPr>
        <w:t xml:space="preserve">Each Proposer shall be solely responsible for and shall bear all of its costs incurred in the preparation of its Proposal and / or its participation in this RFP, including, but not limited to, all costs incurred with respect to the review of the RFP documents, attending meetings with </w:t>
      </w:r>
      <w:r w:rsidR="00C03C80">
        <w:rPr>
          <w:b w:val="0"/>
        </w:rPr>
        <w:t>the Company</w:t>
      </w:r>
      <w:r w:rsidRPr="00F72E36">
        <w:rPr>
          <w:b w:val="0"/>
        </w:rPr>
        <w:t xml:space="preserve">, Site visits, third-party consultant consultation, and investigation and informing itself with respect to matters pertaining to its Proposal and this RFP, and </w:t>
      </w:r>
      <w:r w:rsidR="0045263E">
        <w:rPr>
          <w:b w:val="0"/>
          <w:lang w:val="en-US"/>
        </w:rPr>
        <w:t xml:space="preserve">any costs associated with </w:t>
      </w:r>
      <w:r w:rsidRPr="00F72E36">
        <w:rPr>
          <w:b w:val="0"/>
        </w:rPr>
        <w:t xml:space="preserve">the same shall not be reimbursed by </w:t>
      </w:r>
      <w:r w:rsidR="00C03C80">
        <w:rPr>
          <w:b w:val="0"/>
        </w:rPr>
        <w:t>the Company</w:t>
      </w:r>
      <w:r w:rsidRPr="00F72E36">
        <w:rPr>
          <w:b w:val="0"/>
        </w:rPr>
        <w:t xml:space="preserve"> to any Proposer, including the selected Proposer(s).</w:t>
      </w:r>
    </w:p>
    <w:p w14:paraId="57641E53" w14:textId="6894D948" w:rsidR="00825EC3" w:rsidRPr="004B4094" w:rsidRDefault="008D0C1A" w:rsidP="004B4094">
      <w:pPr>
        <w:pStyle w:val="ListParagraph"/>
        <w:numPr>
          <w:ilvl w:val="2"/>
          <w:numId w:val="131"/>
        </w:numPr>
        <w:rPr>
          <w:b/>
        </w:rPr>
      </w:pPr>
      <w:r w:rsidRPr="00806D3F">
        <w:t>Each Proposal shall contain the full name and business address of the Proposer and shall be signed by an authorized officer or agent</w:t>
      </w:r>
      <w:r w:rsidRPr="00FB6DA7">
        <w:rPr>
          <w:vertAlign w:val="superscript"/>
        </w:rPr>
        <w:footnoteReference w:id="12"/>
      </w:r>
      <w:r w:rsidRPr="00806D3F">
        <w:t xml:space="preserve"> of the Proposer.</w:t>
      </w:r>
      <w:r w:rsidRPr="00E73583">
        <w:rPr>
          <w:b/>
        </w:rPr>
        <w:t xml:space="preserve"> </w:t>
      </w:r>
      <w:r w:rsidR="00E73583">
        <w:rPr>
          <w:b/>
        </w:rPr>
        <w:br/>
      </w:r>
    </w:p>
    <w:p w14:paraId="6FA595C5" w14:textId="08120D33" w:rsidR="00215BF2" w:rsidRDefault="008D0C1A" w:rsidP="00504783">
      <w:pPr>
        <w:pStyle w:val="Legal2L2"/>
        <w:numPr>
          <w:ilvl w:val="1"/>
          <w:numId w:val="131"/>
        </w:numPr>
        <w:ind w:left="0" w:firstLine="0"/>
      </w:pPr>
      <w:bookmarkStart w:id="316" w:name="_Toc494981675"/>
      <w:bookmarkStart w:id="317" w:name="_Toc435533235"/>
      <w:bookmarkStart w:id="318" w:name="_Toc491782609"/>
      <w:bookmarkStart w:id="319" w:name="_Toc494800333"/>
      <w:bookmarkStart w:id="320" w:name="_Toc496509882"/>
      <w:bookmarkEnd w:id="316"/>
      <w:r>
        <w:t>Organization of the Proposal</w:t>
      </w:r>
      <w:bookmarkEnd w:id="317"/>
      <w:bookmarkEnd w:id="318"/>
      <w:bookmarkEnd w:id="319"/>
      <w:bookmarkEnd w:id="320"/>
    </w:p>
    <w:p w14:paraId="6FA595C6" w14:textId="1FFA3AE0" w:rsidR="00215BF2" w:rsidRPr="00504783" w:rsidRDefault="00BA2378" w:rsidP="00504783">
      <w:pPr>
        <w:spacing w:after="240"/>
        <w:ind w:left="720"/>
        <w:rPr>
          <w:i/>
        </w:rPr>
      </w:pPr>
      <w:r w:rsidRPr="00BA2378">
        <w:rPr>
          <w:u w:val="single"/>
        </w:rPr>
        <w:t xml:space="preserve">Appendix </w:t>
      </w:r>
      <w:r w:rsidR="002140DC">
        <w:rPr>
          <w:u w:val="single"/>
        </w:rPr>
        <w:t>B</w:t>
      </w:r>
      <w:r w:rsidR="00B55FC7">
        <w:t xml:space="preserve"> (</w:t>
      </w:r>
      <w:r w:rsidR="008D0C1A">
        <w:t>Proposer’s Response Package</w:t>
      </w:r>
      <w:r w:rsidR="00B55FC7">
        <w:t xml:space="preserve">) provides information for submitting Proposal </w:t>
      </w:r>
      <w:r w:rsidR="00B55FC7" w:rsidRPr="00AC047E">
        <w:t xml:space="preserve">information though the </w:t>
      </w:r>
      <w:proofErr w:type="spellStart"/>
      <w:r w:rsidR="00B55FC7" w:rsidRPr="00AC047E">
        <w:t>PowerAdvocate</w:t>
      </w:r>
      <w:proofErr w:type="spellEnd"/>
      <w:r w:rsidR="00B55FC7" w:rsidRPr="00AC047E">
        <w:t xml:space="preserve"> Platform.</w:t>
      </w:r>
      <w:r w:rsidR="00B55FC7" w:rsidRPr="00504783">
        <w:rPr>
          <w:i/>
        </w:rPr>
        <w:t xml:space="preserve"> </w:t>
      </w:r>
    </w:p>
    <w:p w14:paraId="1DD8C6A9" w14:textId="0F0A8ACB" w:rsidR="00955D2C" w:rsidRPr="00124EB2" w:rsidRDefault="00B2371C" w:rsidP="00504783">
      <w:pPr>
        <w:spacing w:after="240"/>
        <w:ind w:left="720"/>
        <w:rPr>
          <w:b/>
          <w:lang w:val="x-none"/>
        </w:rPr>
      </w:pPr>
      <w:r w:rsidRPr="006A02E7">
        <w:t xml:space="preserve">Proposer shall </w:t>
      </w:r>
      <w:r>
        <w:t xml:space="preserve">be required to agree to the use of electronic signature within the </w:t>
      </w:r>
      <w:proofErr w:type="spellStart"/>
      <w:r>
        <w:t>PowerAdvocate</w:t>
      </w:r>
      <w:proofErr w:type="spellEnd"/>
      <w:r>
        <w:t xml:space="preserve"> Platform and </w:t>
      </w:r>
      <w:r w:rsidRPr="006A02E7">
        <w:t xml:space="preserve">provide an electronic signature on the appropriate certification form </w:t>
      </w:r>
      <w:r>
        <w:t>for the Proposal</w:t>
      </w:r>
      <w:r w:rsidR="00955D2C" w:rsidRPr="00955D2C">
        <w:rPr>
          <w:lang w:val="x-none"/>
        </w:rPr>
        <w:t>.</w:t>
      </w:r>
    </w:p>
    <w:p w14:paraId="119E38F6" w14:textId="77777777" w:rsidR="007D60D9" w:rsidRPr="00124EB2" w:rsidRDefault="007D60D9" w:rsidP="00504783">
      <w:pPr>
        <w:pStyle w:val="Legal2L2"/>
        <w:numPr>
          <w:ilvl w:val="1"/>
          <w:numId w:val="131"/>
        </w:numPr>
        <w:ind w:left="0" w:firstLine="0"/>
      </w:pPr>
      <w:bookmarkStart w:id="321" w:name="_Toc475606916"/>
      <w:bookmarkStart w:id="322" w:name="_Toc475607551"/>
      <w:bookmarkStart w:id="323" w:name="_Toc475607675"/>
      <w:bookmarkStart w:id="324" w:name="_Toc475607893"/>
      <w:bookmarkStart w:id="325" w:name="_Toc475607975"/>
      <w:bookmarkStart w:id="326" w:name="_Toc475608057"/>
      <w:bookmarkStart w:id="327" w:name="_Toc475608138"/>
      <w:bookmarkStart w:id="328" w:name="_Toc475608221"/>
      <w:bookmarkStart w:id="329" w:name="_Toc475608303"/>
      <w:bookmarkStart w:id="330" w:name="_Toc475609108"/>
      <w:bookmarkStart w:id="331" w:name="_Toc475609339"/>
      <w:bookmarkStart w:id="332" w:name="_Toc475609421"/>
      <w:bookmarkStart w:id="333" w:name="_Toc475609795"/>
      <w:bookmarkStart w:id="334" w:name="_Toc475610692"/>
      <w:bookmarkStart w:id="335" w:name="_Toc475610774"/>
      <w:bookmarkStart w:id="336" w:name="_Toc475610854"/>
      <w:bookmarkStart w:id="337" w:name="_Toc475610935"/>
      <w:bookmarkStart w:id="338" w:name="_Toc475611016"/>
      <w:bookmarkStart w:id="339" w:name="_Toc475611097"/>
      <w:bookmarkStart w:id="340" w:name="_Toc475611175"/>
      <w:bookmarkStart w:id="341" w:name="_Toc475611262"/>
      <w:bookmarkStart w:id="342" w:name="_Toc475611500"/>
      <w:bookmarkStart w:id="343" w:name="_Toc475611567"/>
      <w:bookmarkStart w:id="344" w:name="_Toc475612034"/>
      <w:bookmarkStart w:id="345" w:name="_Toc475612108"/>
      <w:bookmarkStart w:id="346" w:name="_Toc475628422"/>
      <w:bookmarkStart w:id="347" w:name="_Toc475628483"/>
      <w:bookmarkStart w:id="348" w:name="_Toc475628567"/>
      <w:bookmarkStart w:id="349" w:name="_Toc475628627"/>
      <w:bookmarkStart w:id="350" w:name="_Toc475628792"/>
      <w:bookmarkStart w:id="351" w:name="_Toc475628850"/>
      <w:bookmarkStart w:id="352" w:name="_Toc475628908"/>
      <w:bookmarkStart w:id="353" w:name="_Toc491782610"/>
      <w:bookmarkStart w:id="354" w:name="_Toc494800334"/>
      <w:bookmarkStart w:id="355" w:name="_Toc496509883"/>
      <w:bookmarkStart w:id="356" w:name="_Toc435533236"/>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r w:rsidRPr="00124EB2">
        <w:t>Proposal Limitations</w:t>
      </w:r>
      <w:bookmarkEnd w:id="353"/>
      <w:bookmarkEnd w:id="354"/>
      <w:bookmarkEnd w:id="355"/>
    </w:p>
    <w:p w14:paraId="5B217877" w14:textId="77777777" w:rsidR="007D60D9" w:rsidRDefault="007D60D9" w:rsidP="00504783">
      <w:pPr>
        <w:ind w:left="720"/>
      </w:pPr>
      <w:r w:rsidRPr="007D60D9">
        <w:t>Proposers expressly acknowledge that Proposals are submitted subject to the following limitations:</w:t>
      </w:r>
    </w:p>
    <w:p w14:paraId="4767CAF2" w14:textId="77777777" w:rsidR="007D60D9" w:rsidRDefault="007D60D9" w:rsidP="00504783">
      <w:pPr>
        <w:ind w:left="720"/>
      </w:pPr>
    </w:p>
    <w:p w14:paraId="12CF4292" w14:textId="1D743437" w:rsidR="007D60D9" w:rsidRDefault="007D60D9" w:rsidP="00504783">
      <w:pPr>
        <w:pStyle w:val="ListParagraph"/>
      </w:pPr>
      <w:r w:rsidRPr="007D60D9">
        <w:t xml:space="preserve">The RFP does not commit or require </w:t>
      </w:r>
      <w:r w:rsidR="00C03C80">
        <w:t>the Company</w:t>
      </w:r>
      <w:r w:rsidRPr="007D60D9">
        <w:t xml:space="preserve"> to award a contract, pay any costs incurred by a Proposer in the preparation of a Proposal, or procure or contract for products or services of any kind whatsoever.  </w:t>
      </w:r>
      <w:r w:rsidR="00C03C80">
        <w:t>The Company</w:t>
      </w:r>
      <w:r w:rsidRPr="007D60D9">
        <w:t xml:space="preserve"> reserves the right, in its sole discretion, to accept or reject, in whole or in part, any or all Proposals submitted in response to this RFP, to negotiate with any or all Proposers eligible to be selected for award, or to withdraw or modify this RFP in whole or in part at any time.  </w:t>
      </w:r>
    </w:p>
    <w:p w14:paraId="6299F6A9" w14:textId="77777777" w:rsidR="007D60D9" w:rsidRDefault="007D60D9" w:rsidP="00094CD2">
      <w:pPr>
        <w:pStyle w:val="ListParagraph"/>
      </w:pPr>
    </w:p>
    <w:p w14:paraId="7ACB7DCE" w14:textId="5921CF8D" w:rsidR="007D60D9" w:rsidRDefault="00C03C80" w:rsidP="00504783">
      <w:pPr>
        <w:pStyle w:val="ListParagraph"/>
        <w:numPr>
          <w:ilvl w:val="0"/>
          <w:numId w:val="6"/>
        </w:numPr>
        <w:tabs>
          <w:tab w:val="clear" w:pos="1080"/>
        </w:tabs>
        <w:spacing w:after="240"/>
        <w:ind w:left="1260" w:hanging="540"/>
      </w:pPr>
      <w:r>
        <w:t>Company</w:t>
      </w:r>
      <w:r w:rsidR="007D60D9" w:rsidRPr="007D60D9">
        <w:t xml:space="preserve"> reserves the right, in its sole discretion, to request additional </w:t>
      </w:r>
      <w:r w:rsidR="007D60D9">
        <w:t>i</w:t>
      </w:r>
      <w:r w:rsidR="007D60D9" w:rsidRPr="007D60D9">
        <w:t xml:space="preserve">nformation from any or all Proposers relating to their Proposals or to request Proposers to clarify the contents of their Proposals. </w:t>
      </w:r>
      <w:r w:rsidR="00955D2C">
        <w:t xml:space="preserve"> </w:t>
      </w:r>
      <w:r w:rsidR="00955D2C" w:rsidRPr="006E6747">
        <w:t>Proposers that are not responsive to such information requests may be eliminated from further consideration upon consultation with the Independent Observer.</w:t>
      </w:r>
    </w:p>
    <w:p w14:paraId="1A5ADC45" w14:textId="01242D51" w:rsidR="007D60D9" w:rsidRDefault="00C03C80" w:rsidP="00504783">
      <w:pPr>
        <w:pStyle w:val="ListParagraph"/>
        <w:numPr>
          <w:ilvl w:val="0"/>
          <w:numId w:val="42"/>
        </w:numPr>
        <w:spacing w:after="240"/>
        <w:ind w:left="1260" w:hanging="540"/>
      </w:pPr>
      <w:r>
        <w:t>Company</w:t>
      </w:r>
      <w:r w:rsidR="007D60D9" w:rsidRPr="007D60D9">
        <w:t xml:space="preserve"> reserves the right, in its sole discretion, to solicit additional Proposals from Proposers after reviewing the initial Proposals.  Other than as provided herein, no Proposer will be allowed to alter its Proposal or add new information to a Proposal after the due date for submission of Proposals.</w:t>
      </w:r>
    </w:p>
    <w:p w14:paraId="25C0EF2D" w14:textId="091C3793" w:rsidR="007D60D9" w:rsidRPr="007D60D9" w:rsidRDefault="007D60D9" w:rsidP="00504783">
      <w:pPr>
        <w:pStyle w:val="ListParagraph"/>
        <w:numPr>
          <w:ilvl w:val="0"/>
          <w:numId w:val="42"/>
        </w:numPr>
        <w:spacing w:after="240"/>
        <w:ind w:left="1260" w:hanging="540"/>
      </w:pPr>
      <w:r w:rsidRPr="007D60D9">
        <w:t xml:space="preserve">All material submitted in response to this RFP shall become the sole property of </w:t>
      </w:r>
      <w:r w:rsidR="00C03C80">
        <w:t>the Company</w:t>
      </w:r>
      <w:r w:rsidRPr="007D60D9">
        <w:t xml:space="preserve">, subject to the terms of the </w:t>
      </w:r>
      <w:r w:rsidR="0045263E">
        <w:t>NDA</w:t>
      </w:r>
      <w:r w:rsidRPr="007D60D9">
        <w:t>.</w:t>
      </w:r>
    </w:p>
    <w:p w14:paraId="35BDCAB5" w14:textId="4BC8DAC6" w:rsidR="00163596" w:rsidRPr="00163596" w:rsidRDefault="00D363AC" w:rsidP="00504783">
      <w:pPr>
        <w:pStyle w:val="Legal2L2"/>
        <w:numPr>
          <w:ilvl w:val="1"/>
          <w:numId w:val="131"/>
        </w:numPr>
        <w:ind w:left="720" w:hanging="720"/>
        <w:rPr>
          <w:bCs/>
        </w:rPr>
      </w:pPr>
      <w:bookmarkStart w:id="357" w:name="_Toc486506696"/>
      <w:bookmarkStart w:id="358" w:name="_Toc491782611"/>
      <w:bookmarkStart w:id="359" w:name="_Toc494800335"/>
      <w:bookmarkStart w:id="360" w:name="_Toc496509884"/>
      <w:r>
        <w:rPr>
          <w:bCs/>
          <w:lang w:val="en-US"/>
        </w:rPr>
        <w:t>Proposal</w:t>
      </w:r>
      <w:r w:rsidRPr="00163596">
        <w:rPr>
          <w:bCs/>
        </w:rPr>
        <w:t xml:space="preserve"> </w:t>
      </w:r>
      <w:r w:rsidR="00163596" w:rsidRPr="00163596">
        <w:rPr>
          <w:bCs/>
        </w:rPr>
        <w:t>Compliance and Bases for Disqualification</w:t>
      </w:r>
      <w:bookmarkEnd w:id="357"/>
      <w:bookmarkEnd w:id="358"/>
      <w:bookmarkEnd w:id="359"/>
      <w:bookmarkEnd w:id="360"/>
    </w:p>
    <w:p w14:paraId="4D1649AF" w14:textId="227B47AB" w:rsidR="00163596" w:rsidRDefault="00C81475" w:rsidP="002A2140">
      <w:pPr>
        <w:pStyle w:val="ListParagraph"/>
      </w:pPr>
      <w:r>
        <w:t>Proposer</w:t>
      </w:r>
      <w:r w:rsidR="00163596" w:rsidRPr="00163596">
        <w:t xml:space="preserve">s may be deemed non-responsive and / or </w:t>
      </w:r>
      <w:r w:rsidR="001028EA">
        <w:t>Proposals</w:t>
      </w:r>
      <w:r w:rsidR="001028EA" w:rsidRPr="00163596">
        <w:t xml:space="preserve"> </w:t>
      </w:r>
      <w:r w:rsidR="00163596" w:rsidRPr="00163596">
        <w:t>may not be considered for reasons including, but not limited to, the</w:t>
      </w:r>
      <w:r w:rsidR="00517FC8">
        <w:t xml:space="preserve"> Eligibility Requirements listed in </w:t>
      </w:r>
      <w:r w:rsidR="00517FC8" w:rsidRPr="007B220F">
        <w:rPr>
          <w:u w:val="single"/>
        </w:rPr>
        <w:t>Section 4.2</w:t>
      </w:r>
      <w:r w:rsidR="00517FC8">
        <w:t xml:space="preserve"> and the</w:t>
      </w:r>
      <w:r w:rsidR="00163596" w:rsidRPr="00163596">
        <w:t xml:space="preserve"> following:</w:t>
      </w:r>
    </w:p>
    <w:p w14:paraId="37BC4A01" w14:textId="77777777" w:rsidR="00163596" w:rsidRPr="00163596" w:rsidRDefault="00163596" w:rsidP="00094CD2">
      <w:pPr>
        <w:pStyle w:val="ListParagraph"/>
      </w:pPr>
    </w:p>
    <w:p w14:paraId="6B15A6CC" w14:textId="3F7BA6E0" w:rsidR="00163596" w:rsidRPr="00163596" w:rsidRDefault="00163596" w:rsidP="00504783">
      <w:pPr>
        <w:pStyle w:val="ListParagraph"/>
        <w:numPr>
          <w:ilvl w:val="0"/>
          <w:numId w:val="57"/>
        </w:numPr>
        <w:spacing w:after="240"/>
        <w:ind w:left="1260" w:hanging="540"/>
      </w:pPr>
      <w:r w:rsidRPr="00163596">
        <w:t xml:space="preserve">The </w:t>
      </w:r>
      <w:r w:rsidR="00D363AC">
        <w:rPr>
          <w:bCs/>
        </w:rPr>
        <w:t>Proposal</w:t>
      </w:r>
      <w:r w:rsidR="00D363AC" w:rsidRPr="00163596">
        <w:rPr>
          <w:bCs/>
        </w:rPr>
        <w:t xml:space="preserve"> </w:t>
      </w:r>
      <w:r w:rsidRPr="00163596">
        <w:t>is not in conformance with the RFP requirements and instructions;</w:t>
      </w:r>
    </w:p>
    <w:p w14:paraId="38ACD35A" w14:textId="05BDA656" w:rsidR="00163596" w:rsidRPr="00163596" w:rsidRDefault="00163596" w:rsidP="00504783">
      <w:pPr>
        <w:pStyle w:val="ListParagraph"/>
        <w:numPr>
          <w:ilvl w:val="0"/>
          <w:numId w:val="57"/>
        </w:numPr>
        <w:spacing w:after="240"/>
        <w:ind w:left="1260" w:hanging="540"/>
      </w:pPr>
      <w:r w:rsidRPr="00163596">
        <w:t xml:space="preserve">The </w:t>
      </w:r>
      <w:r w:rsidR="00D363AC">
        <w:rPr>
          <w:bCs/>
        </w:rPr>
        <w:t>Proposal</w:t>
      </w:r>
      <w:r w:rsidR="00D363AC" w:rsidRPr="00163596">
        <w:rPr>
          <w:bCs/>
        </w:rPr>
        <w:t xml:space="preserve"> </w:t>
      </w:r>
      <w:r w:rsidRPr="00163596">
        <w:t xml:space="preserve">is conditional in a manner not permitted by the RFP; </w:t>
      </w:r>
    </w:p>
    <w:p w14:paraId="23672841" w14:textId="6426D336" w:rsidR="00163596" w:rsidRPr="00163596" w:rsidRDefault="00C03C80" w:rsidP="00504783">
      <w:pPr>
        <w:pStyle w:val="ListParagraph"/>
        <w:numPr>
          <w:ilvl w:val="0"/>
          <w:numId w:val="57"/>
        </w:numPr>
        <w:spacing w:after="240"/>
        <w:ind w:left="1260" w:hanging="540"/>
      </w:pPr>
      <w:r>
        <w:t>Company</w:t>
      </w:r>
      <w:r w:rsidR="001D3E0B">
        <w:t xml:space="preserve"> </w:t>
      </w:r>
      <w:r w:rsidR="00163596" w:rsidRPr="00163596">
        <w:t xml:space="preserve">is not satisfied, in its sole discretion, that the </w:t>
      </w:r>
      <w:r w:rsidR="00C81475">
        <w:t>Proposer</w:t>
      </w:r>
      <w:r w:rsidR="00163596" w:rsidRPr="00163596">
        <w:t xml:space="preserve"> is capable of meeting its financial obligations with respect to its </w:t>
      </w:r>
      <w:r w:rsidR="00D363AC">
        <w:rPr>
          <w:bCs/>
        </w:rPr>
        <w:t>Proposal</w:t>
      </w:r>
      <w:r w:rsidR="00D363AC" w:rsidRPr="00163596">
        <w:rPr>
          <w:bCs/>
        </w:rPr>
        <w:t xml:space="preserve"> </w:t>
      </w:r>
      <w:r w:rsidR="00163596" w:rsidRPr="00163596">
        <w:t xml:space="preserve">for reasons including, but not limited to, </w:t>
      </w:r>
      <w:r w:rsidR="00C81475">
        <w:t>Proposer</w:t>
      </w:r>
      <w:r w:rsidR="00163596" w:rsidRPr="00163596">
        <w:t xml:space="preserve">’s inadequate credit rating or creditworthiness or </w:t>
      </w:r>
      <w:r w:rsidR="00C81475">
        <w:t>Proposer</w:t>
      </w:r>
      <w:r w:rsidR="00163596" w:rsidRPr="00163596">
        <w:t xml:space="preserve">’s failure to supply a requested letter of credit, or other form of security acceptable to </w:t>
      </w:r>
      <w:r>
        <w:t>the Company</w:t>
      </w:r>
      <w:r w:rsidR="00163596" w:rsidRPr="00163596">
        <w:t xml:space="preserve">; </w:t>
      </w:r>
      <w:r w:rsidR="000E3C06" w:rsidRPr="000F5FAD">
        <w:t>and/or</w:t>
      </w:r>
    </w:p>
    <w:p w14:paraId="47801556" w14:textId="6832FEF9" w:rsidR="00163596" w:rsidRPr="000F5FAD" w:rsidRDefault="00C03C80" w:rsidP="00504783">
      <w:pPr>
        <w:pStyle w:val="ListParagraph"/>
        <w:numPr>
          <w:ilvl w:val="0"/>
          <w:numId w:val="57"/>
        </w:numPr>
        <w:ind w:left="1260" w:hanging="540"/>
      </w:pPr>
      <w:r>
        <w:t>Company</w:t>
      </w:r>
      <w:r w:rsidR="001D3E0B">
        <w:t xml:space="preserve"> </w:t>
      </w:r>
      <w:r w:rsidR="00163596" w:rsidRPr="000F5FAD">
        <w:t xml:space="preserve">is not satisfied, in its sole discretion, that the </w:t>
      </w:r>
      <w:r w:rsidR="00C81475">
        <w:t>Proposer</w:t>
      </w:r>
      <w:r w:rsidR="00163596" w:rsidRPr="000F5FAD">
        <w:t xml:space="preserve"> is capable of fully and timely implementing its </w:t>
      </w:r>
      <w:r w:rsidR="00806F9E">
        <w:rPr>
          <w:bCs/>
        </w:rPr>
        <w:t>Proposal</w:t>
      </w:r>
      <w:r w:rsidR="00806F9E">
        <w:t>.</w:t>
      </w:r>
    </w:p>
    <w:p w14:paraId="25100BB7" w14:textId="77777777" w:rsidR="00163596" w:rsidRPr="00163596" w:rsidRDefault="00163596" w:rsidP="00352508"/>
    <w:p w14:paraId="3A6E4A3C" w14:textId="22C32B25" w:rsidR="00A12AB0" w:rsidRPr="00A12AB0" w:rsidRDefault="00A12AB0" w:rsidP="00504783">
      <w:pPr>
        <w:pStyle w:val="Legal2L2"/>
        <w:numPr>
          <w:ilvl w:val="1"/>
          <w:numId w:val="131"/>
        </w:numPr>
        <w:ind w:left="720" w:hanging="720"/>
        <w:rPr>
          <w:lang w:val="en-US"/>
        </w:rPr>
      </w:pPr>
      <w:bookmarkStart w:id="361" w:name="_Toc491782612"/>
      <w:bookmarkStart w:id="362" w:name="_Toc494800336"/>
      <w:bookmarkStart w:id="363" w:name="_Toc496509885"/>
      <w:r w:rsidRPr="00A12AB0">
        <w:rPr>
          <w:lang w:val="en-US"/>
        </w:rPr>
        <w:t>Power Purchase Agreement</w:t>
      </w:r>
      <w:bookmarkEnd w:id="361"/>
      <w:bookmarkEnd w:id="362"/>
      <w:bookmarkEnd w:id="363"/>
      <w:r w:rsidR="00806D3F">
        <w:rPr>
          <w:lang w:val="en-US"/>
        </w:rPr>
        <w:t xml:space="preserve"> </w:t>
      </w:r>
    </w:p>
    <w:p w14:paraId="413E0B47" w14:textId="3FB47C00" w:rsidR="00A368DA" w:rsidRPr="00284264" w:rsidRDefault="00A12AB0" w:rsidP="00700916">
      <w:pPr>
        <w:pStyle w:val="Legal2L4"/>
        <w:keepNext w:val="0"/>
        <w:widowControl w:val="0"/>
        <w:numPr>
          <w:ilvl w:val="2"/>
          <w:numId w:val="131"/>
        </w:numPr>
        <w:rPr>
          <w:b w:val="0"/>
        </w:rPr>
      </w:pPr>
      <w:r w:rsidRPr="00DD7E33">
        <w:rPr>
          <w:b w:val="0"/>
        </w:rPr>
        <w:t xml:space="preserve">The Power Purchase Agreement for </w:t>
      </w:r>
      <w:r w:rsidR="00A368DA">
        <w:rPr>
          <w:b w:val="0"/>
          <w:lang w:val="en-US"/>
        </w:rPr>
        <w:t>Proposers</w:t>
      </w:r>
      <w:r w:rsidR="00A368DA" w:rsidRPr="00DD7E33">
        <w:rPr>
          <w:b w:val="0"/>
        </w:rPr>
        <w:t xml:space="preserve"> </w:t>
      </w:r>
      <w:r w:rsidR="0045263E">
        <w:rPr>
          <w:b w:val="0"/>
          <w:lang w:val="en-US"/>
        </w:rPr>
        <w:t xml:space="preserve">selected </w:t>
      </w:r>
      <w:r w:rsidR="008E2463">
        <w:rPr>
          <w:b w:val="0"/>
          <w:lang w:val="en-US"/>
        </w:rPr>
        <w:t xml:space="preserve">under this RFP </w:t>
      </w:r>
      <w:r w:rsidRPr="00DD7E33">
        <w:rPr>
          <w:b w:val="0"/>
        </w:rPr>
        <w:t xml:space="preserve">will be in the form of the </w:t>
      </w:r>
      <w:r w:rsidR="008E2463">
        <w:rPr>
          <w:b w:val="0"/>
          <w:lang w:val="en-US"/>
        </w:rPr>
        <w:t xml:space="preserve">Company’s </w:t>
      </w:r>
      <w:r w:rsidRPr="00DD7E33">
        <w:rPr>
          <w:b w:val="0"/>
        </w:rPr>
        <w:t xml:space="preserve">Model </w:t>
      </w:r>
      <w:r w:rsidR="008E2463">
        <w:rPr>
          <w:b w:val="0"/>
          <w:lang w:val="en-US"/>
        </w:rPr>
        <w:t>PPA</w:t>
      </w:r>
      <w:r w:rsidR="007146B7" w:rsidRPr="00ED4122">
        <w:rPr>
          <w:rStyle w:val="FootnoteReference"/>
          <w:b w:val="0"/>
          <w:lang w:val="en-US"/>
        </w:rPr>
        <w:footnoteReference w:id="13"/>
      </w:r>
      <w:r w:rsidRPr="00DD7E33">
        <w:rPr>
          <w:b w:val="0"/>
        </w:rPr>
        <w:t xml:space="preserve">, attached as </w:t>
      </w:r>
      <w:r w:rsidRPr="007B220F">
        <w:rPr>
          <w:b w:val="0"/>
          <w:u w:val="single"/>
        </w:rPr>
        <w:t>Appendix C</w:t>
      </w:r>
      <w:r w:rsidRPr="00DD7E33">
        <w:rPr>
          <w:b w:val="0"/>
        </w:rPr>
        <w:t xml:space="preserve"> to this RFP.  </w:t>
      </w:r>
    </w:p>
    <w:p w14:paraId="023B469F" w14:textId="5D707069" w:rsidR="00A12AB0" w:rsidRPr="00700916" w:rsidRDefault="008E2463" w:rsidP="00700916">
      <w:pPr>
        <w:pStyle w:val="Legal2L4"/>
        <w:keepNext w:val="0"/>
        <w:widowControl w:val="0"/>
        <w:numPr>
          <w:ilvl w:val="2"/>
          <w:numId w:val="131"/>
        </w:numPr>
        <w:rPr>
          <w:b w:val="0"/>
        </w:rPr>
      </w:pPr>
      <w:r>
        <w:rPr>
          <w:b w:val="0"/>
          <w:lang w:val="en-US"/>
        </w:rPr>
        <w:t>In general, u</w:t>
      </w:r>
      <w:proofErr w:type="spellStart"/>
      <w:r w:rsidR="00A12AB0" w:rsidRPr="00DD7E33">
        <w:rPr>
          <w:b w:val="0"/>
        </w:rPr>
        <w:t>nder</w:t>
      </w:r>
      <w:proofErr w:type="spellEnd"/>
      <w:r w:rsidR="00A12AB0" w:rsidRPr="00DD7E33">
        <w:rPr>
          <w:b w:val="0"/>
        </w:rPr>
        <w:t xml:space="preserve"> </w:t>
      </w:r>
      <w:r w:rsidR="00A368DA">
        <w:rPr>
          <w:b w:val="0"/>
          <w:lang w:val="en-US"/>
        </w:rPr>
        <w:t>the Model RDG</w:t>
      </w:r>
      <w:r w:rsidR="00A368DA" w:rsidRPr="00DD7E33">
        <w:rPr>
          <w:b w:val="0"/>
        </w:rPr>
        <w:t xml:space="preserve"> </w:t>
      </w:r>
      <w:r>
        <w:rPr>
          <w:b w:val="0"/>
          <w:lang w:val="en-US"/>
        </w:rPr>
        <w:t>PPA</w:t>
      </w:r>
      <w:r w:rsidR="00A12AB0" w:rsidRPr="00DD7E33">
        <w:rPr>
          <w:b w:val="0"/>
        </w:rPr>
        <w:t xml:space="preserve">, payment to the Seller shall be made in two parts:  a Lump Sum Payment component to </w:t>
      </w:r>
      <w:r w:rsidR="00B94B3B">
        <w:rPr>
          <w:b w:val="0"/>
          <w:lang w:val="en-US"/>
        </w:rPr>
        <w:t>cover the fixed costs of the Project</w:t>
      </w:r>
      <w:r w:rsidR="00A12AB0" w:rsidRPr="00DD7E33">
        <w:rPr>
          <w:b w:val="0"/>
        </w:rPr>
        <w:t xml:space="preserve"> and a</w:t>
      </w:r>
      <w:r w:rsidR="00AE4884">
        <w:rPr>
          <w:b w:val="0"/>
          <w:lang w:val="en-US"/>
        </w:rPr>
        <w:t>n</w:t>
      </w:r>
      <w:r w:rsidR="00A12AB0" w:rsidRPr="00DD7E33">
        <w:rPr>
          <w:b w:val="0"/>
        </w:rPr>
        <w:t xml:space="preserve"> Energy Payment </w:t>
      </w:r>
      <w:r w:rsidR="00B94B3B">
        <w:rPr>
          <w:b w:val="0"/>
          <w:lang w:val="en-US"/>
        </w:rPr>
        <w:t>(</w:t>
      </w:r>
      <w:r w:rsidR="00A12AB0" w:rsidRPr="00DD7E33">
        <w:rPr>
          <w:b w:val="0"/>
        </w:rPr>
        <w:t>$/MWh component</w:t>
      </w:r>
      <w:r w:rsidR="00B94B3B">
        <w:rPr>
          <w:b w:val="0"/>
          <w:lang w:val="en-US"/>
        </w:rPr>
        <w:t>)</w:t>
      </w:r>
      <w:r w:rsidR="00A12AB0" w:rsidRPr="00DD7E33">
        <w:rPr>
          <w:b w:val="0"/>
        </w:rPr>
        <w:t xml:space="preserve"> to cover variable operations and maintenance costs (if applicable, depending on the resource). </w:t>
      </w:r>
      <w:r>
        <w:rPr>
          <w:b w:val="0"/>
          <w:lang w:val="en-US"/>
        </w:rPr>
        <w:t xml:space="preserve"> </w:t>
      </w:r>
      <w:r w:rsidR="00A12AB0" w:rsidRPr="00DD7E33">
        <w:rPr>
          <w:b w:val="0"/>
        </w:rPr>
        <w:t xml:space="preserve">In return, the Seller shall guarantee minimum availability metrics to ensure that the </w:t>
      </w:r>
      <w:r>
        <w:rPr>
          <w:b w:val="0"/>
          <w:lang w:val="en-US"/>
        </w:rPr>
        <w:t>F</w:t>
      </w:r>
      <w:proofErr w:type="spellStart"/>
      <w:r w:rsidR="00A12AB0" w:rsidRPr="00DD7E33">
        <w:rPr>
          <w:b w:val="0"/>
        </w:rPr>
        <w:t>acility</w:t>
      </w:r>
      <w:proofErr w:type="spellEnd"/>
      <w:r w:rsidR="00A12AB0" w:rsidRPr="00DD7E33">
        <w:rPr>
          <w:b w:val="0"/>
        </w:rPr>
        <w:t xml:space="preserve"> is maintained and available for production as well as provide an indication of the available energy available in near real-time for </w:t>
      </w:r>
      <w:r w:rsidR="00C03C80">
        <w:rPr>
          <w:b w:val="0"/>
        </w:rPr>
        <w:t>the Company</w:t>
      </w:r>
      <w:r w:rsidR="00A12AB0" w:rsidRPr="00DD7E33">
        <w:rPr>
          <w:b w:val="0"/>
        </w:rPr>
        <w:t>’s dispatch.</w:t>
      </w:r>
    </w:p>
    <w:p w14:paraId="01C2051C" w14:textId="59C92E82" w:rsidR="00CB2DB1" w:rsidRPr="00D74D65" w:rsidRDefault="00A12AB0" w:rsidP="00806D3F">
      <w:pPr>
        <w:pStyle w:val="Legal2L4"/>
        <w:keepNext w:val="0"/>
        <w:widowControl w:val="0"/>
        <w:numPr>
          <w:ilvl w:val="2"/>
          <w:numId w:val="131"/>
        </w:numPr>
        <w:rPr>
          <w:b w:val="0"/>
        </w:rPr>
      </w:pPr>
      <w:r w:rsidRPr="00D74D65">
        <w:rPr>
          <w:b w:val="0"/>
        </w:rPr>
        <w:t xml:space="preserve">Proposers who elect to </w:t>
      </w:r>
      <w:r w:rsidR="008E2463">
        <w:rPr>
          <w:b w:val="0"/>
          <w:lang w:val="en-US"/>
        </w:rPr>
        <w:t xml:space="preserve">propose </w:t>
      </w:r>
      <w:r w:rsidRPr="00D74D65">
        <w:rPr>
          <w:b w:val="0"/>
        </w:rPr>
        <w:t>modif</w:t>
      </w:r>
      <w:r w:rsidR="008E2463">
        <w:rPr>
          <w:b w:val="0"/>
          <w:lang w:val="en-US"/>
        </w:rPr>
        <w:t>ications to</w:t>
      </w:r>
      <w:r w:rsidRPr="00D74D65">
        <w:rPr>
          <w:b w:val="0"/>
        </w:rPr>
        <w:t xml:space="preserve"> the Model </w:t>
      </w:r>
      <w:r w:rsidR="00A368DA">
        <w:rPr>
          <w:b w:val="0"/>
          <w:lang w:val="en-US"/>
        </w:rPr>
        <w:t xml:space="preserve">RDG </w:t>
      </w:r>
      <w:r w:rsidRPr="00D74D65">
        <w:rPr>
          <w:b w:val="0"/>
        </w:rPr>
        <w:t xml:space="preserve">PPA shall provide a red-line version of the Model </w:t>
      </w:r>
      <w:r w:rsidR="00A368DA">
        <w:rPr>
          <w:b w:val="0"/>
          <w:lang w:val="en-US"/>
        </w:rPr>
        <w:t xml:space="preserve">RDG </w:t>
      </w:r>
      <w:r w:rsidRPr="00D74D65">
        <w:rPr>
          <w:b w:val="0"/>
        </w:rPr>
        <w:t xml:space="preserve">PPA with their </w:t>
      </w:r>
      <w:r w:rsidR="008E2463">
        <w:rPr>
          <w:b w:val="0"/>
          <w:lang w:val="en-US"/>
        </w:rPr>
        <w:t>requested</w:t>
      </w:r>
      <w:r w:rsidRPr="00D74D65">
        <w:rPr>
          <w:b w:val="0"/>
        </w:rPr>
        <w:t xml:space="preserve"> changes and revisions as a component of their Proposals. </w:t>
      </w:r>
      <w:r w:rsidR="008E2463">
        <w:rPr>
          <w:b w:val="0"/>
          <w:lang w:val="en-US"/>
        </w:rPr>
        <w:t xml:space="preserve"> </w:t>
      </w:r>
      <w:r w:rsidR="001D3E0B">
        <w:rPr>
          <w:b w:val="0"/>
          <w:lang w:val="en-US"/>
        </w:rPr>
        <w:t xml:space="preserve">Such modifications will be </w:t>
      </w:r>
      <w:r w:rsidR="002A5403">
        <w:rPr>
          <w:b w:val="0"/>
          <w:lang w:val="en-US"/>
        </w:rPr>
        <w:t xml:space="preserve">evaluated as a non-price evaluation criteria as further described in </w:t>
      </w:r>
      <w:r w:rsidR="002A5403" w:rsidRPr="007B220F">
        <w:rPr>
          <w:b w:val="0"/>
          <w:u w:val="single"/>
          <w:lang w:val="en-US"/>
        </w:rPr>
        <w:t>Section 4.4</w:t>
      </w:r>
      <w:r w:rsidR="002A5403">
        <w:rPr>
          <w:b w:val="0"/>
          <w:lang w:val="en-US"/>
        </w:rPr>
        <w:t xml:space="preserve"> and </w:t>
      </w:r>
      <w:r w:rsidR="002A5403" w:rsidRPr="007B220F">
        <w:rPr>
          <w:b w:val="0"/>
          <w:u w:val="single"/>
          <w:lang w:val="en-US"/>
        </w:rPr>
        <w:t>Attachment L</w:t>
      </w:r>
      <w:r w:rsidR="002A5403">
        <w:rPr>
          <w:b w:val="0"/>
          <w:lang w:val="en-US"/>
        </w:rPr>
        <w:t xml:space="preserve">.  </w:t>
      </w:r>
      <w:r w:rsidRPr="00D74D65">
        <w:rPr>
          <w:b w:val="0"/>
        </w:rPr>
        <w:t xml:space="preserve">In order to facilitate this process, </w:t>
      </w:r>
      <w:r w:rsidR="00C03C80">
        <w:rPr>
          <w:b w:val="0"/>
        </w:rPr>
        <w:t>the Company</w:t>
      </w:r>
      <w:r w:rsidRPr="00D74D65">
        <w:rPr>
          <w:b w:val="0"/>
        </w:rPr>
        <w:t xml:space="preserve"> will make available electronic versions of the Model PPA.  </w:t>
      </w:r>
      <w:r w:rsidR="00C03C80">
        <w:rPr>
          <w:b w:val="0"/>
          <w:lang w:val="en-US"/>
        </w:rPr>
        <w:t>The Company</w:t>
      </w:r>
      <w:r w:rsidRPr="00D74D65">
        <w:rPr>
          <w:b w:val="0"/>
        </w:rPr>
        <w:t xml:space="preserve"> will review and consider the requested changes and reflect the suggested changes in the overall risk assessment associated with the evaluation of each Proposal. </w:t>
      </w:r>
      <w:r w:rsidR="008E2463">
        <w:rPr>
          <w:b w:val="0"/>
          <w:lang w:val="en-US"/>
        </w:rPr>
        <w:t xml:space="preserve"> </w:t>
      </w:r>
      <w:r w:rsidRPr="00700916">
        <w:rPr>
          <w:b w:val="0"/>
        </w:rPr>
        <w:t>Proposers are strongly discouraged from proposing fundamental changes to the risk allocation set forth in the Model PPA.</w:t>
      </w:r>
      <w:r w:rsidR="00B94B3B">
        <w:rPr>
          <w:b w:val="0"/>
          <w:lang w:val="en-US"/>
        </w:rPr>
        <w:t xml:space="preserve">  Any terms of the Model PPA designated as non-negotiable by the PUC will not be open for negotiation and must be accepted by the selected Proposer(s) as is.</w:t>
      </w:r>
    </w:p>
    <w:p w14:paraId="1D430D8E" w14:textId="645CFCBC" w:rsidR="00A12AB0" w:rsidRPr="00D74D65" w:rsidRDefault="00A12AB0" w:rsidP="00806D3F">
      <w:pPr>
        <w:pStyle w:val="Legal2L4"/>
        <w:keepNext w:val="0"/>
        <w:widowControl w:val="0"/>
        <w:numPr>
          <w:ilvl w:val="2"/>
          <w:numId w:val="131"/>
        </w:numPr>
        <w:rPr>
          <w:b w:val="0"/>
        </w:rPr>
      </w:pPr>
      <w:r w:rsidRPr="00D74D65">
        <w:rPr>
          <w:b w:val="0"/>
        </w:rPr>
        <w:t>The following sections of the PPA</w:t>
      </w:r>
      <w:r w:rsidR="00B94B3B">
        <w:rPr>
          <w:b w:val="0"/>
          <w:lang w:val="en-US"/>
        </w:rPr>
        <w:t>, in addition to any additional sections designed by the PUC as non-negotiable,</w:t>
      </w:r>
      <w:r w:rsidRPr="00D74D65">
        <w:rPr>
          <w:b w:val="0"/>
        </w:rPr>
        <w:t xml:space="preserve"> are not negotiable and Proposers who submit proposals showing revisions to these sections are subject to disqualification: Article 1, Article 2, Article 3, Article 7, Article 8, Article 9, Article 11, Article 12.3, Article 14, Article 15, Article 16, Article 17, Article 18, Article 20, Article 21, Article 22, Article 25, Article 26, Article 27, Section 29.15, Sections 2 and 3 of Attachment B, Attachment C, Attachment H, Attachment I, Attachment J, Attachment M, Attachment T, and Attachment U.  Changes to the above sections will be allowed to </w:t>
      </w:r>
      <w:r w:rsidR="008E2463">
        <w:rPr>
          <w:b w:val="0"/>
          <w:lang w:val="en-US"/>
        </w:rPr>
        <w:t>reflect</w:t>
      </w:r>
      <w:r w:rsidRPr="00D74D65">
        <w:rPr>
          <w:b w:val="0"/>
        </w:rPr>
        <w:t xml:space="preserve"> the results of the IRS and or changes in law that occur prior to the Execution Date.  Although </w:t>
      </w:r>
      <w:r w:rsidR="00C03C80">
        <w:rPr>
          <w:b w:val="0"/>
        </w:rPr>
        <w:t>the Company</w:t>
      </w:r>
      <w:r w:rsidRPr="00D74D65">
        <w:rPr>
          <w:b w:val="0"/>
        </w:rPr>
        <w:t xml:space="preserve"> is unlikely to consider substantive changes to Attachment Q, the Company </w:t>
      </w:r>
      <w:r w:rsidR="008E2463">
        <w:rPr>
          <w:b w:val="0"/>
          <w:lang w:val="en-US"/>
        </w:rPr>
        <w:t xml:space="preserve">intends to </w:t>
      </w:r>
      <w:r w:rsidRPr="00D74D65">
        <w:rPr>
          <w:b w:val="0"/>
        </w:rPr>
        <w:t xml:space="preserve">receive Proposer input </w:t>
      </w:r>
      <w:r w:rsidR="008E2463">
        <w:rPr>
          <w:b w:val="0"/>
          <w:lang w:val="en-US"/>
        </w:rPr>
        <w:t xml:space="preserve">on </w:t>
      </w:r>
      <w:r w:rsidRPr="00D74D65">
        <w:rPr>
          <w:b w:val="0"/>
        </w:rPr>
        <w:t>this attachment.</w:t>
      </w:r>
    </w:p>
    <w:p w14:paraId="306BC67F" w14:textId="0A25BF9C" w:rsidR="00A12AB0" w:rsidRPr="00D74D65" w:rsidRDefault="00A12AB0" w:rsidP="00806D3F">
      <w:pPr>
        <w:pStyle w:val="Legal2L4"/>
        <w:keepNext w:val="0"/>
        <w:widowControl w:val="0"/>
        <w:numPr>
          <w:ilvl w:val="2"/>
          <w:numId w:val="131"/>
        </w:numPr>
        <w:rPr>
          <w:b w:val="0"/>
        </w:rPr>
      </w:pPr>
      <w:r w:rsidRPr="00D74D65">
        <w:rPr>
          <w:b w:val="0"/>
        </w:rPr>
        <w:t>Proposals that do not include proposed revisions to the attached Model PPA shall be deemed to have accepted the Model PPA terms</w:t>
      </w:r>
      <w:r w:rsidRPr="00725178">
        <w:rPr>
          <w:b w:val="0"/>
        </w:rPr>
        <w:t>.</w:t>
      </w:r>
      <w:r w:rsidR="00725178" w:rsidRPr="00725178">
        <w:rPr>
          <w:b w:val="0"/>
          <w:lang w:val="en-US"/>
        </w:rPr>
        <w:t xml:space="preserve">  </w:t>
      </w:r>
      <w:r w:rsidR="00725178" w:rsidRPr="00725178">
        <w:rPr>
          <w:b w:val="0"/>
        </w:rPr>
        <w:t xml:space="preserve">Modifications to the PPA provisions previously identified in </w:t>
      </w:r>
      <w:r w:rsidR="00725178" w:rsidRPr="007B220F">
        <w:rPr>
          <w:b w:val="0"/>
          <w:u w:val="single"/>
        </w:rPr>
        <w:t>Section 3.</w:t>
      </w:r>
      <w:r w:rsidR="00725178" w:rsidRPr="007B220F">
        <w:rPr>
          <w:b w:val="0"/>
          <w:u w:val="single"/>
          <w:lang w:val="en-US"/>
        </w:rPr>
        <w:t>8.4</w:t>
      </w:r>
      <w:r w:rsidR="00725178" w:rsidRPr="00725178">
        <w:rPr>
          <w:b w:val="0"/>
        </w:rPr>
        <w:t xml:space="preserve"> are not allowed and such provisions will not be subject to negotiation.</w:t>
      </w:r>
    </w:p>
    <w:p w14:paraId="75B4B481" w14:textId="4DB346F8" w:rsidR="00163596" w:rsidRDefault="00C03C80" w:rsidP="00806D3F">
      <w:pPr>
        <w:pStyle w:val="Legal2L4"/>
        <w:keepNext w:val="0"/>
        <w:numPr>
          <w:ilvl w:val="2"/>
          <w:numId w:val="131"/>
        </w:numPr>
        <w:rPr>
          <w:b w:val="0"/>
          <w:lang w:val="en-US"/>
        </w:rPr>
      </w:pPr>
      <w:proofErr w:type="spellStart"/>
      <w:r>
        <w:rPr>
          <w:b w:val="0"/>
          <w:lang w:val="en-US"/>
        </w:rPr>
        <w:t>T</w:t>
      </w:r>
      <w:r>
        <w:rPr>
          <w:b w:val="0"/>
        </w:rPr>
        <w:t>he</w:t>
      </w:r>
      <w:proofErr w:type="spellEnd"/>
      <w:r>
        <w:rPr>
          <w:b w:val="0"/>
        </w:rPr>
        <w:t xml:space="preserve"> Company</w:t>
      </w:r>
      <w:r w:rsidR="00163596" w:rsidRPr="00E34383">
        <w:rPr>
          <w:b w:val="0"/>
          <w:lang w:val="en-US"/>
        </w:rPr>
        <w:t xml:space="preserve"> </w:t>
      </w:r>
      <w:r w:rsidR="00163596" w:rsidRPr="00E34383">
        <w:rPr>
          <w:b w:val="0"/>
        </w:rPr>
        <w:t>shall have the right to reject any Proposal or evaluate it unfavorably based on the nature of the exceptions to the Model PPA</w:t>
      </w:r>
      <w:r w:rsidR="00163596" w:rsidRPr="00E34383">
        <w:rPr>
          <w:b w:val="0"/>
          <w:lang w:val="en-US"/>
        </w:rPr>
        <w:t xml:space="preserve"> </w:t>
      </w:r>
      <w:r w:rsidR="00163596" w:rsidRPr="00E34383">
        <w:rPr>
          <w:b w:val="0"/>
        </w:rPr>
        <w:t>proposed by a Proposer.</w:t>
      </w:r>
    </w:p>
    <w:p w14:paraId="31AABBAC" w14:textId="640E1EF6" w:rsidR="00A12AB0" w:rsidRPr="00A12AB0" w:rsidRDefault="00163596" w:rsidP="00504783">
      <w:pPr>
        <w:pStyle w:val="Legal2L2"/>
        <w:numPr>
          <w:ilvl w:val="1"/>
          <w:numId w:val="131"/>
        </w:numPr>
        <w:ind w:left="720" w:hanging="720"/>
        <w:rPr>
          <w:lang w:val="en-US"/>
        </w:rPr>
      </w:pPr>
      <w:r w:rsidRPr="00A12AB0">
        <w:rPr>
          <w:lang w:val="en-US"/>
        </w:rPr>
        <w:t xml:space="preserve"> </w:t>
      </w:r>
      <w:bookmarkStart w:id="364" w:name="_Toc496509886"/>
      <w:bookmarkStart w:id="365" w:name="_Toc491782613"/>
      <w:bookmarkStart w:id="366" w:name="_Toc494800337"/>
      <w:r w:rsidR="00A12AB0" w:rsidRPr="00A12AB0">
        <w:rPr>
          <w:lang w:val="en-US"/>
        </w:rPr>
        <w:t>Pricing Formula Requirements</w:t>
      </w:r>
      <w:bookmarkEnd w:id="364"/>
      <w:r w:rsidR="00231C89">
        <w:rPr>
          <w:lang w:val="en-US"/>
        </w:rPr>
        <w:t xml:space="preserve"> </w:t>
      </w:r>
      <w:bookmarkEnd w:id="365"/>
      <w:bookmarkEnd w:id="366"/>
    </w:p>
    <w:p w14:paraId="60CF4F07" w14:textId="6143CB33" w:rsidR="00231C89" w:rsidRDefault="00231C89" w:rsidP="00806D3F">
      <w:pPr>
        <w:pStyle w:val="Legal2L4"/>
        <w:keepNext w:val="0"/>
        <w:widowControl w:val="0"/>
        <w:numPr>
          <w:ilvl w:val="2"/>
          <w:numId w:val="131"/>
        </w:numPr>
        <w:rPr>
          <w:b w:val="0"/>
          <w:lang w:val="en-US"/>
        </w:rPr>
      </w:pPr>
      <w:r>
        <w:rPr>
          <w:b w:val="0"/>
          <w:lang w:val="en-US"/>
        </w:rPr>
        <w:t xml:space="preserve">Proposers </w:t>
      </w:r>
      <w:r w:rsidR="0026518F">
        <w:rPr>
          <w:b w:val="0"/>
          <w:lang w:val="en-US"/>
        </w:rPr>
        <w:t xml:space="preserve">may </w:t>
      </w:r>
      <w:r>
        <w:rPr>
          <w:b w:val="0"/>
          <w:lang w:val="en-US"/>
        </w:rPr>
        <w:t xml:space="preserve">submit pricing for </w:t>
      </w:r>
      <w:r w:rsidR="00B92971">
        <w:rPr>
          <w:b w:val="0"/>
          <w:lang w:val="en-US"/>
        </w:rPr>
        <w:t xml:space="preserve">one or both </w:t>
      </w:r>
      <w:r>
        <w:rPr>
          <w:b w:val="0"/>
          <w:lang w:val="en-US"/>
        </w:rPr>
        <w:t>options</w:t>
      </w:r>
      <w:r w:rsidR="006265BA">
        <w:rPr>
          <w:b w:val="0"/>
          <w:lang w:val="en-US"/>
        </w:rPr>
        <w:t xml:space="preserve">, as described in </w:t>
      </w:r>
      <w:r w:rsidR="006265BA" w:rsidRPr="007B220F">
        <w:rPr>
          <w:b w:val="0"/>
          <w:u w:val="single"/>
          <w:lang w:val="en-US"/>
        </w:rPr>
        <w:t>Section 1.</w:t>
      </w:r>
      <w:r w:rsidR="002A5403" w:rsidRPr="007B220F">
        <w:rPr>
          <w:b w:val="0"/>
          <w:u w:val="single"/>
          <w:lang w:val="en-US"/>
        </w:rPr>
        <w:t>2</w:t>
      </w:r>
      <w:r w:rsidR="0092614B" w:rsidRPr="007B220F">
        <w:rPr>
          <w:b w:val="0"/>
          <w:u w:val="single"/>
          <w:lang w:val="en-US"/>
        </w:rPr>
        <w:t>.1</w:t>
      </w:r>
      <w:r w:rsidR="00AC047E">
        <w:rPr>
          <w:b w:val="0"/>
          <w:u w:val="single"/>
          <w:lang w:val="en-US"/>
        </w:rPr>
        <w:t>3</w:t>
      </w:r>
      <w:r w:rsidR="0092614B">
        <w:rPr>
          <w:b w:val="0"/>
          <w:lang w:val="en-US"/>
        </w:rPr>
        <w:t xml:space="preserve">. Please also refer to </w:t>
      </w:r>
      <w:r w:rsidR="0092614B" w:rsidRPr="007B220F">
        <w:rPr>
          <w:b w:val="0"/>
          <w:u w:val="single"/>
          <w:lang w:val="en-US"/>
        </w:rPr>
        <w:t>Section 1.8</w:t>
      </w:r>
      <w:r>
        <w:rPr>
          <w:b w:val="0"/>
          <w:lang w:val="en-US"/>
        </w:rPr>
        <w:t xml:space="preserve">: </w:t>
      </w:r>
    </w:p>
    <w:p w14:paraId="06E563FE" w14:textId="3704EA41" w:rsidR="0026518F" w:rsidRDefault="0026518F" w:rsidP="00504783">
      <w:pPr>
        <w:pStyle w:val="BodyText"/>
        <w:numPr>
          <w:ilvl w:val="0"/>
          <w:numId w:val="97"/>
        </w:numPr>
        <w:ind w:left="1260" w:hanging="540"/>
        <w:rPr>
          <w:lang w:val="en-US"/>
        </w:rPr>
      </w:pPr>
      <w:r>
        <w:rPr>
          <w:lang w:val="en-US"/>
        </w:rPr>
        <w:t>Proposal without a storage component</w:t>
      </w:r>
    </w:p>
    <w:p w14:paraId="70F90518" w14:textId="15CDBF95" w:rsidR="00231C89" w:rsidRDefault="00231C89" w:rsidP="00504783">
      <w:pPr>
        <w:pStyle w:val="BodyText"/>
        <w:numPr>
          <w:ilvl w:val="0"/>
          <w:numId w:val="97"/>
        </w:numPr>
        <w:ind w:left="1260" w:hanging="540"/>
        <w:rPr>
          <w:lang w:val="en-US"/>
        </w:rPr>
      </w:pPr>
      <w:r>
        <w:rPr>
          <w:lang w:val="en-US"/>
        </w:rPr>
        <w:t xml:space="preserve">Proposal with a </w:t>
      </w:r>
      <w:r w:rsidR="003F17C7">
        <w:rPr>
          <w:lang w:val="en-US"/>
        </w:rPr>
        <w:t>storage</w:t>
      </w:r>
      <w:r w:rsidR="0026518F">
        <w:rPr>
          <w:lang w:val="en-US"/>
        </w:rPr>
        <w:t xml:space="preserve"> component</w:t>
      </w:r>
    </w:p>
    <w:p w14:paraId="7DEE7E89" w14:textId="2E1D49A1" w:rsidR="00A12AB0" w:rsidRPr="00094CD2" w:rsidRDefault="00A12AB0" w:rsidP="00806D3F">
      <w:pPr>
        <w:pStyle w:val="Legal2L4"/>
        <w:keepNext w:val="0"/>
        <w:widowControl w:val="0"/>
        <w:numPr>
          <w:ilvl w:val="2"/>
          <w:numId w:val="131"/>
        </w:numPr>
        <w:rPr>
          <w:b w:val="0"/>
        </w:rPr>
      </w:pPr>
      <w:r w:rsidRPr="00094CD2">
        <w:rPr>
          <w:b w:val="0"/>
        </w:rPr>
        <w:t>Proposer’s Response Package shall include the following pricing</w:t>
      </w:r>
      <w:r w:rsidR="00231C89">
        <w:rPr>
          <w:b w:val="0"/>
          <w:lang w:val="en-US"/>
        </w:rPr>
        <w:t xml:space="preserve"> for each option</w:t>
      </w:r>
      <w:r w:rsidRPr="00094CD2">
        <w:rPr>
          <w:b w:val="0"/>
        </w:rPr>
        <w:t>:</w:t>
      </w:r>
    </w:p>
    <w:p w14:paraId="417951CB" w14:textId="6A6C8708" w:rsidR="00A12AB0" w:rsidRDefault="00A12AB0" w:rsidP="00504783">
      <w:pPr>
        <w:pStyle w:val="ListParagraph"/>
        <w:numPr>
          <w:ilvl w:val="0"/>
          <w:numId w:val="49"/>
        </w:numPr>
        <w:ind w:left="1260" w:hanging="540"/>
      </w:pPr>
      <w:r w:rsidRPr="00A12AB0">
        <w:t xml:space="preserve">Lump Sum Payment – ($/year) payment amount for full availability. </w:t>
      </w:r>
      <w:r w:rsidR="008E2463">
        <w:t xml:space="preserve"> </w:t>
      </w:r>
      <w:r w:rsidRPr="00A12AB0">
        <w:t xml:space="preserve">Payment will be made in monthly increments. </w:t>
      </w:r>
      <w:r w:rsidR="008E2463">
        <w:t xml:space="preserve"> </w:t>
      </w:r>
      <w:r w:rsidRPr="00A12AB0">
        <w:t xml:space="preserve">No escalation of the Lump Sum Payment over time will be allowed.  </w:t>
      </w:r>
      <w:r w:rsidR="00461C76">
        <w:t xml:space="preserve">A Proposal’s Lump Sum Payment will be compared to other Proposals on a $/MWh basis based on the </w:t>
      </w:r>
      <w:r w:rsidR="00461C76" w:rsidRPr="00111BD5">
        <w:t>NEP RFP Projection</w:t>
      </w:r>
      <w:r w:rsidR="00461C76">
        <w:t>, which is the</w:t>
      </w:r>
      <w:r w:rsidR="00461C76" w:rsidRPr="00111BD5">
        <w:t xml:space="preserve"> </w:t>
      </w:r>
      <w:r w:rsidR="00461C76" w:rsidRPr="00C85785">
        <w:t>annual es</w:t>
      </w:r>
      <w:r w:rsidR="00461C76" w:rsidRPr="00DF79AE">
        <w:t>timated Net Energy P</w:t>
      </w:r>
      <w:r w:rsidR="00461C76" w:rsidRPr="004F637D">
        <w:t>roduction (MWh) of Facility for the term of the PPA</w:t>
      </w:r>
      <w:r w:rsidR="00461C76" w:rsidRPr="00A12AB0">
        <w:t xml:space="preserve"> </w:t>
      </w:r>
      <w:r w:rsidR="00461C76">
        <w:t>a</w:t>
      </w:r>
      <w:r w:rsidRPr="00A12AB0">
        <w:t xml:space="preserve">s described further in </w:t>
      </w:r>
      <w:r w:rsidRPr="007B220F">
        <w:rPr>
          <w:u w:val="single"/>
        </w:rPr>
        <w:t>Section 3.</w:t>
      </w:r>
      <w:r w:rsidR="002A2140" w:rsidRPr="007B220F">
        <w:rPr>
          <w:u w:val="single"/>
        </w:rPr>
        <w:t>1</w:t>
      </w:r>
      <w:r w:rsidR="00700916" w:rsidRPr="007B220F">
        <w:rPr>
          <w:u w:val="single"/>
        </w:rPr>
        <w:t>4</w:t>
      </w:r>
      <w:r w:rsidRPr="007B220F">
        <w:rPr>
          <w:u w:val="single"/>
        </w:rPr>
        <w:t>.2</w:t>
      </w:r>
      <w:r w:rsidR="00461C76">
        <w:t>.</w:t>
      </w:r>
    </w:p>
    <w:p w14:paraId="625BBA0D" w14:textId="77777777" w:rsidR="00504783" w:rsidRDefault="00504783" w:rsidP="00504783">
      <w:pPr>
        <w:pStyle w:val="ListParagraph"/>
        <w:ind w:left="1260"/>
      </w:pPr>
    </w:p>
    <w:p w14:paraId="27E3609F" w14:textId="58FE8236" w:rsidR="0082788F" w:rsidRPr="00A12AB0" w:rsidRDefault="0082788F" w:rsidP="00504783">
      <w:pPr>
        <w:pStyle w:val="ListParagraph"/>
        <w:numPr>
          <w:ilvl w:val="1"/>
          <w:numId w:val="49"/>
        </w:numPr>
        <w:ind w:left="1800" w:hanging="540"/>
      </w:pPr>
      <w:r>
        <w:t>Estimated Total Interconnection Costs (</w:t>
      </w:r>
      <w:r w:rsidRPr="00D93AE5">
        <w:rPr>
          <w:u w:val="single"/>
        </w:rPr>
        <w:t>See</w:t>
      </w:r>
      <w:r>
        <w:t xml:space="preserve"> </w:t>
      </w:r>
      <w:r w:rsidRPr="007B220F">
        <w:rPr>
          <w:u w:val="single"/>
        </w:rPr>
        <w:t>Appendix I</w:t>
      </w:r>
      <w:r>
        <w:t xml:space="preserve"> </w:t>
      </w:r>
      <w:r w:rsidRPr="0071007D">
        <w:t>(</w:t>
      </w:r>
      <w:r w:rsidRPr="00962901">
        <w:t>Interconnection Facilities and Cost Information)</w:t>
      </w:r>
      <w:r>
        <w:t>).</w:t>
      </w:r>
      <w:r w:rsidRPr="00D93AE5">
        <w:t xml:space="preserve"> Proposers are required to include in their pricing proposal all costs for interconnection and transmission upgrades or distribution upgrades expected to be required between their Facility and their proposed Point of Interconnection (see diagrams from Tariff Rule No. 19).</w:t>
      </w:r>
    </w:p>
    <w:p w14:paraId="6643B488" w14:textId="77777777" w:rsidR="00A12AB0" w:rsidRPr="00A12AB0" w:rsidRDefault="00A12AB0" w:rsidP="00094CD2"/>
    <w:p w14:paraId="4E71B2CD" w14:textId="608540E1" w:rsidR="00A12AB0" w:rsidRDefault="00A12AB0" w:rsidP="00504783">
      <w:pPr>
        <w:pStyle w:val="ListParagraph"/>
        <w:numPr>
          <w:ilvl w:val="0"/>
          <w:numId w:val="49"/>
        </w:numPr>
        <w:ind w:left="1260" w:hanging="540"/>
      </w:pPr>
      <w:r w:rsidRPr="00A12AB0">
        <w:t>Energy Payment Price – ($/MWh) payment for delivery of Net Energy</w:t>
      </w:r>
      <w:r w:rsidR="008E2463">
        <w:t>.</w:t>
      </w:r>
    </w:p>
    <w:p w14:paraId="195DB478" w14:textId="61662D43" w:rsidR="00D93AE5" w:rsidRPr="00D93AE5" w:rsidRDefault="00D93AE5" w:rsidP="00504783">
      <w:pPr>
        <w:ind w:left="1260" w:hanging="540"/>
      </w:pPr>
    </w:p>
    <w:p w14:paraId="69007C7E" w14:textId="741556E8" w:rsidR="00330428" w:rsidRDefault="00330428" w:rsidP="00504783">
      <w:pPr>
        <w:pStyle w:val="ListParagraph"/>
        <w:numPr>
          <w:ilvl w:val="0"/>
          <w:numId w:val="49"/>
        </w:numPr>
        <w:ind w:left="1260" w:hanging="540"/>
      </w:pPr>
      <w:r>
        <w:t>Total Project Capitalization Costs ($) – for Self-Build Proposals only</w:t>
      </w:r>
      <w:r w:rsidR="00111904">
        <w:t>.</w:t>
      </w:r>
      <w:r>
        <w:t xml:space="preserve"> </w:t>
      </w:r>
    </w:p>
    <w:p w14:paraId="5137020F" w14:textId="77777777" w:rsidR="00111904" w:rsidRDefault="00111904" w:rsidP="00504783">
      <w:pPr>
        <w:pStyle w:val="ListParagraph"/>
        <w:ind w:left="1260" w:hanging="540"/>
      </w:pPr>
    </w:p>
    <w:p w14:paraId="5B331199" w14:textId="67BAFF21" w:rsidR="00111904" w:rsidRDefault="00111904" w:rsidP="00504783">
      <w:pPr>
        <w:pStyle w:val="ListParagraph"/>
        <w:numPr>
          <w:ilvl w:val="0"/>
          <w:numId w:val="49"/>
        </w:numPr>
        <w:ind w:left="1260" w:hanging="540"/>
      </w:pPr>
      <w:r>
        <w:t>Annual Revenue Requirement ($) – for Self-Build Proposals only.</w:t>
      </w:r>
    </w:p>
    <w:p w14:paraId="52B4CD9B" w14:textId="77777777" w:rsidR="00330428" w:rsidRDefault="00330428" w:rsidP="00504783">
      <w:pPr>
        <w:pStyle w:val="ListParagraph"/>
        <w:ind w:left="1260" w:hanging="540"/>
      </w:pPr>
    </w:p>
    <w:p w14:paraId="5443504D" w14:textId="0885EE75" w:rsidR="003A4D82" w:rsidRDefault="00D93AE5" w:rsidP="00504783">
      <w:pPr>
        <w:pStyle w:val="ListParagraph"/>
        <w:numPr>
          <w:ilvl w:val="0"/>
          <w:numId w:val="49"/>
        </w:numPr>
        <w:ind w:left="1260" w:hanging="540"/>
      </w:pPr>
      <w:r w:rsidRPr="00D93AE5">
        <w:t>$/</w:t>
      </w:r>
      <w:r w:rsidR="003F17C7">
        <w:t>year</w:t>
      </w:r>
      <w:r w:rsidRPr="00D93AE5">
        <w:t xml:space="preserve"> amount per $100,000 (lower than the estimate) of actual interconnection costs.  </w:t>
      </w:r>
    </w:p>
    <w:p w14:paraId="7D769246" w14:textId="77777777" w:rsidR="005D4500" w:rsidRDefault="005D4500" w:rsidP="003A4D82"/>
    <w:p w14:paraId="3A31E273" w14:textId="77777777" w:rsidR="005830ED" w:rsidRPr="00124EB2" w:rsidRDefault="005D4500" w:rsidP="00806D3F">
      <w:pPr>
        <w:pStyle w:val="Legal2L4"/>
        <w:keepNext w:val="0"/>
        <w:widowControl w:val="0"/>
        <w:numPr>
          <w:ilvl w:val="2"/>
          <w:numId w:val="131"/>
        </w:numPr>
        <w:rPr>
          <w:b w:val="0"/>
        </w:rPr>
      </w:pPr>
      <w:r w:rsidRPr="00F72E36">
        <w:rPr>
          <w:b w:val="0"/>
        </w:rPr>
        <w:t>All proposal information must be independent of changes to state or federal investme</w:t>
      </w:r>
      <w:r>
        <w:rPr>
          <w:b w:val="0"/>
        </w:rPr>
        <w:t>nt tax credit policies.</w:t>
      </w:r>
    </w:p>
    <w:p w14:paraId="348954C1" w14:textId="26ACCEB9" w:rsidR="00A12AB0" w:rsidRPr="00A12AB0" w:rsidRDefault="00A12AB0" w:rsidP="00504783">
      <w:pPr>
        <w:pStyle w:val="Legal2L2"/>
        <w:numPr>
          <w:ilvl w:val="1"/>
          <w:numId w:val="131"/>
        </w:numPr>
        <w:ind w:left="720" w:hanging="720"/>
        <w:rPr>
          <w:lang w:val="en-US"/>
        </w:rPr>
      </w:pPr>
      <w:bookmarkStart w:id="367" w:name="_Toc491782614"/>
      <w:bookmarkStart w:id="368" w:name="_Toc494800338"/>
      <w:bookmarkStart w:id="369" w:name="_Toc496509887"/>
      <w:r w:rsidRPr="00A12AB0">
        <w:rPr>
          <w:lang w:val="en-US"/>
        </w:rPr>
        <w:t xml:space="preserve">Sites Identified by </w:t>
      </w:r>
      <w:bookmarkEnd w:id="367"/>
      <w:r w:rsidR="00C03C80">
        <w:rPr>
          <w:lang w:val="en-US"/>
        </w:rPr>
        <w:t>the Company</w:t>
      </w:r>
      <w:bookmarkEnd w:id="368"/>
      <w:bookmarkEnd w:id="369"/>
    </w:p>
    <w:p w14:paraId="14737C86" w14:textId="1A7F9B0A" w:rsidR="00A12AB0" w:rsidRDefault="00A12AB0" w:rsidP="00124EB2">
      <w:pPr>
        <w:ind w:left="720"/>
      </w:pPr>
      <w:r w:rsidRPr="00A12AB0">
        <w:t>As an alternative to a s</w:t>
      </w:r>
      <w:r w:rsidR="00FB6DA7">
        <w:t>ite identified by the Proposer,</w:t>
      </w:r>
      <w:r w:rsidR="00C03C80">
        <w:t xml:space="preserve"> the Company</w:t>
      </w:r>
      <w:r w:rsidRPr="00A12AB0">
        <w:t xml:space="preserve"> has identified potential Sites where landowners have expressed a willingness to negotiate a lease or purchase of the land to support a renewable energy project.  These Sites were identified through a Land </w:t>
      </w:r>
      <w:r w:rsidR="00FE44FD">
        <w:t>Request for Information (“</w:t>
      </w:r>
      <w:r w:rsidRPr="00A12AB0">
        <w:t>RFI</w:t>
      </w:r>
      <w:r w:rsidR="00FE44FD">
        <w:t>”)</w:t>
      </w:r>
      <w:r w:rsidR="00722231">
        <w:t xml:space="preserve">.  </w:t>
      </w:r>
      <w:r w:rsidR="00E250AA">
        <w:t>P</w:t>
      </w:r>
      <w:r w:rsidR="00E250AA" w:rsidRPr="00E250AA">
        <w:t xml:space="preserve">roposers will be responsible for working directly with the land owner and must secure site control with such land </w:t>
      </w:r>
      <w:r w:rsidR="00E250AA">
        <w:t xml:space="preserve">owner as set forth in </w:t>
      </w:r>
      <w:r w:rsidR="007005C6" w:rsidRPr="007B220F">
        <w:rPr>
          <w:u w:val="single"/>
        </w:rPr>
        <w:t>S</w:t>
      </w:r>
      <w:r w:rsidR="00E250AA" w:rsidRPr="007B220F">
        <w:rPr>
          <w:u w:val="single"/>
        </w:rPr>
        <w:t>ection 4.3</w:t>
      </w:r>
      <w:r w:rsidR="007005C6">
        <w:t xml:space="preserve"> </w:t>
      </w:r>
      <w:r w:rsidR="00E250AA" w:rsidRPr="00564B49">
        <w:t>prior</w:t>
      </w:r>
      <w:r w:rsidR="00E250AA">
        <w:t xml:space="preserve"> to submitting a P</w:t>
      </w:r>
      <w:r w:rsidR="00E250AA" w:rsidRPr="00E250AA">
        <w:t>roposal</w:t>
      </w:r>
      <w:r w:rsidR="00E250AA">
        <w:t xml:space="preserve">. </w:t>
      </w:r>
      <w:r w:rsidR="003A0F4C">
        <w:t xml:space="preserve">Additional information about the sites identified in the Land RFI </w:t>
      </w:r>
      <w:proofErr w:type="gramStart"/>
      <w:r w:rsidR="003A0F4C">
        <w:t>were</w:t>
      </w:r>
      <w:proofErr w:type="gramEnd"/>
      <w:r w:rsidR="003A0F4C">
        <w:t xml:space="preserve"> provided to interested parties </w:t>
      </w:r>
      <w:r w:rsidR="007D4525">
        <w:t xml:space="preserve">that signed </w:t>
      </w:r>
      <w:r w:rsidR="00E250AA">
        <w:t xml:space="preserve">Land RFI </w:t>
      </w:r>
      <w:r w:rsidR="008E2463">
        <w:t>NDAs</w:t>
      </w:r>
      <w:r w:rsidR="007D4525">
        <w:t xml:space="preserve">. </w:t>
      </w:r>
      <w:r w:rsidR="007826A3">
        <w:t xml:space="preserve"> </w:t>
      </w:r>
      <w:r w:rsidR="002F5E59" w:rsidRPr="002F5E59">
        <w:t xml:space="preserve">Land RFI information remains available to other interested parties that sign the </w:t>
      </w:r>
      <w:r w:rsidR="002F5E59">
        <w:t xml:space="preserve">Land RFI </w:t>
      </w:r>
      <w:r w:rsidR="002F5E59" w:rsidRPr="002F5E59">
        <w:t>NDA</w:t>
      </w:r>
      <w:r w:rsidR="002F5E59">
        <w:t>.</w:t>
      </w:r>
      <w:r w:rsidR="002F5E59" w:rsidRPr="002F5E59">
        <w:t xml:space="preserve"> </w:t>
      </w:r>
      <w:r w:rsidR="00B0522D">
        <w:t xml:space="preserve"> </w:t>
      </w:r>
      <w:r w:rsidR="00722231">
        <w:t>The Land RFI is</w:t>
      </w:r>
      <w:r w:rsidRPr="00A12AB0">
        <w:t xml:space="preserve"> </w:t>
      </w:r>
      <w:r w:rsidR="003A0F4C">
        <w:t xml:space="preserve">further </w:t>
      </w:r>
      <w:r w:rsidRPr="00A12AB0">
        <w:t xml:space="preserve">described in </w:t>
      </w:r>
      <w:r w:rsidRPr="00CE09F6">
        <w:rPr>
          <w:u w:val="single"/>
        </w:rPr>
        <w:t>Appendix G</w:t>
      </w:r>
      <w:r w:rsidRPr="00A12AB0">
        <w:t>.</w:t>
      </w:r>
      <w:r w:rsidR="001C7ACE">
        <w:t xml:space="preserve">  </w:t>
      </w:r>
    </w:p>
    <w:p w14:paraId="13853D71" w14:textId="2D7CE0AB" w:rsidR="00A12AB0" w:rsidRPr="00A12AB0" w:rsidRDefault="00A12AB0" w:rsidP="00124EB2">
      <w:pPr>
        <w:ind w:left="720"/>
      </w:pPr>
      <w:r w:rsidRPr="00A12AB0">
        <w:t xml:space="preserve">  </w:t>
      </w:r>
    </w:p>
    <w:p w14:paraId="6FA595C7" w14:textId="0440608A" w:rsidR="00215BF2" w:rsidRPr="00B63BD8" w:rsidRDefault="008D0C1A" w:rsidP="00C208A8">
      <w:pPr>
        <w:pStyle w:val="Legal2L2"/>
        <w:numPr>
          <w:ilvl w:val="1"/>
          <w:numId w:val="131"/>
        </w:numPr>
        <w:ind w:left="720" w:hanging="720"/>
        <w:rPr>
          <w:lang w:val="en-US"/>
        </w:rPr>
      </w:pPr>
      <w:bookmarkStart w:id="370" w:name="_Toc491782616"/>
      <w:bookmarkStart w:id="371" w:name="_Toc494800340"/>
      <w:bookmarkStart w:id="372" w:name="_Toc496509888"/>
      <w:r w:rsidRPr="00B63BD8">
        <w:rPr>
          <w:lang w:val="en-US"/>
        </w:rPr>
        <w:t>Project Description</w:t>
      </w:r>
      <w:bookmarkEnd w:id="356"/>
      <w:bookmarkEnd w:id="370"/>
      <w:bookmarkEnd w:id="371"/>
      <w:bookmarkEnd w:id="372"/>
    </w:p>
    <w:p w14:paraId="6FA595C8" w14:textId="30B42709" w:rsidR="00215BF2" w:rsidRPr="00F72E36" w:rsidRDefault="00556C3F" w:rsidP="00806D3F">
      <w:pPr>
        <w:pStyle w:val="Legal2L4"/>
        <w:keepNext w:val="0"/>
        <w:widowControl w:val="0"/>
        <w:numPr>
          <w:ilvl w:val="2"/>
          <w:numId w:val="131"/>
        </w:numPr>
        <w:rPr>
          <w:b w:val="0"/>
        </w:rPr>
      </w:pPr>
      <w:r w:rsidRPr="00124EB2">
        <w:rPr>
          <w:b w:val="0"/>
        </w:rPr>
        <w:t>Proposers</w:t>
      </w:r>
      <w:r w:rsidR="008D0C1A" w:rsidRPr="00A16B48">
        <w:rPr>
          <w:b w:val="0"/>
        </w:rPr>
        <w:t xml:space="preserve"> must agree to provide </w:t>
      </w:r>
      <w:r w:rsidR="00A16B48" w:rsidRPr="00A16B48">
        <w:rPr>
          <w:b w:val="0"/>
          <w:lang w:val="en-US"/>
        </w:rPr>
        <w:t xml:space="preserve">all </w:t>
      </w:r>
      <w:r w:rsidR="008D0C1A" w:rsidRPr="00A16B48">
        <w:rPr>
          <w:b w:val="0"/>
        </w:rPr>
        <w:t xml:space="preserve"> </w:t>
      </w:r>
      <w:r w:rsidR="00A16B48" w:rsidRPr="00A16B48">
        <w:rPr>
          <w:b w:val="0"/>
          <w:lang w:val="en-US" w:eastAsia="en-US"/>
        </w:rPr>
        <w:t xml:space="preserve">information pertaining to the design, development and construction of the Interconnection Facilities as specified </w:t>
      </w:r>
      <w:r w:rsidR="003F17C7">
        <w:rPr>
          <w:b w:val="0"/>
          <w:lang w:val="en-US"/>
        </w:rPr>
        <w:t xml:space="preserve">in </w:t>
      </w:r>
      <w:r w:rsidR="003F17C7" w:rsidRPr="007B220F">
        <w:rPr>
          <w:b w:val="0"/>
          <w:u w:val="single"/>
          <w:lang w:val="en-US"/>
        </w:rPr>
        <w:t>Appendix  B</w:t>
      </w:r>
      <w:r w:rsidR="003F17C7">
        <w:rPr>
          <w:b w:val="0"/>
          <w:lang w:val="en-US"/>
        </w:rPr>
        <w:t xml:space="preserve"> (Proposer’s Response Package), </w:t>
      </w:r>
      <w:r w:rsidR="008D0C1A" w:rsidRPr="00F72E36">
        <w:rPr>
          <w:b w:val="0"/>
        </w:rPr>
        <w:t>including</w:t>
      </w:r>
      <w:r w:rsidR="008D7670" w:rsidRPr="00124EB2">
        <w:rPr>
          <w:b w:val="0"/>
        </w:rPr>
        <w:t xml:space="preserve">, but not limited to, </w:t>
      </w:r>
      <w:r w:rsidR="008D0C1A" w:rsidRPr="00F72E36">
        <w:rPr>
          <w:b w:val="0"/>
        </w:rPr>
        <w:t xml:space="preserve">the following: </w:t>
      </w:r>
    </w:p>
    <w:p w14:paraId="6FA595C9" w14:textId="50018376" w:rsidR="00215BF2" w:rsidRDefault="008D0C1A" w:rsidP="00C208A8">
      <w:pPr>
        <w:pStyle w:val="BodyText"/>
        <w:numPr>
          <w:ilvl w:val="0"/>
          <w:numId w:val="16"/>
        </w:numPr>
        <w:spacing w:after="240"/>
        <w:ind w:left="1260" w:hanging="540"/>
        <w:contextualSpacing/>
        <w:rPr>
          <w:lang w:val="en-US" w:eastAsia="en-US"/>
        </w:rPr>
      </w:pPr>
      <w:r>
        <w:rPr>
          <w:lang w:val="en-US" w:eastAsia="en-US"/>
        </w:rPr>
        <w:t>Proposed interconnection point</w:t>
      </w:r>
      <w:r w:rsidR="00307D1C">
        <w:rPr>
          <w:lang w:val="en-US" w:eastAsia="en-US"/>
        </w:rPr>
        <w:t>;</w:t>
      </w:r>
    </w:p>
    <w:p w14:paraId="6FA595CA" w14:textId="6F7D4138" w:rsidR="00215BF2" w:rsidRDefault="005D3FA2" w:rsidP="00C208A8">
      <w:pPr>
        <w:pStyle w:val="BodyText"/>
        <w:numPr>
          <w:ilvl w:val="0"/>
          <w:numId w:val="16"/>
        </w:numPr>
        <w:spacing w:after="240"/>
        <w:ind w:left="1260" w:hanging="540"/>
        <w:contextualSpacing/>
        <w:rPr>
          <w:lang w:val="en-US" w:eastAsia="en-US"/>
        </w:rPr>
      </w:pPr>
      <w:r>
        <w:rPr>
          <w:lang w:val="en-US" w:eastAsia="en-US"/>
        </w:rPr>
        <w:t>Site Plan</w:t>
      </w:r>
      <w:r w:rsidR="005177E7">
        <w:rPr>
          <w:lang w:val="en-US" w:eastAsia="en-US"/>
        </w:rPr>
        <w:t xml:space="preserve"> including any line extension</w:t>
      </w:r>
      <w:r w:rsidR="00307D1C">
        <w:rPr>
          <w:lang w:val="en-US" w:eastAsia="en-US"/>
        </w:rPr>
        <w:t>;</w:t>
      </w:r>
    </w:p>
    <w:p w14:paraId="6FA595CB" w14:textId="27C568D5" w:rsidR="00215BF2" w:rsidRDefault="008D0C1A" w:rsidP="00C208A8">
      <w:pPr>
        <w:pStyle w:val="BodyText"/>
        <w:numPr>
          <w:ilvl w:val="0"/>
          <w:numId w:val="16"/>
        </w:numPr>
        <w:spacing w:after="240"/>
        <w:ind w:left="1260" w:hanging="540"/>
        <w:contextualSpacing/>
        <w:rPr>
          <w:lang w:val="en-US" w:eastAsia="en-US"/>
        </w:rPr>
      </w:pPr>
      <w:r>
        <w:rPr>
          <w:lang w:val="en-US" w:eastAsia="en-US"/>
        </w:rPr>
        <w:t xml:space="preserve">Single line and </w:t>
      </w:r>
      <w:r w:rsidR="00E13CDE">
        <w:rPr>
          <w:lang w:val="en-US" w:eastAsia="en-US"/>
        </w:rPr>
        <w:t>t</w:t>
      </w:r>
      <w:r>
        <w:rPr>
          <w:lang w:val="en-US" w:eastAsia="en-US"/>
        </w:rPr>
        <w:t>hree line diagrams with a wet stamp by a registered P</w:t>
      </w:r>
      <w:r w:rsidR="00307D1C">
        <w:rPr>
          <w:lang w:val="en-US" w:eastAsia="en-US"/>
        </w:rPr>
        <w:t xml:space="preserve">rofessional </w:t>
      </w:r>
      <w:r>
        <w:rPr>
          <w:lang w:val="en-US" w:eastAsia="en-US"/>
        </w:rPr>
        <w:t>E</w:t>
      </w:r>
      <w:r w:rsidR="00307D1C">
        <w:rPr>
          <w:lang w:val="en-US" w:eastAsia="en-US"/>
        </w:rPr>
        <w:t>ngineer</w:t>
      </w:r>
      <w:r>
        <w:rPr>
          <w:lang w:val="en-US" w:eastAsia="en-US"/>
        </w:rPr>
        <w:t xml:space="preserve"> in </w:t>
      </w:r>
      <w:proofErr w:type="spellStart"/>
      <w:r>
        <w:rPr>
          <w:lang w:val="en-US" w:eastAsia="en-US"/>
        </w:rPr>
        <w:t>Hawai</w:t>
      </w:r>
      <w:r w:rsidR="008C0270">
        <w:rPr>
          <w:lang w:val="en-US" w:eastAsia="en-US"/>
        </w:rPr>
        <w:t>ʻ</w:t>
      </w:r>
      <w:r>
        <w:rPr>
          <w:lang w:val="en-US" w:eastAsia="en-US"/>
        </w:rPr>
        <w:t>i</w:t>
      </w:r>
      <w:proofErr w:type="spellEnd"/>
      <w:r w:rsidR="00307D1C">
        <w:rPr>
          <w:lang w:val="en-US" w:eastAsia="en-US"/>
        </w:rPr>
        <w:t>;</w:t>
      </w:r>
    </w:p>
    <w:p w14:paraId="543247F5" w14:textId="4338B62C" w:rsidR="008675B9" w:rsidRPr="008675B9" w:rsidRDefault="008D0C1A" w:rsidP="00C208A8">
      <w:pPr>
        <w:pStyle w:val="BodyText"/>
        <w:numPr>
          <w:ilvl w:val="0"/>
          <w:numId w:val="16"/>
        </w:numPr>
        <w:spacing w:after="240"/>
        <w:ind w:left="1260" w:hanging="540"/>
        <w:contextualSpacing/>
        <w:rPr>
          <w:lang w:val="en-US" w:eastAsia="en-US"/>
        </w:rPr>
      </w:pPr>
      <w:r>
        <w:rPr>
          <w:lang w:val="en-US" w:eastAsia="en-US"/>
        </w:rPr>
        <w:t>Details of major equipment</w:t>
      </w:r>
      <w:r w:rsidR="008675B9">
        <w:rPr>
          <w:lang w:val="en-US" w:eastAsia="en-US"/>
        </w:rPr>
        <w:t>, including performance specifications</w:t>
      </w:r>
      <w:r w:rsidR="00307D1C">
        <w:rPr>
          <w:lang w:val="en-US" w:eastAsia="en-US"/>
        </w:rPr>
        <w:t>;</w:t>
      </w:r>
    </w:p>
    <w:p w14:paraId="0A7AE66A" w14:textId="1F673615" w:rsidR="0084153A" w:rsidRDefault="00AE0B14" w:rsidP="00C208A8">
      <w:pPr>
        <w:pStyle w:val="BodyText"/>
        <w:numPr>
          <w:ilvl w:val="0"/>
          <w:numId w:val="16"/>
        </w:numPr>
        <w:spacing w:after="240"/>
        <w:ind w:left="1260" w:hanging="540"/>
        <w:contextualSpacing/>
        <w:rPr>
          <w:lang w:val="en-US" w:eastAsia="en-US"/>
        </w:rPr>
      </w:pPr>
      <w:r>
        <w:rPr>
          <w:lang w:val="en-US" w:eastAsia="en-US"/>
        </w:rPr>
        <w:t>Projected hourly annual energy production profile</w:t>
      </w:r>
      <w:r w:rsidR="0092614B">
        <w:rPr>
          <w:rStyle w:val="FootnoteReference"/>
          <w:lang w:val="en-US" w:eastAsia="en-US"/>
        </w:rPr>
        <w:footnoteReference w:id="14"/>
      </w:r>
      <w:r>
        <w:rPr>
          <w:lang w:val="en-US" w:eastAsia="en-US"/>
        </w:rPr>
        <w:t xml:space="preserve"> of Facility (8760 hours/year)</w:t>
      </w:r>
      <w:r w:rsidR="00E13CDE">
        <w:rPr>
          <w:lang w:val="en-US" w:eastAsia="en-US"/>
        </w:rPr>
        <w:t>;</w:t>
      </w:r>
    </w:p>
    <w:p w14:paraId="4448EB0C" w14:textId="5F58F00B" w:rsidR="00AE0B14" w:rsidRDefault="0084153A" w:rsidP="00C208A8">
      <w:pPr>
        <w:pStyle w:val="BodyText"/>
        <w:numPr>
          <w:ilvl w:val="0"/>
          <w:numId w:val="16"/>
        </w:numPr>
        <w:spacing w:after="240"/>
        <w:ind w:left="1260" w:hanging="540"/>
        <w:contextualSpacing/>
        <w:rPr>
          <w:lang w:val="en-US" w:eastAsia="en-US"/>
        </w:rPr>
      </w:pPr>
      <w:r>
        <w:rPr>
          <w:lang w:val="en-US" w:eastAsia="en-US"/>
        </w:rPr>
        <w:t>Weather profile (solar resource information; wind resource information; etc.)</w:t>
      </w:r>
      <w:r w:rsidR="00492CD8">
        <w:rPr>
          <w:lang w:val="en-US" w:eastAsia="en-US"/>
        </w:rPr>
        <w:t xml:space="preserve"> used in arriving at </w:t>
      </w:r>
      <w:r w:rsidR="000C1882">
        <w:rPr>
          <w:lang w:val="en-US" w:eastAsia="en-US"/>
        </w:rPr>
        <w:t>Net Energy Potential i</w:t>
      </w:r>
      <w:r w:rsidR="00492CD8">
        <w:rPr>
          <w:lang w:val="en-US" w:eastAsia="en-US"/>
        </w:rPr>
        <w:t>nformation</w:t>
      </w:r>
      <w:r w:rsidR="00307D1C">
        <w:rPr>
          <w:lang w:val="en-US" w:eastAsia="en-US"/>
        </w:rPr>
        <w:t>.</w:t>
      </w:r>
    </w:p>
    <w:p w14:paraId="1E7BA2EE" w14:textId="77777777" w:rsidR="00A16B48" w:rsidRDefault="00A16B48" w:rsidP="00A16B48">
      <w:pPr>
        <w:pStyle w:val="BodyText"/>
        <w:spacing w:after="240"/>
        <w:ind w:left="1080"/>
        <w:contextualSpacing/>
        <w:rPr>
          <w:lang w:val="en-US" w:eastAsia="en-US"/>
        </w:rPr>
      </w:pPr>
    </w:p>
    <w:p w14:paraId="1D56B978" w14:textId="39F5C87E" w:rsidR="00A16B48" w:rsidRDefault="00A16B48" w:rsidP="00A16B48">
      <w:pPr>
        <w:pStyle w:val="BodyText"/>
        <w:spacing w:after="240"/>
        <w:ind w:left="720"/>
        <w:contextualSpacing/>
        <w:rPr>
          <w:lang w:val="en-US" w:eastAsia="en-US"/>
        </w:rPr>
      </w:pPr>
      <w:r w:rsidRPr="00787935">
        <w:t>Proposers must a</w:t>
      </w:r>
      <w:r>
        <w:rPr>
          <w:lang w:val="en-US"/>
        </w:rPr>
        <w:t>lso a</w:t>
      </w:r>
      <w:proofErr w:type="spellStart"/>
      <w:r w:rsidRPr="00787935">
        <w:t>gree</w:t>
      </w:r>
      <w:proofErr w:type="spellEnd"/>
      <w:r w:rsidRPr="00787935">
        <w:t xml:space="preserve"> to provide open and complete access to their books and project </w:t>
      </w:r>
      <w:r w:rsidRPr="00787935">
        <w:rPr>
          <w:lang w:val="en-US"/>
        </w:rPr>
        <w:t xml:space="preserve">financial </w:t>
      </w:r>
      <w:r w:rsidRPr="00787935">
        <w:t>information a</w:t>
      </w:r>
      <w:r>
        <w:rPr>
          <w:lang w:val="en-US"/>
        </w:rPr>
        <w:t>s described</w:t>
      </w:r>
      <w:r w:rsidRPr="00787935">
        <w:rPr>
          <w:lang w:val="en-US"/>
        </w:rPr>
        <w:t xml:space="preserve">, including a </w:t>
      </w:r>
      <w:r w:rsidRPr="00A16B48">
        <w:rPr>
          <w:lang w:val="en-US" w:eastAsia="en-US"/>
        </w:rPr>
        <w:t>Project</w:t>
      </w:r>
      <w:r>
        <w:rPr>
          <w:lang w:val="en-US" w:eastAsia="en-US"/>
        </w:rPr>
        <w:t xml:space="preserve"> financial pro forma with supporting documentation and proposed project finance structure in the form attached </w:t>
      </w:r>
      <w:r w:rsidR="005C0F29">
        <w:rPr>
          <w:lang w:val="en-US" w:eastAsia="en-US"/>
        </w:rPr>
        <w:t xml:space="preserve">in </w:t>
      </w:r>
      <w:r w:rsidR="005C0F29" w:rsidRPr="005C0F29">
        <w:rPr>
          <w:u w:val="single"/>
          <w:lang w:val="en-US" w:eastAsia="en-US"/>
        </w:rPr>
        <w:t>Appendix B</w:t>
      </w:r>
      <w:r w:rsidRPr="00EA2D90">
        <w:rPr>
          <w:lang w:val="en-US" w:eastAsia="en-US"/>
        </w:rPr>
        <w:t>.</w:t>
      </w:r>
    </w:p>
    <w:p w14:paraId="6FA595CE" w14:textId="768E1534" w:rsidR="00215BF2" w:rsidRPr="00F72E36" w:rsidRDefault="00556C3F" w:rsidP="00806D3F">
      <w:pPr>
        <w:pStyle w:val="Legal2L4"/>
        <w:keepNext w:val="0"/>
        <w:widowControl w:val="0"/>
        <w:numPr>
          <w:ilvl w:val="2"/>
          <w:numId w:val="131"/>
        </w:numPr>
        <w:rPr>
          <w:b w:val="0"/>
        </w:rPr>
      </w:pPr>
      <w:r w:rsidRPr="00124EB2">
        <w:rPr>
          <w:b w:val="0"/>
        </w:rPr>
        <w:t>Proposers</w:t>
      </w:r>
      <w:r w:rsidRPr="00F72E36">
        <w:rPr>
          <w:b w:val="0"/>
        </w:rPr>
        <w:t xml:space="preserve"> </w:t>
      </w:r>
      <w:r w:rsidR="008D0C1A" w:rsidRPr="00F72E36">
        <w:rPr>
          <w:b w:val="0"/>
        </w:rPr>
        <w:t>must also provide the following information in their Proposer’s Response Package template:</w:t>
      </w:r>
    </w:p>
    <w:p w14:paraId="60A9C082" w14:textId="3D0CA395" w:rsidR="00330428" w:rsidRDefault="004F637D" w:rsidP="00C208A8">
      <w:pPr>
        <w:pStyle w:val="BodyText"/>
        <w:numPr>
          <w:ilvl w:val="0"/>
          <w:numId w:val="16"/>
        </w:numPr>
        <w:spacing w:after="240"/>
        <w:ind w:left="1260" w:hanging="540"/>
        <w:contextualSpacing/>
        <w:rPr>
          <w:lang w:val="en-US" w:eastAsia="en-US"/>
        </w:rPr>
      </w:pPr>
      <w:r w:rsidRPr="00111BD5">
        <w:rPr>
          <w:lang w:val="en-US" w:eastAsia="en-US"/>
        </w:rPr>
        <w:t xml:space="preserve">NEP RFP Projection – </w:t>
      </w:r>
      <w:r w:rsidRPr="00C85785">
        <w:rPr>
          <w:lang w:val="en-US" w:eastAsia="en-US"/>
        </w:rPr>
        <w:t>es</w:t>
      </w:r>
      <w:r w:rsidRPr="00DF79AE">
        <w:rPr>
          <w:lang w:val="en-US" w:eastAsia="en-US"/>
        </w:rPr>
        <w:t xml:space="preserve">timated </w:t>
      </w:r>
      <w:r w:rsidR="00584B07">
        <w:rPr>
          <w:lang w:val="en-US" w:eastAsia="en-US"/>
        </w:rPr>
        <w:t xml:space="preserve">annual </w:t>
      </w:r>
      <w:r w:rsidRPr="00DF79AE">
        <w:rPr>
          <w:lang w:val="en-US" w:eastAsia="en-US"/>
        </w:rPr>
        <w:t>Net E</w:t>
      </w:r>
      <w:r w:rsidR="008D0C1A" w:rsidRPr="00DF79AE">
        <w:rPr>
          <w:lang w:val="en-US" w:eastAsia="en-US"/>
        </w:rPr>
        <w:t xml:space="preserve">nergy </w:t>
      </w:r>
      <w:r w:rsidRPr="00DF79AE">
        <w:rPr>
          <w:lang w:val="en-US" w:eastAsia="en-US"/>
        </w:rPr>
        <w:t>P</w:t>
      </w:r>
      <w:r w:rsidR="008D0C1A" w:rsidRPr="004F637D">
        <w:rPr>
          <w:lang w:val="en-US" w:eastAsia="en-US"/>
        </w:rPr>
        <w:t xml:space="preserve">roduction (MWh) of Facility for the term of the PPA, including relevant supporting information and assumptions used such as  resource measurements, energy production studies, warranted levels of annual degradation, and related </w:t>
      </w:r>
      <w:r w:rsidR="00C76522" w:rsidRPr="004F637D">
        <w:rPr>
          <w:lang w:val="en-US" w:eastAsia="en-US"/>
        </w:rPr>
        <w:t>information</w:t>
      </w:r>
      <w:r w:rsidRPr="004F637D">
        <w:rPr>
          <w:lang w:val="en-US" w:eastAsia="en-US"/>
        </w:rPr>
        <w:t xml:space="preserve">. </w:t>
      </w:r>
      <w:r w:rsidR="00330428">
        <w:rPr>
          <w:lang w:val="en-US" w:eastAsia="en-US"/>
        </w:rPr>
        <w:t>If a Proposal is selected to the Final Award Group and a PPA is executed by the Company and the Proposer, t</w:t>
      </w:r>
      <w:r w:rsidR="00B55FC7">
        <w:rPr>
          <w:lang w:val="en-US" w:eastAsia="en-US"/>
        </w:rPr>
        <w:t xml:space="preserve">he </w:t>
      </w:r>
      <w:r w:rsidR="00B55FC7" w:rsidRPr="00B55FC7">
        <w:rPr>
          <w:lang w:val="en-US" w:eastAsia="en-US"/>
        </w:rPr>
        <w:t>NEP RFP Projection will be further evaluated at several steps throughout the process as set forth in the Model PPA and adjustments to the Lump Sum Payment will be required to be made accordingly</w:t>
      </w:r>
      <w:r w:rsidR="00B55FC7">
        <w:rPr>
          <w:lang w:val="en-US" w:eastAsia="en-US"/>
        </w:rPr>
        <w:t>.</w:t>
      </w:r>
      <w:r w:rsidRPr="004F637D">
        <w:rPr>
          <w:lang w:val="en-US" w:eastAsia="en-US"/>
        </w:rPr>
        <w:t xml:space="preserve"> </w:t>
      </w:r>
      <w:r w:rsidR="00330428">
        <w:rPr>
          <w:lang w:val="en-US" w:eastAsia="en-US"/>
        </w:rPr>
        <w:t>After the Facility has achieved commercial operations, baseline performance metrics will be established.  The performance of the Facility will be assessed</w:t>
      </w:r>
      <w:r w:rsidR="00330428" w:rsidRPr="00461C76">
        <w:rPr>
          <w:lang w:val="en-US" w:eastAsia="en-US"/>
        </w:rPr>
        <w:t xml:space="preserve"> </w:t>
      </w:r>
      <w:r w:rsidR="00330428">
        <w:rPr>
          <w:lang w:val="en-US" w:eastAsia="en-US"/>
        </w:rPr>
        <w:t>on a continuing basis.</w:t>
      </w:r>
    </w:p>
    <w:p w14:paraId="1007F398" w14:textId="7D52B541" w:rsidR="00330428" w:rsidRPr="00ED006E" w:rsidRDefault="00330428" w:rsidP="00C208A8">
      <w:pPr>
        <w:pStyle w:val="BodyText"/>
        <w:numPr>
          <w:ilvl w:val="0"/>
          <w:numId w:val="16"/>
        </w:numPr>
        <w:spacing w:after="240"/>
        <w:ind w:left="1260" w:hanging="540"/>
        <w:contextualSpacing/>
        <w:rPr>
          <w:lang w:val="en-US" w:eastAsia="en-US"/>
        </w:rPr>
      </w:pPr>
      <w:r>
        <w:rPr>
          <w:lang w:val="en-US" w:eastAsia="en-US"/>
        </w:rPr>
        <w:t>A Self-Build Proposal shall also provide revenue requirements for the term of the PPA.</w:t>
      </w:r>
    </w:p>
    <w:p w14:paraId="6FA595E0" w14:textId="3160922C" w:rsidR="00215BF2" w:rsidRPr="00A95A9E" w:rsidRDefault="00FA288C" w:rsidP="00A95A9E">
      <w:pPr>
        <w:pStyle w:val="Legal2L4"/>
        <w:keepNext w:val="0"/>
        <w:widowControl w:val="0"/>
        <w:numPr>
          <w:ilvl w:val="2"/>
          <w:numId w:val="131"/>
        </w:numPr>
      </w:pPr>
      <w:bookmarkStart w:id="373" w:name="_Toc435533238"/>
      <w:r>
        <w:rPr>
          <w:b w:val="0"/>
          <w:lang w:val="en-US"/>
        </w:rPr>
        <w:t>Proposer</w:t>
      </w:r>
      <w:r w:rsidRPr="00FA288C">
        <w:rPr>
          <w:b w:val="0"/>
        </w:rPr>
        <w:t xml:space="preserve"> agrees that no material changes or additions to Facility </w:t>
      </w:r>
      <w:r w:rsidR="006226BF">
        <w:rPr>
          <w:b w:val="0"/>
          <w:lang w:val="en-US"/>
        </w:rPr>
        <w:t>from what is submitted with this Proposal</w:t>
      </w:r>
      <w:r w:rsidRPr="00FA288C">
        <w:rPr>
          <w:b w:val="0"/>
        </w:rPr>
        <w:t xml:space="preserve"> shall be made without </w:t>
      </w:r>
      <w:r>
        <w:rPr>
          <w:b w:val="0"/>
          <w:lang w:val="en-US"/>
        </w:rPr>
        <w:t>Proposer</w:t>
      </w:r>
      <w:r w:rsidRPr="00FA288C">
        <w:rPr>
          <w:b w:val="0"/>
        </w:rPr>
        <w:t xml:space="preserve"> first having obtained prior</w:t>
      </w:r>
      <w:r>
        <w:rPr>
          <w:b w:val="0"/>
        </w:rPr>
        <w:t xml:space="preserve"> written consent from Company. </w:t>
      </w:r>
      <w:bookmarkEnd w:id="373"/>
    </w:p>
    <w:p w14:paraId="6FA595E1" w14:textId="77777777" w:rsidR="00215BF2" w:rsidRDefault="008D0C1A" w:rsidP="00C208A8">
      <w:pPr>
        <w:pStyle w:val="Legal2L2"/>
        <w:numPr>
          <w:ilvl w:val="1"/>
          <w:numId w:val="131"/>
        </w:numPr>
        <w:ind w:left="720" w:hanging="720"/>
        <w:rPr>
          <w:lang w:val="en-US"/>
        </w:rPr>
      </w:pPr>
      <w:bookmarkStart w:id="374" w:name="_Toc435533239"/>
      <w:bookmarkStart w:id="375" w:name="_Toc491782617"/>
      <w:bookmarkStart w:id="376" w:name="_Toc494800341"/>
      <w:bookmarkStart w:id="377" w:name="_Toc496509889"/>
      <w:r w:rsidRPr="00827B58">
        <w:rPr>
          <w:lang w:val="en-US"/>
        </w:rPr>
        <w:t>Confidentiality</w:t>
      </w:r>
      <w:bookmarkEnd w:id="374"/>
      <w:bookmarkEnd w:id="375"/>
      <w:bookmarkEnd w:id="376"/>
      <w:bookmarkEnd w:id="377"/>
    </w:p>
    <w:p w14:paraId="6FA595E2" w14:textId="42E743DF" w:rsidR="00215BF2" w:rsidRPr="00E34383" w:rsidRDefault="008D0C1A" w:rsidP="007F4914">
      <w:pPr>
        <w:pStyle w:val="Legal2L4"/>
        <w:keepNext w:val="0"/>
        <w:widowControl w:val="0"/>
        <w:numPr>
          <w:ilvl w:val="2"/>
          <w:numId w:val="131"/>
        </w:numPr>
        <w:rPr>
          <w:b w:val="0"/>
        </w:rPr>
      </w:pPr>
      <w:r w:rsidRPr="00E34383">
        <w:rPr>
          <w:b w:val="0"/>
        </w:rPr>
        <w:t xml:space="preserve">Each prospective Proposer must submit an executed </w:t>
      </w:r>
      <w:r w:rsidR="00E13CDE">
        <w:rPr>
          <w:b w:val="0"/>
          <w:lang w:val="en-US"/>
        </w:rPr>
        <w:t>NDA</w:t>
      </w:r>
      <w:r w:rsidRPr="00E34383">
        <w:rPr>
          <w:b w:val="0"/>
        </w:rPr>
        <w:t xml:space="preserve"> in the form attached hereto as </w:t>
      </w:r>
      <w:r w:rsidRPr="007B220F">
        <w:rPr>
          <w:b w:val="0"/>
          <w:u w:val="single"/>
        </w:rPr>
        <w:t>Appendix </w:t>
      </w:r>
      <w:r w:rsidR="007D4525" w:rsidRPr="007B220F">
        <w:rPr>
          <w:b w:val="0"/>
          <w:u w:val="single"/>
          <w:lang w:val="en-US"/>
        </w:rPr>
        <w:t>F</w:t>
      </w:r>
      <w:r w:rsidR="007D4525" w:rsidRPr="00E34383">
        <w:rPr>
          <w:b w:val="0"/>
        </w:rPr>
        <w:t xml:space="preserve"> </w:t>
      </w:r>
      <w:r w:rsidRPr="00E34383">
        <w:rPr>
          <w:b w:val="0"/>
        </w:rPr>
        <w:t xml:space="preserve">by the </w:t>
      </w:r>
      <w:r w:rsidR="00330428">
        <w:rPr>
          <w:b w:val="0"/>
          <w:lang w:val="en-US"/>
        </w:rPr>
        <w:t xml:space="preserve">due </w:t>
      </w:r>
      <w:r w:rsidRPr="00E34383">
        <w:rPr>
          <w:b w:val="0"/>
        </w:rPr>
        <w:t xml:space="preserve">date </w:t>
      </w:r>
      <w:r w:rsidR="00330428">
        <w:rPr>
          <w:b w:val="0"/>
          <w:lang w:val="en-US"/>
        </w:rPr>
        <w:t xml:space="preserve">for Proposals </w:t>
      </w:r>
      <w:r w:rsidRPr="00E34383">
        <w:rPr>
          <w:b w:val="0"/>
        </w:rPr>
        <w:t>specified in the RFP Schedule</w:t>
      </w:r>
      <w:r w:rsidR="000B52C1">
        <w:rPr>
          <w:b w:val="0"/>
          <w:lang w:val="en-US"/>
        </w:rPr>
        <w:t xml:space="preserve"> in </w:t>
      </w:r>
      <w:r w:rsidR="000B52C1" w:rsidRPr="007B220F">
        <w:rPr>
          <w:b w:val="0"/>
          <w:u w:val="single"/>
          <w:lang w:val="en-US"/>
        </w:rPr>
        <w:t>Section 3.1</w:t>
      </w:r>
      <w:r w:rsidRPr="00E34383">
        <w:rPr>
          <w:b w:val="0"/>
        </w:rPr>
        <w:t xml:space="preserve">. </w:t>
      </w:r>
      <w:r w:rsidR="00300F16" w:rsidRPr="00827B58">
        <w:rPr>
          <w:b w:val="0"/>
        </w:rPr>
        <w:t xml:space="preserve">The form of </w:t>
      </w:r>
      <w:r w:rsidR="000A32AB" w:rsidRPr="00827B58">
        <w:rPr>
          <w:b w:val="0"/>
        </w:rPr>
        <w:t xml:space="preserve">the </w:t>
      </w:r>
      <w:r w:rsidR="00E13CDE">
        <w:rPr>
          <w:b w:val="0"/>
          <w:lang w:val="en-US"/>
        </w:rPr>
        <w:t>NDA</w:t>
      </w:r>
      <w:r w:rsidR="00300F16" w:rsidRPr="00827B58">
        <w:rPr>
          <w:b w:val="0"/>
        </w:rPr>
        <w:t xml:space="preserve"> is not negotiable.  </w:t>
      </w:r>
      <w:r w:rsidRPr="00E34383">
        <w:rPr>
          <w:b w:val="0"/>
        </w:rPr>
        <w:t xml:space="preserve">Information designated as confidential by </w:t>
      </w:r>
      <w:r w:rsidR="00C03C80">
        <w:rPr>
          <w:b w:val="0"/>
        </w:rPr>
        <w:t>the Company</w:t>
      </w:r>
      <w:r w:rsidRPr="00E34383">
        <w:rPr>
          <w:b w:val="0"/>
        </w:rPr>
        <w:t xml:space="preserve"> will be provided on a limited basis and only those prospective Proposers that have submitted a</w:t>
      </w:r>
      <w:r w:rsidR="00E13CDE">
        <w:rPr>
          <w:b w:val="0"/>
          <w:lang w:val="en-US"/>
        </w:rPr>
        <w:t>n executed NDA</w:t>
      </w:r>
      <w:r w:rsidRPr="00E34383">
        <w:rPr>
          <w:b w:val="0"/>
        </w:rPr>
        <w:t xml:space="preserve"> will be considered.</w:t>
      </w:r>
    </w:p>
    <w:p w14:paraId="6FA595E3" w14:textId="092DE8D2" w:rsidR="00215BF2" w:rsidRPr="00827B58" w:rsidRDefault="008D0C1A" w:rsidP="007F4914">
      <w:pPr>
        <w:pStyle w:val="Legal2L4"/>
        <w:keepNext w:val="0"/>
        <w:widowControl w:val="0"/>
        <w:numPr>
          <w:ilvl w:val="2"/>
          <w:numId w:val="131"/>
        </w:numPr>
        <w:rPr>
          <w:b w:val="0"/>
        </w:rPr>
      </w:pPr>
      <w:r w:rsidRPr="00E34383">
        <w:rPr>
          <w:b w:val="0"/>
        </w:rPr>
        <w:t xml:space="preserve">Proposers must clearly identify all confidential information in their Proposals. However, Proposers should take care to designate as confidential only those portions of their Proposals that genuinely warrant confidential treatment.  </w:t>
      </w:r>
      <w:proofErr w:type="spellStart"/>
      <w:r w:rsidR="00C03C80">
        <w:rPr>
          <w:b w:val="0"/>
          <w:lang w:val="en-US"/>
        </w:rPr>
        <w:t>T</w:t>
      </w:r>
      <w:r w:rsidR="00C03C80">
        <w:rPr>
          <w:b w:val="0"/>
        </w:rPr>
        <w:t>he</w:t>
      </w:r>
      <w:proofErr w:type="spellEnd"/>
      <w:r w:rsidR="00C03C80">
        <w:rPr>
          <w:b w:val="0"/>
        </w:rPr>
        <w:t xml:space="preserve"> Company</w:t>
      </w:r>
      <w:r w:rsidRPr="00E34383">
        <w:rPr>
          <w:b w:val="0"/>
        </w:rPr>
        <w:t xml:space="preserve"> discourages the practice of marking each and every page of a Proposal as “Confidential.” </w:t>
      </w:r>
      <w:r w:rsidR="00E13CDE">
        <w:rPr>
          <w:b w:val="0"/>
          <w:lang w:val="en-US"/>
        </w:rPr>
        <w:t xml:space="preserve"> </w:t>
      </w:r>
      <w:proofErr w:type="spellStart"/>
      <w:r w:rsidR="00C03C80">
        <w:rPr>
          <w:b w:val="0"/>
          <w:lang w:val="en-US"/>
        </w:rPr>
        <w:t>T</w:t>
      </w:r>
      <w:r w:rsidR="00C03C80">
        <w:rPr>
          <w:b w:val="0"/>
        </w:rPr>
        <w:t>he</w:t>
      </w:r>
      <w:proofErr w:type="spellEnd"/>
      <w:r w:rsidR="00C03C80">
        <w:rPr>
          <w:b w:val="0"/>
        </w:rPr>
        <w:t xml:space="preserve"> Company</w:t>
      </w:r>
      <w:r w:rsidRPr="00E34383">
        <w:rPr>
          <w:b w:val="0"/>
        </w:rPr>
        <w:t xml:space="preserve"> will make reasonable efforts to protect any such confidential information that is clearly marked as “Confidential.”</w:t>
      </w:r>
      <w:r w:rsidRPr="00827B58">
        <w:rPr>
          <w:b w:val="0"/>
        </w:rPr>
        <w:t xml:space="preserve"> </w:t>
      </w:r>
      <w:r w:rsidR="00E13CDE">
        <w:rPr>
          <w:b w:val="0"/>
          <w:lang w:val="en-US"/>
        </w:rPr>
        <w:t xml:space="preserve"> </w:t>
      </w:r>
      <w:r w:rsidR="00C03C80">
        <w:rPr>
          <w:b w:val="0"/>
          <w:lang w:val="en-US"/>
        </w:rPr>
        <w:t xml:space="preserve">The </w:t>
      </w:r>
      <w:r w:rsidR="00C03C80">
        <w:rPr>
          <w:b w:val="0"/>
        </w:rPr>
        <w:t>Company</w:t>
      </w:r>
      <w:r w:rsidRPr="00E34383">
        <w:rPr>
          <w:b w:val="0"/>
        </w:rPr>
        <w:t xml:space="preserve"> reserves the right to </w:t>
      </w:r>
      <w:r w:rsidR="00E13CDE">
        <w:rPr>
          <w:b w:val="0"/>
          <w:lang w:val="en-US"/>
        </w:rPr>
        <w:t>share</w:t>
      </w:r>
      <w:r w:rsidRPr="00E34383">
        <w:rPr>
          <w:b w:val="0"/>
        </w:rPr>
        <w:t xml:space="preserve"> any information</w:t>
      </w:r>
      <w:r w:rsidRPr="00827B58">
        <w:rPr>
          <w:b w:val="0"/>
        </w:rPr>
        <w:t xml:space="preserve">, even if marked Confidential, </w:t>
      </w:r>
      <w:r w:rsidRPr="00E34383">
        <w:rPr>
          <w:b w:val="0"/>
        </w:rPr>
        <w:t xml:space="preserve">to its agents or contractors for the purpose of evaluating the </w:t>
      </w:r>
      <w:r w:rsidRPr="00827B58">
        <w:rPr>
          <w:b w:val="0"/>
        </w:rPr>
        <w:t>P</w:t>
      </w:r>
      <w:r w:rsidRPr="00E34383">
        <w:rPr>
          <w:b w:val="0"/>
        </w:rPr>
        <w:t>roposal</w:t>
      </w:r>
      <w:r w:rsidR="00E13CDE">
        <w:rPr>
          <w:b w:val="0"/>
          <w:lang w:val="en-US"/>
        </w:rPr>
        <w:t>, as set forth in the NDA</w:t>
      </w:r>
      <w:r w:rsidRPr="00E34383">
        <w:rPr>
          <w:b w:val="0"/>
        </w:rPr>
        <w:t>.</w:t>
      </w:r>
    </w:p>
    <w:p w14:paraId="6FA595EB" w14:textId="2ECF2820" w:rsidR="00123015" w:rsidRPr="00827B58" w:rsidRDefault="00C03C80" w:rsidP="007F4914">
      <w:pPr>
        <w:pStyle w:val="Legal2L4"/>
        <w:keepNext w:val="0"/>
        <w:widowControl w:val="0"/>
        <w:numPr>
          <w:ilvl w:val="2"/>
          <w:numId w:val="131"/>
        </w:numPr>
        <w:rPr>
          <w:lang w:val="en-US"/>
        </w:rPr>
      </w:pPr>
      <w:r>
        <w:rPr>
          <w:b w:val="0"/>
          <w:lang w:val="en-US"/>
        </w:rPr>
        <w:t xml:space="preserve">The </w:t>
      </w:r>
      <w:r>
        <w:rPr>
          <w:b w:val="0"/>
        </w:rPr>
        <w:t>Company</w:t>
      </w:r>
      <w:r w:rsidR="008D0C1A" w:rsidRPr="00E34383">
        <w:rPr>
          <w:b w:val="0"/>
        </w:rPr>
        <w:t xml:space="preserve"> will </w:t>
      </w:r>
      <w:r w:rsidR="00E13CDE">
        <w:rPr>
          <w:b w:val="0"/>
          <w:lang w:val="en-US"/>
        </w:rPr>
        <w:t xml:space="preserve">request that </w:t>
      </w:r>
      <w:r w:rsidR="008D0C1A" w:rsidRPr="00E34383">
        <w:rPr>
          <w:b w:val="0"/>
        </w:rPr>
        <w:t xml:space="preserve">the PUC </w:t>
      </w:r>
      <w:r w:rsidR="00E13CDE">
        <w:rPr>
          <w:b w:val="0"/>
          <w:lang w:val="en-US"/>
        </w:rPr>
        <w:t xml:space="preserve">issue </w:t>
      </w:r>
      <w:r w:rsidR="008D0C1A" w:rsidRPr="00E34383">
        <w:rPr>
          <w:b w:val="0"/>
        </w:rPr>
        <w:t>a Protective Order to protect confidential infor</w:t>
      </w:r>
      <w:r w:rsidR="002A2140">
        <w:rPr>
          <w:b w:val="0"/>
        </w:rPr>
        <w:t>mation provided by Proposers to</w:t>
      </w:r>
      <w:r>
        <w:rPr>
          <w:b w:val="0"/>
        </w:rPr>
        <w:t xml:space="preserve"> the Company</w:t>
      </w:r>
      <w:r w:rsidR="008D0C1A" w:rsidRPr="00E34383">
        <w:rPr>
          <w:b w:val="0"/>
        </w:rPr>
        <w:t xml:space="preserve">.  A copy of the Protective Order, once issued by the PUC, will be </w:t>
      </w:r>
      <w:r w:rsidR="008D0C1A" w:rsidRPr="00827B58">
        <w:rPr>
          <w:b w:val="0"/>
        </w:rPr>
        <w:t>provided to Proposers</w:t>
      </w:r>
      <w:r w:rsidR="008D0C1A" w:rsidRPr="00E34383">
        <w:rPr>
          <w:b w:val="0"/>
        </w:rPr>
        <w:t xml:space="preserve">. </w:t>
      </w:r>
      <w:r w:rsidR="00E13CDE">
        <w:rPr>
          <w:b w:val="0"/>
          <w:lang w:val="en-US"/>
        </w:rPr>
        <w:t xml:space="preserve"> </w:t>
      </w:r>
      <w:r w:rsidR="008D0C1A" w:rsidRPr="00E34383">
        <w:rPr>
          <w:b w:val="0"/>
        </w:rPr>
        <w:t>Proposers should be aware that</w:t>
      </w:r>
      <w:r>
        <w:rPr>
          <w:b w:val="0"/>
        </w:rPr>
        <w:t xml:space="preserve"> the Company</w:t>
      </w:r>
      <w:r w:rsidR="008D0C1A" w:rsidRPr="00E34383">
        <w:rPr>
          <w:b w:val="0"/>
        </w:rPr>
        <w:t xml:space="preserve"> may be required to share certain confidential information contained in Proposals with the PUC</w:t>
      </w:r>
      <w:r w:rsidR="00E13CDE">
        <w:rPr>
          <w:b w:val="0"/>
          <w:lang w:val="en-US"/>
        </w:rPr>
        <w:t>, the Division of Consumer Advocacy, State of Hawaii Department of Commerce and Consumer Affairs,</w:t>
      </w:r>
      <w:r w:rsidR="008D0C1A" w:rsidRPr="00827B58">
        <w:rPr>
          <w:b w:val="0"/>
        </w:rPr>
        <w:t xml:space="preserve"> and</w:t>
      </w:r>
      <w:r w:rsidR="008D0C1A" w:rsidRPr="00E34383">
        <w:rPr>
          <w:b w:val="0"/>
        </w:rPr>
        <w:t xml:space="preserve"> the parties to </w:t>
      </w:r>
      <w:r w:rsidR="008D0C1A" w:rsidRPr="00827B58">
        <w:rPr>
          <w:b w:val="0"/>
        </w:rPr>
        <w:t>any docket instituted by the PUC</w:t>
      </w:r>
      <w:r w:rsidR="008D0C1A" w:rsidRPr="00E34383">
        <w:rPr>
          <w:b w:val="0"/>
        </w:rPr>
        <w:t>, provided that recipients of confidential information have first agreed in writing to abide by the terms of the Protective Order.  Notwithstanding the foregoing, no Proposer shall be provided Proposals from any other Proposer or any other information contained therein or provided by or with respect to any other Proposer</w:t>
      </w:r>
      <w:r w:rsidR="008D0C1A" w:rsidRPr="00827B58">
        <w:rPr>
          <w:b w:val="0"/>
        </w:rPr>
        <w:t xml:space="preserve">, except as expressly stated herein with respect to the Self-Build Option </w:t>
      </w:r>
      <w:r w:rsidR="008D0C1A" w:rsidRPr="00003100">
        <w:rPr>
          <w:b w:val="0"/>
        </w:rPr>
        <w:t>and the Best and Final Offer</w:t>
      </w:r>
      <w:r w:rsidR="008D0C1A" w:rsidRPr="00E34383">
        <w:rPr>
          <w:b w:val="0"/>
        </w:rPr>
        <w:t xml:space="preserve">. </w:t>
      </w:r>
    </w:p>
    <w:p w14:paraId="6FA595F4" w14:textId="06863C82" w:rsidR="00215BF2" w:rsidRPr="00827B58" w:rsidRDefault="006B55FA" w:rsidP="00C208A8">
      <w:pPr>
        <w:pStyle w:val="Legal2L2"/>
        <w:numPr>
          <w:ilvl w:val="1"/>
          <w:numId w:val="131"/>
        </w:numPr>
        <w:ind w:left="720" w:hanging="720"/>
        <w:rPr>
          <w:lang w:val="en-US"/>
        </w:rPr>
      </w:pPr>
      <w:bookmarkStart w:id="378" w:name="_Toc435533244"/>
      <w:bookmarkStart w:id="379" w:name="_Toc488231532"/>
      <w:bookmarkStart w:id="380" w:name="_Toc488231642"/>
      <w:bookmarkStart w:id="381" w:name="_Toc488231702"/>
      <w:bookmarkStart w:id="382" w:name="_Toc488231762"/>
      <w:bookmarkStart w:id="383" w:name="_Toc488245669"/>
      <w:bookmarkStart w:id="384" w:name="_Toc488231533"/>
      <w:bookmarkStart w:id="385" w:name="_Toc488231643"/>
      <w:bookmarkStart w:id="386" w:name="_Toc488231703"/>
      <w:bookmarkStart w:id="387" w:name="_Toc488231763"/>
      <w:bookmarkStart w:id="388" w:name="_Toc488245670"/>
      <w:bookmarkStart w:id="389" w:name="_Toc435533245"/>
      <w:bookmarkStart w:id="390" w:name="_Toc491782618"/>
      <w:bookmarkStart w:id="391" w:name="_Toc494800342"/>
      <w:bookmarkStart w:id="392" w:name="_Toc496509890"/>
      <w:bookmarkEnd w:id="378"/>
      <w:bookmarkEnd w:id="379"/>
      <w:bookmarkEnd w:id="380"/>
      <w:bookmarkEnd w:id="381"/>
      <w:bookmarkEnd w:id="382"/>
      <w:bookmarkEnd w:id="383"/>
      <w:bookmarkEnd w:id="384"/>
      <w:bookmarkEnd w:id="385"/>
      <w:bookmarkEnd w:id="386"/>
      <w:bookmarkEnd w:id="387"/>
      <w:bookmarkEnd w:id="388"/>
      <w:r w:rsidRPr="00827B58">
        <w:rPr>
          <w:lang w:val="en-US"/>
        </w:rPr>
        <w:t>Credit Requirements Under the PPA</w:t>
      </w:r>
      <w:bookmarkEnd w:id="389"/>
      <w:bookmarkEnd w:id="390"/>
      <w:bookmarkEnd w:id="391"/>
      <w:bookmarkEnd w:id="392"/>
    </w:p>
    <w:p w14:paraId="6FA595F5" w14:textId="6B9BA7B7" w:rsidR="00215BF2" w:rsidRPr="00E34383" w:rsidRDefault="008D0C1A" w:rsidP="007F4914">
      <w:pPr>
        <w:pStyle w:val="Legal2L4"/>
        <w:keepNext w:val="0"/>
        <w:widowControl w:val="0"/>
        <w:numPr>
          <w:ilvl w:val="2"/>
          <w:numId w:val="131"/>
        </w:numPr>
        <w:rPr>
          <w:b w:val="0"/>
        </w:rPr>
      </w:pPr>
      <w:r w:rsidRPr="00E34383">
        <w:rPr>
          <w:b w:val="0"/>
        </w:rPr>
        <w:t xml:space="preserve">Proposers with whom </w:t>
      </w:r>
      <w:r w:rsidR="00C03C80">
        <w:rPr>
          <w:b w:val="0"/>
        </w:rPr>
        <w:t>the Company</w:t>
      </w:r>
      <w:r w:rsidRPr="00E34383">
        <w:rPr>
          <w:b w:val="0"/>
        </w:rPr>
        <w:t xml:space="preserve"> concludes contract negotiations of a PPA are required to post Development Period Security and Operating Period Security as </w:t>
      </w:r>
      <w:r w:rsidR="00E13CDE">
        <w:rPr>
          <w:b w:val="0"/>
          <w:lang w:val="en-US"/>
        </w:rPr>
        <w:t xml:space="preserve">set forth </w:t>
      </w:r>
      <w:r w:rsidRPr="00E34383">
        <w:rPr>
          <w:b w:val="0"/>
        </w:rPr>
        <w:t>in the Model PPA</w:t>
      </w:r>
      <w:r w:rsidR="00D87E3F" w:rsidRPr="00827B58">
        <w:rPr>
          <w:b w:val="0"/>
        </w:rPr>
        <w:t xml:space="preserve">, attached as </w:t>
      </w:r>
      <w:r w:rsidR="00D87E3F" w:rsidRPr="007B220F">
        <w:rPr>
          <w:b w:val="0"/>
          <w:u w:val="single"/>
        </w:rPr>
        <w:t>Appendix C</w:t>
      </w:r>
      <w:r w:rsidRPr="00E34383">
        <w:rPr>
          <w:b w:val="0"/>
        </w:rPr>
        <w:t xml:space="preserve">. </w:t>
      </w:r>
    </w:p>
    <w:p w14:paraId="353FCB45" w14:textId="77777777" w:rsidR="00A12211" w:rsidRDefault="008D0C1A" w:rsidP="00A12211">
      <w:pPr>
        <w:pStyle w:val="Legal2L4"/>
        <w:keepNext w:val="0"/>
        <w:numPr>
          <w:ilvl w:val="2"/>
          <w:numId w:val="131"/>
        </w:numPr>
        <w:rPr>
          <w:b w:val="0"/>
          <w:lang w:val="en-US"/>
        </w:rPr>
      </w:pPr>
      <w:r w:rsidRPr="005A1B55">
        <w:rPr>
          <w:b w:val="0"/>
        </w:rPr>
        <w:t xml:space="preserve">The Development Period Security and Operating Period Security identified </w:t>
      </w:r>
      <w:r w:rsidRPr="00827B58">
        <w:rPr>
          <w:b w:val="0"/>
        </w:rPr>
        <w:t>in the Model PPA</w:t>
      </w:r>
      <w:r w:rsidRPr="005A1B55">
        <w:rPr>
          <w:b w:val="0"/>
        </w:rPr>
        <w:t xml:space="preserve"> are minimum requirements. </w:t>
      </w:r>
      <w:r w:rsidR="00E13CDE">
        <w:rPr>
          <w:b w:val="0"/>
          <w:lang w:val="en-US"/>
        </w:rPr>
        <w:t xml:space="preserve"> </w:t>
      </w:r>
      <w:r w:rsidR="00121568" w:rsidRPr="00827B58">
        <w:rPr>
          <w:b w:val="0"/>
        </w:rPr>
        <w:t>Proposers may not propose an amount lower than set forth in the Model PPA.</w:t>
      </w:r>
    </w:p>
    <w:p w14:paraId="1BFC38C5" w14:textId="77777777" w:rsidR="00A12211" w:rsidRDefault="00A12211" w:rsidP="00A12211">
      <w:pPr>
        <w:pStyle w:val="Legal2L4"/>
        <w:keepNext w:val="0"/>
        <w:numPr>
          <w:ilvl w:val="2"/>
          <w:numId w:val="131"/>
        </w:numPr>
        <w:rPr>
          <w:b w:val="0"/>
          <w:lang w:val="en-US"/>
        </w:rPr>
      </w:pPr>
      <w:r w:rsidRPr="00A12211">
        <w:rPr>
          <w:b w:val="0"/>
          <w:lang w:val="en-US"/>
        </w:rPr>
        <w:t xml:space="preserve">Proposer shall be required to provide a satisfactory irrevocable standby letter of credit in favor of the Company to secure Proposer’s payment of all Company-Owned Interconnection Facilities costs which are payable to Company as described in </w:t>
      </w:r>
      <w:r w:rsidRPr="007B220F">
        <w:rPr>
          <w:b w:val="0"/>
          <w:u w:val="single"/>
          <w:lang w:val="en-US"/>
        </w:rPr>
        <w:t>Appendix G</w:t>
      </w:r>
      <w:r w:rsidRPr="00A12211">
        <w:rPr>
          <w:b w:val="0"/>
          <w:lang w:val="en-US"/>
        </w:rPr>
        <w:t xml:space="preserve"> of the Model PPA</w:t>
      </w:r>
      <w:r>
        <w:rPr>
          <w:b w:val="0"/>
          <w:lang w:val="en-US"/>
        </w:rPr>
        <w:t xml:space="preserve">.  </w:t>
      </w:r>
    </w:p>
    <w:p w14:paraId="2CE2929B" w14:textId="361A9E88" w:rsidR="00A12211" w:rsidRPr="00A12211" w:rsidRDefault="00A12211" w:rsidP="00A12211">
      <w:pPr>
        <w:pStyle w:val="Legal2L4"/>
        <w:keepNext w:val="0"/>
        <w:numPr>
          <w:ilvl w:val="2"/>
          <w:numId w:val="131"/>
        </w:numPr>
        <w:rPr>
          <w:b w:val="0"/>
          <w:lang w:val="en-US"/>
        </w:rPr>
      </w:pPr>
      <w:r w:rsidRPr="00A12211">
        <w:rPr>
          <w:b w:val="0"/>
          <w:lang w:val="en-US"/>
        </w:rPr>
        <w:t xml:space="preserve">Proposer may be required to fund a monetary escrow account in lieu of the required Source Code Escrow required under </w:t>
      </w:r>
      <w:r w:rsidRPr="007B220F">
        <w:rPr>
          <w:b w:val="0"/>
          <w:u w:val="single"/>
          <w:lang w:val="en-US"/>
        </w:rPr>
        <w:t>Attachment B</w:t>
      </w:r>
      <w:r w:rsidRPr="00A12211">
        <w:rPr>
          <w:b w:val="0"/>
          <w:lang w:val="en-US"/>
        </w:rPr>
        <w:t xml:space="preserve"> of the Model PPA.</w:t>
      </w:r>
    </w:p>
    <w:p w14:paraId="33B1A5E7" w14:textId="77777777" w:rsidR="003421E3" w:rsidRPr="003421E3" w:rsidRDefault="003421E3" w:rsidP="00A95A9E">
      <w:pPr>
        <w:pStyle w:val="Default"/>
      </w:pPr>
      <w:bookmarkStart w:id="393" w:name="_Toc491785348"/>
      <w:bookmarkStart w:id="394" w:name="_Toc491782621"/>
      <w:bookmarkStart w:id="395" w:name="_Toc494800345"/>
      <w:bookmarkStart w:id="396" w:name="_Toc494982350"/>
      <w:bookmarkStart w:id="397" w:name="_Toc495286250"/>
      <w:bookmarkEnd w:id="393"/>
      <w:bookmarkEnd w:id="394"/>
      <w:bookmarkEnd w:id="395"/>
      <w:bookmarkEnd w:id="396"/>
      <w:bookmarkEnd w:id="397"/>
    </w:p>
    <w:p w14:paraId="05CCE1AA" w14:textId="5873D847" w:rsidR="00A12211" w:rsidRDefault="00A12211" w:rsidP="00ED4944">
      <w:pPr>
        <w:pStyle w:val="BodyText"/>
        <w:rPr>
          <w:color w:val="000000"/>
        </w:rPr>
      </w:pPr>
      <w:bookmarkStart w:id="398" w:name="_Toc491782623"/>
      <w:bookmarkStart w:id="399" w:name="_Toc494800346"/>
    </w:p>
    <w:p w14:paraId="6FA595F7" w14:textId="4DDF2CF7" w:rsidR="00215BF2" w:rsidRPr="00C21743" w:rsidRDefault="00B46D64" w:rsidP="00C21743">
      <w:pPr>
        <w:pStyle w:val="Legal2L1"/>
        <w:keepNext/>
        <w:numPr>
          <w:ilvl w:val="0"/>
          <w:numId w:val="0"/>
        </w:numPr>
        <w:ind w:left="480"/>
        <w:rPr>
          <w:sz w:val="24"/>
          <w:u w:val="single"/>
        </w:rPr>
      </w:pPr>
      <w:bookmarkStart w:id="400" w:name="_Toc496509891"/>
      <w:r w:rsidRPr="00C21743">
        <w:rPr>
          <w:sz w:val="24"/>
          <w:u w:val="single"/>
          <w:lang w:val="en-US"/>
        </w:rPr>
        <w:t>Chapter 4: Evaluation Process and Evaluation Criteria</w:t>
      </w:r>
      <w:bookmarkEnd w:id="398"/>
      <w:bookmarkEnd w:id="399"/>
      <w:bookmarkEnd w:id="400"/>
    </w:p>
    <w:p w14:paraId="6FA595F9" w14:textId="4B521B79" w:rsidR="00215BF2" w:rsidRDefault="008D0C1A" w:rsidP="00C208A8">
      <w:pPr>
        <w:pStyle w:val="Legal2L2"/>
        <w:numPr>
          <w:ilvl w:val="1"/>
          <w:numId w:val="25"/>
        </w:numPr>
        <w:ind w:left="720" w:hanging="720"/>
      </w:pPr>
      <w:bookmarkStart w:id="401" w:name="_Toc475609126"/>
      <w:bookmarkStart w:id="402" w:name="_Toc475609357"/>
      <w:bookmarkStart w:id="403" w:name="_Toc475609439"/>
      <w:bookmarkStart w:id="404" w:name="_Toc475609813"/>
      <w:bookmarkStart w:id="405" w:name="_Toc475610710"/>
      <w:bookmarkStart w:id="406" w:name="_Toc475610792"/>
      <w:bookmarkStart w:id="407" w:name="_Toc475610872"/>
      <w:bookmarkStart w:id="408" w:name="_Toc475610953"/>
      <w:bookmarkStart w:id="409" w:name="_Toc475611034"/>
      <w:bookmarkStart w:id="410" w:name="_Toc475611115"/>
      <w:bookmarkStart w:id="411" w:name="_Toc475611193"/>
      <w:bookmarkStart w:id="412" w:name="_Toc475611280"/>
      <w:bookmarkStart w:id="413" w:name="_Toc475611518"/>
      <w:bookmarkStart w:id="414" w:name="_Toc475611585"/>
      <w:bookmarkStart w:id="415" w:name="_Toc475612052"/>
      <w:bookmarkStart w:id="416" w:name="_Toc475612120"/>
      <w:bookmarkStart w:id="417" w:name="_Toc475628433"/>
      <w:bookmarkStart w:id="418" w:name="_Toc475628494"/>
      <w:bookmarkStart w:id="419" w:name="_Toc475628578"/>
      <w:bookmarkStart w:id="420" w:name="_Toc475628638"/>
      <w:bookmarkStart w:id="421" w:name="_Toc475628803"/>
      <w:bookmarkStart w:id="422" w:name="_Toc475628861"/>
      <w:bookmarkStart w:id="423" w:name="_Toc475628919"/>
      <w:bookmarkStart w:id="424" w:name="_Toc435533248"/>
      <w:bookmarkStart w:id="425" w:name="_Toc491782624"/>
      <w:bookmarkStart w:id="426" w:name="_Toc496509892"/>
      <w:bookmarkStart w:id="427" w:name="_Toc494800347"/>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r w:rsidRPr="00A012A8">
        <w:rPr>
          <w:lang w:val="en-US"/>
        </w:rPr>
        <w:t>Proposal</w:t>
      </w:r>
      <w:r>
        <w:t xml:space="preserve"> Evaluation and Selection Process</w:t>
      </w:r>
      <w:bookmarkEnd w:id="424"/>
      <w:bookmarkEnd w:id="425"/>
      <w:bookmarkEnd w:id="426"/>
      <w:r w:rsidR="00B055D7">
        <w:rPr>
          <w:lang w:val="en-US"/>
        </w:rPr>
        <w:t xml:space="preserve"> </w:t>
      </w:r>
      <w:r w:rsidR="0078180F">
        <w:rPr>
          <w:lang w:val="en-US"/>
        </w:rPr>
        <w:t xml:space="preserve"> </w:t>
      </w:r>
      <w:bookmarkEnd w:id="427"/>
    </w:p>
    <w:p w14:paraId="26B29697" w14:textId="4A5F657F" w:rsidR="00AD01D0" w:rsidRDefault="00000B70" w:rsidP="005F073E">
      <w:pPr>
        <w:ind w:left="720"/>
      </w:pPr>
      <w:r>
        <w:t>The Company will be employing a multi-</w:t>
      </w:r>
      <w:r w:rsidR="00F40FDA">
        <w:t xml:space="preserve">step </w:t>
      </w:r>
      <w:r>
        <w:t xml:space="preserve">evaluation process. </w:t>
      </w:r>
      <w:r w:rsidR="00742765">
        <w:t xml:space="preserve"> </w:t>
      </w:r>
      <w:r w:rsidR="008D0C1A">
        <w:t xml:space="preserve">Once the </w:t>
      </w:r>
      <w:r w:rsidR="00AD01D0">
        <w:t>P</w:t>
      </w:r>
      <w:r w:rsidR="008D0C1A">
        <w:t xml:space="preserve">roposals are received, the </w:t>
      </w:r>
      <w:r w:rsidR="00AD01D0">
        <w:t>P</w:t>
      </w:r>
      <w:r w:rsidR="008D0C1A">
        <w:t xml:space="preserve">roposals will be subject to a consistent and defined review, evaluation and selection process. </w:t>
      </w:r>
      <w:r w:rsidR="00742765">
        <w:t xml:space="preserve"> </w:t>
      </w:r>
      <w:r w:rsidR="008D0C1A">
        <w:t xml:space="preserve">This Chapter will provide a description of each </w:t>
      </w:r>
      <w:r w:rsidR="00F40FDA">
        <w:t xml:space="preserve">step </w:t>
      </w:r>
      <w:r w:rsidR="008D0C1A">
        <w:t xml:space="preserve">of the process along with the requirements of Proposers at each </w:t>
      </w:r>
      <w:r w:rsidR="00F40FDA">
        <w:t>step</w:t>
      </w:r>
      <w:r w:rsidR="008D0C1A">
        <w:t xml:space="preserve">. </w:t>
      </w:r>
      <w:r w:rsidR="00742765">
        <w:t xml:space="preserve"> </w:t>
      </w:r>
      <w:r w:rsidR="00CD0AE5">
        <w:t>Figure 1</w:t>
      </w:r>
      <w:r w:rsidR="008D0C1A">
        <w:t xml:space="preserve"> sets forth the flowchart for the proposal evaluation and selection process. </w:t>
      </w:r>
    </w:p>
    <w:p w14:paraId="235885EE" w14:textId="740F98AD" w:rsidR="00AD01D0" w:rsidRDefault="00AD01D0" w:rsidP="005F073E">
      <w:pPr>
        <w:ind w:left="720"/>
      </w:pPr>
    </w:p>
    <w:p w14:paraId="7B67887D" w14:textId="14F636CB" w:rsidR="008317B6" w:rsidRDefault="008317B6" w:rsidP="005F073E">
      <w:pPr>
        <w:ind w:left="720"/>
      </w:pPr>
      <w:r>
        <w:t xml:space="preserve">Upon receipt of the Proposals, </w:t>
      </w:r>
      <w:r w:rsidR="00C03C80">
        <w:t>the Company</w:t>
      </w:r>
      <w:r>
        <w:t xml:space="preserve"> will ensure that the Proposals meet the Eligibility Requirements, and if so, review the Proposals to ensure that the Threshold Requirements have been met.  Proposals that have successfully passed the initial eligibility</w:t>
      </w:r>
      <w:r w:rsidR="002F557A">
        <w:t xml:space="preserve"> and threshold</w:t>
      </w:r>
      <w:r>
        <w:t xml:space="preserve"> criteria will then enter a two-phase process for Proposal evaluation, which encompasses the development of a Short List and then a</w:t>
      </w:r>
      <w:r w:rsidR="00460DED">
        <w:t>n</w:t>
      </w:r>
      <w:r>
        <w:t xml:space="preserve"> evaluation of the selected Short List Proposals based on Best and Final Offers.</w:t>
      </w:r>
    </w:p>
    <w:p w14:paraId="12FD37E6" w14:textId="77777777" w:rsidR="008317B6" w:rsidRDefault="008317B6" w:rsidP="008317B6"/>
    <w:p w14:paraId="136A2417" w14:textId="77777777" w:rsidR="005F073E" w:rsidRPr="005F073E" w:rsidRDefault="005F073E" w:rsidP="005F073E">
      <w:pPr>
        <w:pStyle w:val="ListParagraph"/>
        <w:keepNext/>
        <w:numPr>
          <w:ilvl w:val="0"/>
          <w:numId w:val="8"/>
        </w:numPr>
        <w:outlineLvl w:val="0"/>
        <w:rPr>
          <w:rFonts w:ascii="Arial" w:hAnsi="Arial"/>
          <w:b/>
          <w:vanish/>
          <w:szCs w:val="20"/>
          <w:u w:val="single"/>
        </w:rPr>
      </w:pPr>
      <w:bookmarkStart w:id="428" w:name="_Toc496480300"/>
      <w:bookmarkStart w:id="429" w:name="_Toc496488130"/>
      <w:bookmarkStart w:id="430" w:name="_Toc496509893"/>
      <w:bookmarkEnd w:id="428"/>
      <w:bookmarkEnd w:id="429"/>
      <w:bookmarkEnd w:id="430"/>
    </w:p>
    <w:p w14:paraId="3A7B0199" w14:textId="77777777" w:rsidR="005F073E" w:rsidRPr="005F073E" w:rsidRDefault="005F073E" w:rsidP="005F073E">
      <w:pPr>
        <w:pStyle w:val="ListParagraph"/>
        <w:keepNext/>
        <w:numPr>
          <w:ilvl w:val="1"/>
          <w:numId w:val="8"/>
        </w:numPr>
        <w:outlineLvl w:val="1"/>
        <w:rPr>
          <w:b/>
          <w:bCs/>
          <w:vanish/>
          <w:sz w:val="28"/>
        </w:rPr>
      </w:pPr>
      <w:bookmarkStart w:id="431" w:name="_Toc496480301"/>
      <w:bookmarkStart w:id="432" w:name="_Toc496488131"/>
      <w:bookmarkStart w:id="433" w:name="_Toc496509894"/>
      <w:bookmarkEnd w:id="431"/>
      <w:bookmarkEnd w:id="432"/>
      <w:bookmarkEnd w:id="433"/>
    </w:p>
    <w:p w14:paraId="697E4BCA" w14:textId="65E2CD3C" w:rsidR="00442079" w:rsidRDefault="00442079" w:rsidP="004B3410"/>
    <w:p w14:paraId="1F857E1D" w14:textId="77777777" w:rsidR="005F073E" w:rsidRDefault="005F073E" w:rsidP="004B3410"/>
    <w:p w14:paraId="6FA595FC" w14:textId="10FDF0F0" w:rsidR="00215BF2" w:rsidRDefault="00300F16" w:rsidP="00E456B0">
      <w:pPr>
        <w:pStyle w:val="ListParagraph"/>
        <w:keepNext/>
        <w:tabs>
          <w:tab w:val="center" w:pos="4680"/>
          <w:tab w:val="left" w:pos="7250"/>
        </w:tabs>
        <w:spacing w:after="240"/>
        <w:ind w:left="0"/>
        <w:rPr>
          <w:b/>
          <w:u w:val="single"/>
        </w:rPr>
      </w:pPr>
      <w:r w:rsidRPr="00E456B0">
        <w:tab/>
      </w:r>
      <w:r w:rsidR="00CD584D">
        <w:rPr>
          <w:b/>
          <w:u w:val="single"/>
        </w:rPr>
        <w:t xml:space="preserve">Figure 1 – Evaluation </w:t>
      </w:r>
      <w:r w:rsidR="008D0C1A">
        <w:rPr>
          <w:b/>
          <w:u w:val="single"/>
        </w:rPr>
        <w:t>Workflow</w:t>
      </w:r>
    </w:p>
    <w:p w14:paraId="6FA595FD" w14:textId="236AFBF0" w:rsidR="00215BF2" w:rsidRDefault="00377FDB">
      <w:pPr>
        <w:spacing w:after="240"/>
        <w:jc w:val="center"/>
      </w:pPr>
      <w:r>
        <w:object w:dxaOrig="11010" w:dyaOrig="12330" w14:anchorId="0C524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5pt;height:524pt" o:ole="">
            <v:imagedata r:id="rId21" o:title=""/>
          </v:shape>
          <o:OLEObject Type="Embed" ProgID="Visio.Drawing.15" ShapeID="_x0000_i1025" DrawAspect="Content" ObjectID="_1571119783" r:id="rId22"/>
        </w:object>
      </w:r>
    </w:p>
    <w:p w14:paraId="7B846534" w14:textId="77777777" w:rsidR="006610F9" w:rsidRDefault="006610F9">
      <w:pPr>
        <w:spacing w:after="200" w:line="276" w:lineRule="auto"/>
        <w:rPr>
          <w:b/>
          <w:color w:val="000000"/>
          <w:lang w:val="x-none" w:eastAsia="x-none"/>
        </w:rPr>
      </w:pPr>
      <w:bookmarkStart w:id="434" w:name="_Toc435533249"/>
      <w:bookmarkStart w:id="435" w:name="_Toc491782625"/>
      <w:bookmarkStart w:id="436" w:name="_Toc494800348"/>
      <w:r>
        <w:br w:type="page"/>
      </w:r>
    </w:p>
    <w:p w14:paraId="6FA595FE" w14:textId="575F3BC2" w:rsidR="00215BF2" w:rsidRDefault="008D0C1A" w:rsidP="00C208A8">
      <w:pPr>
        <w:pStyle w:val="Legal2L2"/>
        <w:numPr>
          <w:ilvl w:val="1"/>
          <w:numId w:val="25"/>
        </w:numPr>
        <w:ind w:left="720" w:hanging="720"/>
      </w:pPr>
      <w:bookmarkStart w:id="437" w:name="_Toc496509895"/>
      <w:r>
        <w:t>Eligibility Requirements</w:t>
      </w:r>
      <w:bookmarkEnd w:id="434"/>
      <w:bookmarkEnd w:id="435"/>
      <w:bookmarkEnd w:id="436"/>
      <w:bookmarkEnd w:id="437"/>
    </w:p>
    <w:p w14:paraId="6FA595FF" w14:textId="0219F07F" w:rsidR="00215BF2" w:rsidRDefault="00147092" w:rsidP="007F4914">
      <w:r w:rsidRPr="00192713">
        <w:t xml:space="preserve">Upon receipt of the Proposals, </w:t>
      </w:r>
      <w:r w:rsidRPr="00E14E6E">
        <w:t>e</w:t>
      </w:r>
      <w:r w:rsidR="008D0C1A" w:rsidRPr="00E14E6E">
        <w:t xml:space="preserve">ach </w:t>
      </w:r>
      <w:r w:rsidR="00300F16" w:rsidRPr="00E14E6E">
        <w:t>P</w:t>
      </w:r>
      <w:r w:rsidR="00300F16" w:rsidRPr="00C01CC8">
        <w:t xml:space="preserve">roposal </w:t>
      </w:r>
      <w:r w:rsidR="008D0C1A" w:rsidRPr="00C01CC8">
        <w:t>will be reviewed to ensure t</w:t>
      </w:r>
      <w:r w:rsidR="008D0C1A" w:rsidRPr="00FB6DA7">
        <w:t xml:space="preserve">hat it meets the </w:t>
      </w:r>
      <w:r w:rsidR="00B47196" w:rsidRPr="00FB6DA7">
        <w:t xml:space="preserve">following </w:t>
      </w:r>
      <w:r w:rsidR="008D0C1A" w:rsidRPr="00FB6DA7">
        <w:t xml:space="preserve">Eligibility </w:t>
      </w:r>
      <w:r w:rsidR="00300F16" w:rsidRPr="00FB6DA7">
        <w:t>R</w:t>
      </w:r>
      <w:r w:rsidR="008D0C1A" w:rsidRPr="00FB6DA7">
        <w:t xml:space="preserve">equirements. </w:t>
      </w:r>
      <w:r w:rsidR="00742765">
        <w:t xml:space="preserve"> </w:t>
      </w:r>
      <w:r w:rsidR="008D0C1A" w:rsidRPr="00FB6DA7">
        <w:t xml:space="preserve">Failure to meet any of these requirements could lead to disqualification of the </w:t>
      </w:r>
      <w:r w:rsidR="00300F16" w:rsidRPr="00FB6DA7">
        <w:t xml:space="preserve">Proposal </w:t>
      </w:r>
      <w:r w:rsidR="008D0C1A" w:rsidRPr="00FB6DA7">
        <w:t>from further review and evaluation.</w:t>
      </w:r>
    </w:p>
    <w:p w14:paraId="3708C069" w14:textId="77777777" w:rsidR="00941C9D" w:rsidRPr="007F4914" w:rsidRDefault="00941C9D" w:rsidP="007F4914">
      <w:pPr>
        <w:rPr>
          <w:b/>
        </w:rPr>
      </w:pPr>
    </w:p>
    <w:p w14:paraId="6FA59600" w14:textId="0E0B7E52" w:rsidR="00215BF2" w:rsidRDefault="008D0C1A" w:rsidP="00C208A8">
      <w:pPr>
        <w:pStyle w:val="ListParagraph"/>
        <w:numPr>
          <w:ilvl w:val="0"/>
          <w:numId w:val="16"/>
        </w:numPr>
        <w:ind w:left="1260" w:hanging="540"/>
      </w:pPr>
      <w:r>
        <w:t xml:space="preserve">The </w:t>
      </w:r>
      <w:r w:rsidR="00300F16">
        <w:t xml:space="preserve">Proposal </w:t>
      </w:r>
      <w:r>
        <w:t xml:space="preserve">must be received on time. </w:t>
      </w:r>
      <w:r w:rsidR="00300F16">
        <w:t xml:space="preserve"> </w:t>
      </w:r>
    </w:p>
    <w:p w14:paraId="19D4FE23" w14:textId="51106F38" w:rsidR="00460DED" w:rsidRDefault="00460DED" w:rsidP="00C208A8">
      <w:pPr>
        <w:pStyle w:val="ListParagraph"/>
        <w:numPr>
          <w:ilvl w:val="0"/>
          <w:numId w:val="16"/>
        </w:numPr>
        <w:ind w:left="1260" w:hanging="540"/>
      </w:pPr>
      <w:r>
        <w:t>The Proposal Fee must be received on time.</w:t>
      </w:r>
    </w:p>
    <w:p w14:paraId="7F212D44" w14:textId="77777777" w:rsidR="00B5133E" w:rsidRDefault="00B5133E" w:rsidP="00C208A8">
      <w:pPr>
        <w:pStyle w:val="ListParagraph"/>
        <w:numPr>
          <w:ilvl w:val="0"/>
          <w:numId w:val="16"/>
        </w:numPr>
        <w:ind w:left="1260" w:hanging="540"/>
      </w:pPr>
      <w:r>
        <w:t>The Proposal must not contain material omissions.</w:t>
      </w:r>
    </w:p>
    <w:p w14:paraId="6FA59605" w14:textId="2496F2E6" w:rsidR="00215BF2" w:rsidRDefault="008D0C1A" w:rsidP="00C208A8">
      <w:pPr>
        <w:pStyle w:val="ListParagraph"/>
        <w:numPr>
          <w:ilvl w:val="0"/>
          <w:numId w:val="16"/>
        </w:numPr>
        <w:ind w:left="1260" w:hanging="540"/>
      </w:pPr>
      <w:r>
        <w:t xml:space="preserve">The </w:t>
      </w:r>
      <w:r w:rsidR="00300F16">
        <w:t>P</w:t>
      </w:r>
      <w:r>
        <w:t>roposal must be signed and certified by an officer or other authorized person of the Proposer.</w:t>
      </w:r>
    </w:p>
    <w:p w14:paraId="23E08557" w14:textId="5AD222AD" w:rsidR="002E1E44" w:rsidRDefault="008D0C1A" w:rsidP="00C208A8">
      <w:pPr>
        <w:pStyle w:val="ListParagraph"/>
        <w:numPr>
          <w:ilvl w:val="0"/>
          <w:numId w:val="16"/>
        </w:numPr>
        <w:ind w:left="1260" w:hanging="540"/>
      </w:pPr>
      <w:r>
        <w:t xml:space="preserve">There must not have been, in </w:t>
      </w:r>
      <w:r w:rsidR="00BD4490">
        <w:t>the Company</w:t>
      </w:r>
      <w:r>
        <w:t>’s sole determination, illegal or undue attempts by or on behalf of the Proposer or others to influence the Proposal review process.</w:t>
      </w:r>
      <w:r w:rsidR="002E1E44" w:rsidRPr="002E1E44">
        <w:t xml:space="preserve"> </w:t>
      </w:r>
    </w:p>
    <w:p w14:paraId="6FA59606" w14:textId="3AA7FA59" w:rsidR="00215BF2" w:rsidRDefault="002E1E44" w:rsidP="00C208A8">
      <w:pPr>
        <w:pStyle w:val="ListParagraph"/>
        <w:numPr>
          <w:ilvl w:val="0"/>
          <w:numId w:val="16"/>
        </w:numPr>
        <w:ind w:left="1260" w:hanging="540"/>
      </w:pPr>
      <w:r>
        <w:t>The Proposal must not contain misrepresentations.</w:t>
      </w:r>
      <w:r w:rsidR="008D0C1A">
        <w:t xml:space="preserve"> </w:t>
      </w:r>
    </w:p>
    <w:p w14:paraId="6FA59609" w14:textId="77777777" w:rsidR="00215BF2" w:rsidRDefault="008D0C1A" w:rsidP="00C208A8">
      <w:pPr>
        <w:pStyle w:val="ListParagraph"/>
        <w:numPr>
          <w:ilvl w:val="0"/>
          <w:numId w:val="16"/>
        </w:numPr>
        <w:ind w:left="1260" w:hanging="540"/>
      </w:pPr>
      <w:r>
        <w:t>Proposers have fully executed the agreements or other documents required pursuant to this</w:t>
      </w:r>
      <w:r w:rsidRPr="00F40311">
        <w:rPr>
          <w:rFonts w:ascii="Arial" w:hAnsi="Arial"/>
          <w:color w:val="000000"/>
          <w:sz w:val="26"/>
          <w:szCs w:val="20"/>
        </w:rPr>
        <w:t xml:space="preserve"> </w:t>
      </w:r>
      <w:r>
        <w:t>RFP.</w:t>
      </w:r>
    </w:p>
    <w:p w14:paraId="6FA5960F" w14:textId="77777777" w:rsidR="00215BF2" w:rsidRDefault="006B55FA" w:rsidP="00C208A8">
      <w:pPr>
        <w:pStyle w:val="ListParagraph"/>
        <w:numPr>
          <w:ilvl w:val="0"/>
          <w:numId w:val="16"/>
        </w:numPr>
        <w:ind w:left="1260" w:hanging="540"/>
      </w:pPr>
      <w:r>
        <w:t xml:space="preserve">Proposer provides a </w:t>
      </w:r>
      <w:r w:rsidR="008D0C1A">
        <w:t>certificate of good standing from the State of Hawai‘i Department o</w:t>
      </w:r>
      <w:r>
        <w:t>f Commerce and Consumer Affairs</w:t>
      </w:r>
      <w:r w:rsidR="002B7254">
        <w:t>.</w:t>
      </w:r>
    </w:p>
    <w:p w14:paraId="6FA59610" w14:textId="77777777" w:rsidR="00215BF2" w:rsidRDefault="002B7254" w:rsidP="00C208A8">
      <w:pPr>
        <w:pStyle w:val="ListParagraph"/>
        <w:numPr>
          <w:ilvl w:val="0"/>
          <w:numId w:val="16"/>
        </w:numPr>
        <w:ind w:left="1260" w:hanging="540"/>
      </w:pPr>
      <w:r>
        <w:t xml:space="preserve">Proposer provides </w:t>
      </w:r>
      <w:r w:rsidR="008D0C1A">
        <w:t xml:space="preserve">Federal and State tax clearance certificates for </w:t>
      </w:r>
      <w:r w:rsidR="006B55FA">
        <w:t>Proposer</w:t>
      </w:r>
      <w:r>
        <w:t>.</w:t>
      </w:r>
    </w:p>
    <w:p w14:paraId="7A22735E" w14:textId="06A170BA" w:rsidR="0071007D" w:rsidRDefault="0071007D" w:rsidP="00C208A8">
      <w:pPr>
        <w:pStyle w:val="ListParagraph"/>
        <w:numPr>
          <w:ilvl w:val="0"/>
          <w:numId w:val="16"/>
        </w:numPr>
        <w:ind w:left="1260" w:hanging="540"/>
      </w:pPr>
      <w:r>
        <w:t>The Proposal is not contingent upon changes to existing county, state or federal laws or regulations</w:t>
      </w:r>
      <w:r w:rsidR="00AF0F98">
        <w:t>.</w:t>
      </w:r>
      <w:r>
        <w:t xml:space="preserve"> </w:t>
      </w:r>
    </w:p>
    <w:p w14:paraId="5D5E52F5" w14:textId="12DA4E8A" w:rsidR="00AF0F98" w:rsidRDefault="00AF0F98" w:rsidP="00C208A8">
      <w:pPr>
        <w:pStyle w:val="ListParagraph"/>
        <w:numPr>
          <w:ilvl w:val="0"/>
          <w:numId w:val="16"/>
        </w:numPr>
        <w:ind w:left="1260" w:hanging="540"/>
      </w:pPr>
      <w:r>
        <w:t>Proposed Project is located on the Island of O‘ahu.</w:t>
      </w:r>
    </w:p>
    <w:p w14:paraId="2A249C08" w14:textId="77777777" w:rsidR="00941C9D" w:rsidRDefault="00941C9D" w:rsidP="007F4914"/>
    <w:p w14:paraId="6FA59614" w14:textId="77777777" w:rsidR="00215BF2" w:rsidRDefault="008D0C1A" w:rsidP="00C208A8">
      <w:pPr>
        <w:pStyle w:val="Legal2L2"/>
        <w:numPr>
          <w:ilvl w:val="1"/>
          <w:numId w:val="25"/>
        </w:numPr>
        <w:ind w:left="720" w:hanging="720"/>
        <w:rPr>
          <w:rStyle w:val="Legal2L2Char"/>
          <w:lang w:val="en-US"/>
        </w:rPr>
      </w:pPr>
      <w:bookmarkStart w:id="438" w:name="_Toc435533250"/>
      <w:bookmarkStart w:id="439" w:name="_Toc491782626"/>
      <w:bookmarkStart w:id="440" w:name="_Toc494800349"/>
      <w:bookmarkStart w:id="441" w:name="_Toc496509896"/>
      <w:r>
        <w:t>Threshold Requirements</w:t>
      </w:r>
      <w:bookmarkEnd w:id="438"/>
      <w:bookmarkEnd w:id="439"/>
      <w:bookmarkEnd w:id="440"/>
      <w:bookmarkEnd w:id="441"/>
    </w:p>
    <w:p w14:paraId="6FA59615" w14:textId="382BF67A" w:rsidR="00215BF2" w:rsidRDefault="00CD584D" w:rsidP="00C21743">
      <w:r>
        <w:t xml:space="preserve">Proposals </w:t>
      </w:r>
      <w:r w:rsidR="008D0C1A">
        <w:t xml:space="preserve">that meet all the Eligibility Requirements will then be evaluated to determine compliance with the Threshold Requirements, which have been designed to screen out proposals that are insufficiently developed, lack demonstrated technology or will impose unacceptable financial accounting consequences for </w:t>
      </w:r>
      <w:r w:rsidR="00BD4490">
        <w:t>the Company</w:t>
      </w:r>
      <w:r w:rsidR="008D0C1A">
        <w:t xml:space="preserve">. </w:t>
      </w:r>
      <w:r w:rsidR="00742765">
        <w:t xml:space="preserve"> </w:t>
      </w:r>
      <w:r w:rsidR="00147092">
        <w:t xml:space="preserve">Proposers should provide explanations and supporting information as to how and why it believes the Project they are proposing meets each of the Threshold Requirements.  </w:t>
      </w:r>
      <w:r w:rsidR="008D0C1A">
        <w:t>The Threshold Requirements for this RFP are the following:</w:t>
      </w:r>
    </w:p>
    <w:p w14:paraId="30845D19" w14:textId="77777777" w:rsidR="00DA5FEB" w:rsidRDefault="00DA5FEB" w:rsidP="00C21743"/>
    <w:p w14:paraId="6FA59616" w14:textId="5D5FEFBF" w:rsidR="00215BF2" w:rsidRPr="00C21743" w:rsidRDefault="008D0C1A" w:rsidP="00C208A8">
      <w:pPr>
        <w:pStyle w:val="ListParagraph"/>
        <w:numPr>
          <w:ilvl w:val="0"/>
          <w:numId w:val="26"/>
        </w:numPr>
        <w:ind w:left="1260" w:hanging="540"/>
        <w:rPr>
          <w:b/>
        </w:rPr>
      </w:pPr>
      <w:r w:rsidRPr="00C21743">
        <w:rPr>
          <w:b/>
        </w:rPr>
        <w:t>Site Control</w:t>
      </w:r>
    </w:p>
    <w:p w14:paraId="4987CB7B" w14:textId="785DEDA8" w:rsidR="0030137A" w:rsidRDefault="008D0C1A" w:rsidP="00C208A8">
      <w:pPr>
        <w:ind w:left="1260"/>
      </w:pPr>
      <w:r>
        <w:rPr>
          <w:rFonts w:cs="Calibri"/>
        </w:rPr>
        <w:t>The Proposal must demonstrate that the Proposer has Site Control for all real property required for the successful implementation of a specific Proposal</w:t>
      </w:r>
      <w:r w:rsidR="008317B6">
        <w:rPr>
          <w:rFonts w:cs="Calibri"/>
        </w:rPr>
        <w:t xml:space="preserve"> at a site not controlled by </w:t>
      </w:r>
      <w:r w:rsidR="00BD4490">
        <w:rPr>
          <w:rFonts w:cs="Calibri"/>
        </w:rPr>
        <w:t>the Company</w:t>
      </w:r>
      <w:r>
        <w:rPr>
          <w:rFonts w:cs="Calibri"/>
        </w:rPr>
        <w:t xml:space="preserve">, </w:t>
      </w:r>
      <w:r>
        <w:t xml:space="preserve">including any Interconnection Facilities for which the Proposer is responsible.  </w:t>
      </w:r>
      <w:r>
        <w:rPr>
          <w:rFonts w:cs="Calibri"/>
        </w:rPr>
        <w:t xml:space="preserve">The need for a firm commitment is necessary to ensure that Proposals are indeed realistic and can be relied upon as </w:t>
      </w:r>
      <w:r w:rsidR="00BD4490">
        <w:rPr>
          <w:rFonts w:cs="Calibri"/>
        </w:rPr>
        <w:t>the Company</w:t>
      </w:r>
      <w:r>
        <w:rPr>
          <w:rFonts w:cs="Calibri"/>
        </w:rPr>
        <w:t xml:space="preserve"> moves through the remainder of the RFP process.</w:t>
      </w:r>
      <w:r>
        <w:t xml:space="preserve">  To meet this Site Control requirement, Proposers must either provide</w:t>
      </w:r>
      <w:r w:rsidR="00FE35AB">
        <w:t>:</w:t>
      </w:r>
    </w:p>
    <w:p w14:paraId="1333DBB6" w14:textId="77777777" w:rsidR="00C208A8" w:rsidRDefault="00C208A8" w:rsidP="00C208A8">
      <w:pPr>
        <w:ind w:left="1260"/>
      </w:pPr>
    </w:p>
    <w:p w14:paraId="2E7FB988" w14:textId="4EA11B40" w:rsidR="0030137A" w:rsidRDefault="008D0C1A" w:rsidP="00D041B4">
      <w:pPr>
        <w:pStyle w:val="ListParagraph"/>
        <w:numPr>
          <w:ilvl w:val="1"/>
          <w:numId w:val="26"/>
        </w:numPr>
        <w:ind w:left="1800" w:hanging="540"/>
      </w:pPr>
      <w:r>
        <w:t>documentation indicating that they own the Site on which the Project will be situated</w:t>
      </w:r>
      <w:r w:rsidR="00FE35AB">
        <w:t>;</w:t>
      </w:r>
      <w:r>
        <w:t xml:space="preserve"> </w:t>
      </w:r>
    </w:p>
    <w:p w14:paraId="71F6BF3A" w14:textId="346EDEB6" w:rsidR="0030137A" w:rsidRPr="00EA2D90" w:rsidRDefault="008D0C1A" w:rsidP="00D041B4">
      <w:pPr>
        <w:pStyle w:val="ListParagraph"/>
        <w:numPr>
          <w:ilvl w:val="1"/>
          <w:numId w:val="26"/>
        </w:numPr>
        <w:ind w:left="1800" w:hanging="540"/>
      </w:pPr>
      <w:r>
        <w:t xml:space="preserve">hold a leasehold </w:t>
      </w:r>
      <w:r w:rsidRPr="00EA2D90">
        <w:t xml:space="preserve">interest in the Site for a term at least equal to the term of </w:t>
      </w:r>
      <w:r w:rsidR="00742765" w:rsidRPr="00EA2D90">
        <w:t>a</w:t>
      </w:r>
      <w:r w:rsidR="00330428" w:rsidRPr="00EA2D90">
        <w:t xml:space="preserve"> </w:t>
      </w:r>
      <w:r w:rsidR="00057659" w:rsidRPr="00EA2D90">
        <w:t xml:space="preserve">20 </w:t>
      </w:r>
      <w:r w:rsidR="00742765" w:rsidRPr="00EA2D90">
        <w:t xml:space="preserve">year </w:t>
      </w:r>
      <w:r w:rsidRPr="00EA2D90">
        <w:t xml:space="preserve"> PPA</w:t>
      </w:r>
      <w:r w:rsidR="00742765" w:rsidRPr="00EA2D90">
        <w:t xml:space="preserve"> (taking into account the timelines set forth in this RFP from selection, negotiation and execution of a PPA, and PUC approval of a PPA)</w:t>
      </w:r>
      <w:r w:rsidR="00FE35AB" w:rsidRPr="00EA2D90">
        <w:t>; or</w:t>
      </w:r>
      <w:r w:rsidRPr="00EA2D90">
        <w:t xml:space="preserve"> </w:t>
      </w:r>
    </w:p>
    <w:p w14:paraId="10A6EC1E" w14:textId="0EB76390" w:rsidR="00790E1F" w:rsidRDefault="008D0C1A" w:rsidP="00D041B4">
      <w:pPr>
        <w:pStyle w:val="ListParagraph"/>
        <w:numPr>
          <w:ilvl w:val="1"/>
          <w:numId w:val="26"/>
        </w:numPr>
        <w:ind w:left="1800" w:hanging="540"/>
      </w:pPr>
      <w:r w:rsidRPr="00EA2D90">
        <w:t xml:space="preserve">have an executed option agreement to purchase the Site or to lease the Site for a term at least equal to the term of </w:t>
      </w:r>
      <w:r w:rsidR="00742765" w:rsidRPr="00EA2D90">
        <w:t>a</w:t>
      </w:r>
      <w:r w:rsidRPr="00EA2D90">
        <w:t xml:space="preserve"> </w:t>
      </w:r>
      <w:r w:rsidR="00057659" w:rsidRPr="00EA2D90">
        <w:t>20</w:t>
      </w:r>
      <w:r w:rsidR="00742765" w:rsidRPr="00EA2D90">
        <w:t xml:space="preserve">-year </w:t>
      </w:r>
      <w:r w:rsidRPr="00EA2D90">
        <w:t>PPA</w:t>
      </w:r>
      <w:r>
        <w:t xml:space="preserve">. </w:t>
      </w:r>
      <w:r w:rsidR="00742765">
        <w:t xml:space="preserve"> </w:t>
      </w:r>
      <w:r w:rsidR="00777697">
        <w:t xml:space="preserve">This option agreement </w:t>
      </w:r>
      <w:r w:rsidR="0058699F">
        <w:t>does</w:t>
      </w:r>
      <w:r w:rsidR="00777697">
        <w:t xml:space="preserve"> not </w:t>
      </w:r>
      <w:r w:rsidR="0058699F">
        <w:t xml:space="preserve">need to </w:t>
      </w:r>
      <w:r w:rsidR="00777697">
        <w:t xml:space="preserve">be exclusive </w:t>
      </w:r>
      <w:r w:rsidR="0058699F">
        <w:t xml:space="preserve">to the Proposer </w:t>
      </w:r>
      <w:r w:rsidR="00777697">
        <w:t>at the time the Proposal is submitted</w:t>
      </w:r>
      <w:r w:rsidR="0058699F">
        <w:t>, but may be contingent upon selection of the Proposal to the Final Award Group</w:t>
      </w:r>
      <w:r w:rsidR="00E621F9">
        <w:t>.</w:t>
      </w:r>
    </w:p>
    <w:p w14:paraId="57421482" w14:textId="5D748A9D" w:rsidR="00FE35AB" w:rsidRDefault="00FE35AB" w:rsidP="00C208A8">
      <w:pPr>
        <w:pStyle w:val="ListParagraph"/>
        <w:ind w:left="1980" w:hanging="720"/>
      </w:pPr>
    </w:p>
    <w:p w14:paraId="6FA59617" w14:textId="42F168CC" w:rsidR="00215BF2" w:rsidRDefault="008D0C1A" w:rsidP="00C21743">
      <w:pPr>
        <w:ind w:left="720"/>
      </w:pPr>
      <w:r>
        <w:t>Where government or publicly</w:t>
      </w:r>
      <w:r>
        <w:noBreakHyphen/>
        <w:t xml:space="preserve">owned lands are part of the Site or are </w:t>
      </w:r>
      <w:r>
        <w:rPr>
          <w:rFonts w:cs="Calibri"/>
        </w:rPr>
        <w:t>required for the successful implementation of the Proposal</w:t>
      </w:r>
      <w:r>
        <w:t xml:space="preserve">, </w:t>
      </w:r>
      <w:r w:rsidR="0058699F">
        <w:t xml:space="preserve">the </w:t>
      </w:r>
      <w:r>
        <w:t>Proposer must provide a credible and viable plan</w:t>
      </w:r>
      <w:r w:rsidR="005A1F54">
        <w:t xml:space="preserve">, including evidence of </w:t>
      </w:r>
      <w:r w:rsidR="0058699F">
        <w:t xml:space="preserve">any </w:t>
      </w:r>
      <w:r w:rsidR="005A1F54">
        <w:t>steps taken to date,</w:t>
      </w:r>
      <w:r>
        <w:t xml:space="preserve"> to secure all necessary </w:t>
      </w:r>
      <w:r w:rsidR="004838F1" w:rsidRPr="0082788F">
        <w:t xml:space="preserve">Site Control for the Proposal, including securing necessary and appropriate permits, approvals, </w:t>
      </w:r>
      <w:r>
        <w:t xml:space="preserve">rights-of-way, </w:t>
      </w:r>
      <w:r w:rsidR="004838F1" w:rsidRPr="0082788F">
        <w:t>access and other appurtenances necessary for the project,</w:t>
      </w:r>
      <w:r w:rsidR="004838F1">
        <w:rPr>
          <w:color w:val="1F497D"/>
        </w:rPr>
        <w:t xml:space="preserve"> </w:t>
      </w:r>
      <w:r>
        <w:t xml:space="preserve">including but not limited to </w:t>
      </w:r>
      <w:r w:rsidR="004838F1">
        <w:t xml:space="preserve">evidence of </w:t>
      </w:r>
      <w:r>
        <w:t xml:space="preserve">sufficient progress toward approval of the government agency or other body with authority to grant such approval (as demonstrated by records of the agency).  </w:t>
      </w:r>
      <w:r w:rsidR="00ED4944" w:rsidRPr="00ED4944">
        <w:t>Proposals that do not demonstrate Site Control will be rejected.</w:t>
      </w:r>
    </w:p>
    <w:p w14:paraId="370674D9" w14:textId="77777777" w:rsidR="00B0522D" w:rsidRDefault="00B0522D" w:rsidP="00C21743">
      <w:pPr>
        <w:ind w:left="720"/>
      </w:pPr>
    </w:p>
    <w:p w14:paraId="3C673E03" w14:textId="2E95BDD6" w:rsidR="005177E7" w:rsidRDefault="00340D8F" w:rsidP="006D4180">
      <w:pPr>
        <w:pStyle w:val="BodyText"/>
        <w:ind w:left="720"/>
        <w:rPr>
          <w:b/>
          <w:lang w:val="en-US" w:eastAsia="en-US"/>
        </w:rPr>
      </w:pPr>
      <w:r>
        <w:rPr>
          <w:lang w:val="en-US"/>
        </w:rPr>
        <w:t xml:space="preserve">If the Threshold Requirement for Site Control is met, Site Control will be further evaluated as a part of the Non-Price evaluation. </w:t>
      </w:r>
      <w:r>
        <w:rPr>
          <w:u w:val="single"/>
          <w:lang w:val="en-US"/>
        </w:rPr>
        <w:t>See</w:t>
      </w:r>
      <w:r>
        <w:rPr>
          <w:lang w:val="en-US"/>
        </w:rPr>
        <w:t xml:space="preserve"> Section 4.4 below.</w:t>
      </w:r>
    </w:p>
    <w:p w14:paraId="42A8DC43" w14:textId="77777777" w:rsidR="00147092" w:rsidRDefault="00147092" w:rsidP="00C208A8">
      <w:pPr>
        <w:pStyle w:val="BodyText"/>
        <w:numPr>
          <w:ilvl w:val="0"/>
          <w:numId w:val="114"/>
        </w:numPr>
        <w:tabs>
          <w:tab w:val="clear" w:pos="720"/>
        </w:tabs>
        <w:spacing w:after="0"/>
        <w:ind w:left="1260" w:hanging="540"/>
        <w:contextualSpacing/>
        <w:rPr>
          <w:b/>
          <w:lang w:val="en-US" w:eastAsia="en-US"/>
        </w:rPr>
      </w:pPr>
      <w:r>
        <w:rPr>
          <w:b/>
          <w:lang w:val="en-US" w:eastAsia="en-US"/>
        </w:rPr>
        <w:t>Performance Standards</w:t>
      </w:r>
    </w:p>
    <w:p w14:paraId="6316C889" w14:textId="01F101D2" w:rsidR="00147092" w:rsidRDefault="00147092" w:rsidP="00147092">
      <w:pPr>
        <w:pStyle w:val="BodyText"/>
        <w:spacing w:after="0"/>
        <w:ind w:left="720"/>
        <w:contextualSpacing/>
        <w:rPr>
          <w:lang w:val="en-US" w:eastAsia="en-US"/>
        </w:rPr>
      </w:pPr>
      <w:r>
        <w:rPr>
          <w:lang w:val="en-US" w:eastAsia="en-US"/>
        </w:rPr>
        <w:t xml:space="preserve">The proposed Facility is able to meet the Performance Standards identified in </w:t>
      </w:r>
      <w:r w:rsidR="00637D73">
        <w:rPr>
          <w:lang w:val="en-US" w:eastAsia="en-US"/>
        </w:rPr>
        <w:t xml:space="preserve">this RFP and </w:t>
      </w:r>
      <w:r>
        <w:rPr>
          <w:lang w:val="en-US" w:eastAsia="en-US"/>
        </w:rPr>
        <w:t>the Model PPA.</w:t>
      </w:r>
      <w:r w:rsidR="00F35584">
        <w:rPr>
          <w:lang w:val="en-US" w:eastAsia="en-US"/>
        </w:rPr>
        <w:t xml:space="preserve">  Additional </w:t>
      </w:r>
      <w:r w:rsidR="00F35584" w:rsidRPr="00F35584">
        <w:rPr>
          <w:lang w:val="en-US" w:eastAsia="en-US"/>
        </w:rPr>
        <w:t xml:space="preserve">Performance Standards may be </w:t>
      </w:r>
      <w:r w:rsidR="00F35584">
        <w:rPr>
          <w:lang w:val="en-US" w:eastAsia="en-US"/>
        </w:rPr>
        <w:t xml:space="preserve">required </w:t>
      </w:r>
      <w:r w:rsidR="00F35584" w:rsidRPr="00F35584">
        <w:rPr>
          <w:lang w:val="en-US" w:eastAsia="en-US"/>
        </w:rPr>
        <w:t xml:space="preserve">based on the results of the IRS.  </w:t>
      </w:r>
    </w:p>
    <w:p w14:paraId="6211960A" w14:textId="77777777" w:rsidR="00790E1F" w:rsidRDefault="00790E1F" w:rsidP="00147092">
      <w:pPr>
        <w:pStyle w:val="BodyText"/>
        <w:spacing w:after="0"/>
        <w:ind w:left="720"/>
        <w:contextualSpacing/>
        <w:rPr>
          <w:lang w:val="en-US" w:eastAsia="en-US"/>
        </w:rPr>
      </w:pPr>
    </w:p>
    <w:p w14:paraId="5F75A9B0" w14:textId="607BE1DE" w:rsidR="00B5133E" w:rsidRPr="00C21743" w:rsidRDefault="00B5133E" w:rsidP="00C208A8">
      <w:pPr>
        <w:pStyle w:val="ListParagraph"/>
        <w:numPr>
          <w:ilvl w:val="0"/>
          <w:numId w:val="3"/>
        </w:numPr>
        <w:tabs>
          <w:tab w:val="clear" w:pos="1080"/>
        </w:tabs>
        <w:ind w:left="1260" w:hanging="540"/>
        <w:rPr>
          <w:b/>
        </w:rPr>
      </w:pPr>
      <w:r w:rsidRPr="00C21743">
        <w:rPr>
          <w:b/>
        </w:rPr>
        <w:t>Proven Technology</w:t>
      </w:r>
    </w:p>
    <w:p w14:paraId="7C2D8FD4" w14:textId="105B6C0A" w:rsidR="0058699F" w:rsidRDefault="00147092" w:rsidP="008A4BD6">
      <w:pPr>
        <w:pStyle w:val="ListParagraph"/>
      </w:pPr>
      <w:r>
        <w:t>T</w:t>
      </w:r>
      <w:r w:rsidR="00730DC8">
        <w:t>he Company will only consider Proposals utilizing technologies that have been sufficiently proven in multiple commercial applications</w:t>
      </w:r>
      <w:r>
        <w:t xml:space="preserve"> as the scale being proposed</w:t>
      </w:r>
      <w:r w:rsidR="00730DC8">
        <w:t xml:space="preserve">.  </w:t>
      </w:r>
      <w:r w:rsidR="0058699F">
        <w:t xml:space="preserve">Technologies proposed in this RFP are </w:t>
      </w:r>
      <w:r w:rsidR="006265BA">
        <w:t>required to be of a “bankable” grade asset class</w:t>
      </w:r>
      <w:r w:rsidR="0058699F">
        <w:t>.</w:t>
      </w:r>
      <w:r w:rsidR="006265BA">
        <w:rPr>
          <w:rStyle w:val="FootnoteReference"/>
        </w:rPr>
        <w:footnoteReference w:id="15"/>
      </w:r>
      <w:r w:rsidR="0058699F">
        <w:t xml:space="preserve"> </w:t>
      </w:r>
      <w:r w:rsidR="00451771">
        <w:t xml:space="preserve"> </w:t>
      </w:r>
      <w:r w:rsidR="0058699F">
        <w:t xml:space="preserve">Proposals should include any supporting information for </w:t>
      </w:r>
      <w:r w:rsidR="00BD4490">
        <w:t>the Company</w:t>
      </w:r>
      <w:r w:rsidR="0058699F">
        <w:t xml:space="preserve"> to assess the </w:t>
      </w:r>
      <w:r w:rsidR="00730DC8">
        <w:t>commercial and financial maturity of</w:t>
      </w:r>
      <w:r w:rsidR="0058699F">
        <w:t xml:space="preserve"> the technology being proposed. </w:t>
      </w:r>
    </w:p>
    <w:p w14:paraId="4465B7A6" w14:textId="77777777" w:rsidR="00B5133E" w:rsidRDefault="00B5133E" w:rsidP="00C21743"/>
    <w:p w14:paraId="6FA59618" w14:textId="77777777" w:rsidR="00215BF2" w:rsidRPr="00C21743" w:rsidRDefault="008D0C1A" w:rsidP="00C208A8">
      <w:pPr>
        <w:pStyle w:val="ListParagraph"/>
        <w:numPr>
          <w:ilvl w:val="0"/>
          <w:numId w:val="3"/>
        </w:numPr>
        <w:tabs>
          <w:tab w:val="clear" w:pos="1080"/>
        </w:tabs>
        <w:ind w:left="1260" w:hanging="540"/>
        <w:rPr>
          <w:b/>
        </w:rPr>
      </w:pPr>
      <w:r w:rsidRPr="00C21743">
        <w:rPr>
          <w:b/>
        </w:rPr>
        <w:t>Experience of the Proposer</w:t>
      </w:r>
    </w:p>
    <w:p w14:paraId="3EAA454A" w14:textId="5B18F516" w:rsidR="00DA5FEB" w:rsidRDefault="008D0C1A" w:rsidP="00C21743">
      <w:pPr>
        <w:ind w:left="720"/>
      </w:pPr>
      <w:r>
        <w:t xml:space="preserve">The Proposer, its affiliated companies, partners, and / or contractors and consultants on the Proposer’s Project team shall have experience in the development and operation of at least one (1) electricity generation project similar in size, scope, and structure to the Project being proposed by Proposer.  </w:t>
      </w:r>
      <w:r w:rsidR="00BD4490">
        <w:t>The Company</w:t>
      </w:r>
      <w:r>
        <w:t xml:space="preserve"> will consider a Proposer to have reasonably met this Threshold Requirement if the Proposer can provide sufficient information to demonstrate that the member of the project team whose experience is being identified to meet this threshold criterion has a firm commitment to provide services to the Proposer.</w:t>
      </w:r>
    </w:p>
    <w:p w14:paraId="6FA59619" w14:textId="2530F117" w:rsidR="00215BF2" w:rsidRDefault="008D0C1A" w:rsidP="00C21743">
      <w:pPr>
        <w:ind w:left="720"/>
      </w:pPr>
      <w:r>
        <w:t xml:space="preserve"> </w:t>
      </w:r>
    </w:p>
    <w:p w14:paraId="6FA5961A" w14:textId="0DBF8667" w:rsidR="00215BF2" w:rsidRPr="009C2C0A" w:rsidRDefault="00EA2D90" w:rsidP="00C208A8">
      <w:pPr>
        <w:pStyle w:val="ListParagraph"/>
        <w:numPr>
          <w:ilvl w:val="0"/>
          <w:numId w:val="3"/>
        </w:numPr>
        <w:tabs>
          <w:tab w:val="clear" w:pos="1080"/>
        </w:tabs>
        <w:ind w:left="1260" w:hanging="540"/>
        <w:rPr>
          <w:b/>
        </w:rPr>
      </w:pPr>
      <w:r>
        <w:rPr>
          <w:b/>
        </w:rPr>
        <w:t>Financial Compliance</w:t>
      </w:r>
    </w:p>
    <w:p w14:paraId="6FA5961B" w14:textId="3F6B9ADB" w:rsidR="00215BF2" w:rsidRPr="009C2C0A" w:rsidRDefault="008D0C1A" w:rsidP="00C21743">
      <w:pPr>
        <w:ind w:left="720"/>
      </w:pPr>
      <w:r w:rsidRPr="009C2C0A">
        <w:t xml:space="preserve">This Project must not cause </w:t>
      </w:r>
      <w:r w:rsidR="00BD4490" w:rsidRPr="009C2C0A">
        <w:t>the Company</w:t>
      </w:r>
      <w:r w:rsidR="000B19D9" w:rsidRPr="009C2C0A">
        <w:t xml:space="preserve"> to</w:t>
      </w:r>
      <w:r w:rsidRPr="009C2C0A">
        <w:t xml:space="preserve"> be subject to consolidation and capital lease treatment as set forth in Financial Accounting Standards Board (</w:t>
      </w:r>
      <w:r w:rsidR="00B63BD8" w:rsidRPr="009C2C0A">
        <w:t>“</w:t>
      </w:r>
      <w:r w:rsidRPr="009C2C0A">
        <w:t>FASB</w:t>
      </w:r>
      <w:r w:rsidR="00B63BD8" w:rsidRPr="009C2C0A">
        <w:t>”</w:t>
      </w:r>
      <w:r w:rsidRPr="009C2C0A">
        <w:t xml:space="preserve">) Accounting Standards Codification Topic 810 (“Consolidation”) and 840 (“Leases”), respectively, as issued and amended from time to time by FASB. </w:t>
      </w:r>
      <w:r w:rsidR="00382DA1">
        <w:t xml:space="preserve"> </w:t>
      </w:r>
      <w:r w:rsidRPr="009C2C0A">
        <w:t xml:space="preserve">Proposers are required to state to the best of their knowledge, with supporting information to allow </w:t>
      </w:r>
      <w:r w:rsidR="00BD4490" w:rsidRPr="009C2C0A">
        <w:t>the Company</w:t>
      </w:r>
      <w:r w:rsidRPr="009C2C0A">
        <w:t xml:space="preserve"> to verify such conclusion, that the proposal will not: (1) trigger a capital lease accounting treatment under FASB ASC 840 or; (2) result in the Seller under the PPA being a Variable Interest Entity (“VIE”) that would trigger consolidation of the Sellers’s finances on to </w:t>
      </w:r>
      <w:r w:rsidR="00BD4490" w:rsidRPr="009C2C0A">
        <w:t>the Company</w:t>
      </w:r>
      <w:r w:rsidRPr="009C2C0A">
        <w:t xml:space="preserve">’s financial statements under FASB ASC 810.  </w:t>
      </w:r>
      <w:r w:rsidR="00BD4490" w:rsidRPr="009C2C0A">
        <w:t>The Company</w:t>
      </w:r>
      <w:r w:rsidRPr="009C2C0A">
        <w:t xml:space="preserve"> will perform a preliminary consolidation and capital lease assessment based on the Proposals received.  If </w:t>
      </w:r>
      <w:r w:rsidR="00BD4490" w:rsidRPr="009C2C0A">
        <w:t>the Company</w:t>
      </w:r>
      <w:r w:rsidRPr="009C2C0A">
        <w:t xml:space="preserve"> believes that the </w:t>
      </w:r>
      <w:r w:rsidR="005A1F54" w:rsidRPr="009C2C0A">
        <w:t xml:space="preserve">Proposal </w:t>
      </w:r>
      <w:r w:rsidRPr="009C2C0A">
        <w:t xml:space="preserve">may be subject to such treatment, it will inform the Proposer and either may request additional information or work with the Proposer to structure its agreement to avoid the capital lease and consolidation treatment.  </w:t>
      </w:r>
      <w:r w:rsidR="00BD4490" w:rsidRPr="009C2C0A">
        <w:t>The Company</w:t>
      </w:r>
      <w:r w:rsidRPr="009C2C0A">
        <w:t xml:space="preserve"> reserves the right to allow a Proposal to proceed through the evaluation process through selection of the Short List and work with the Proposer on this issue.  If </w:t>
      </w:r>
      <w:r w:rsidR="00BD4490" w:rsidRPr="009C2C0A">
        <w:t>the Company</w:t>
      </w:r>
      <w:r w:rsidRPr="009C2C0A">
        <w:t xml:space="preserve"> believes, in its discretion, that </w:t>
      </w:r>
      <w:r w:rsidR="00BD4490" w:rsidRPr="009C2C0A">
        <w:t>the Company</w:t>
      </w:r>
      <w:r w:rsidRPr="009C2C0A">
        <w:t xml:space="preserve"> and the Proposer cannot resolve consolidation and capital lease issues during the RFP process, </w:t>
      </w:r>
      <w:r w:rsidR="00BD4490" w:rsidRPr="009C2C0A">
        <w:t>the Company</w:t>
      </w:r>
      <w:r w:rsidRPr="009C2C0A">
        <w:t xml:space="preserve"> reserves the right to reject the Proposal as nonconforming to the Threshold Requirements.  A final consolidation and capital lease assessment will be performed prior to execution of a PPA.</w:t>
      </w:r>
    </w:p>
    <w:p w14:paraId="619DC496" w14:textId="77777777" w:rsidR="00DA5FEB" w:rsidRDefault="00DA5FEB" w:rsidP="00C21743">
      <w:pPr>
        <w:ind w:left="720"/>
      </w:pPr>
    </w:p>
    <w:p w14:paraId="6FA5961C" w14:textId="77777777" w:rsidR="00215BF2" w:rsidRDefault="008D0C1A" w:rsidP="00C208A8">
      <w:pPr>
        <w:keepNext/>
        <w:numPr>
          <w:ilvl w:val="0"/>
          <w:numId w:val="3"/>
        </w:numPr>
        <w:tabs>
          <w:tab w:val="clear" w:pos="1080"/>
        </w:tabs>
        <w:ind w:left="1260" w:hanging="540"/>
        <w:rPr>
          <w:b/>
        </w:rPr>
      </w:pPr>
      <w:r>
        <w:rPr>
          <w:b/>
        </w:rPr>
        <w:t>Credit / Collateral Requirements</w:t>
      </w:r>
    </w:p>
    <w:p w14:paraId="6FA5961D" w14:textId="1293B8E8" w:rsidR="00215BF2" w:rsidRDefault="008D0C1A" w:rsidP="0078180F">
      <w:pPr>
        <w:spacing w:after="240"/>
        <w:ind w:left="720"/>
      </w:pPr>
      <w:r>
        <w:t xml:space="preserve">Proposers shall agree to post Development Period Security and Operating Period Security as set forth in </w:t>
      </w:r>
      <w:r w:rsidRPr="006D4180">
        <w:rPr>
          <w:u w:val="single"/>
        </w:rPr>
        <w:t>Section 3.</w:t>
      </w:r>
      <w:r w:rsidR="0060520F" w:rsidRPr="006D4180">
        <w:rPr>
          <w:u w:val="single"/>
        </w:rPr>
        <w:t>1</w:t>
      </w:r>
      <w:r w:rsidR="00A95A9E" w:rsidRPr="006D4180">
        <w:rPr>
          <w:u w:val="single"/>
        </w:rPr>
        <w:t>3</w:t>
      </w:r>
      <w:r w:rsidR="0060520F">
        <w:t xml:space="preserve"> </w:t>
      </w:r>
      <w:r>
        <w:t xml:space="preserve">(Credit Requirements Under the PPA) of this RFP. </w:t>
      </w:r>
    </w:p>
    <w:p w14:paraId="0DE0EB7D" w14:textId="39AEE575" w:rsidR="001641ED" w:rsidRPr="00827B58" w:rsidRDefault="00451771" w:rsidP="00C208A8">
      <w:pPr>
        <w:pStyle w:val="BodyText"/>
        <w:numPr>
          <w:ilvl w:val="0"/>
          <w:numId w:val="3"/>
        </w:numPr>
        <w:tabs>
          <w:tab w:val="clear" w:pos="1080"/>
        </w:tabs>
        <w:ind w:left="1260" w:hanging="540"/>
        <w:rPr>
          <w:lang w:val="en-US"/>
        </w:rPr>
      </w:pPr>
      <w:r>
        <w:rPr>
          <w:b/>
          <w:lang w:val="en-US"/>
        </w:rPr>
        <w:t xml:space="preserve">Available Circuit </w:t>
      </w:r>
      <w:r w:rsidR="001641ED">
        <w:rPr>
          <w:b/>
          <w:lang w:val="en-US"/>
        </w:rPr>
        <w:t>Capacity</w:t>
      </w:r>
      <w:r w:rsidR="00F210F3">
        <w:rPr>
          <w:b/>
          <w:lang w:val="en-US"/>
        </w:rPr>
        <w:t xml:space="preserve"> </w:t>
      </w:r>
    </w:p>
    <w:p w14:paraId="1748B7EB" w14:textId="2D72E55E" w:rsidR="001641ED" w:rsidRPr="00827B58" w:rsidRDefault="001641ED" w:rsidP="00827B58">
      <w:pPr>
        <w:pStyle w:val="BodyText"/>
        <w:ind w:left="720"/>
        <w:rPr>
          <w:lang w:val="en-US"/>
        </w:rPr>
      </w:pPr>
      <w:r>
        <w:rPr>
          <w:lang w:val="en-US"/>
        </w:rPr>
        <w:t>The output capacity of the Proposed project must not</w:t>
      </w:r>
      <w:r w:rsidR="0033661B">
        <w:rPr>
          <w:lang w:val="en-US"/>
        </w:rPr>
        <w:t xml:space="preserve"> exceed the </w:t>
      </w:r>
      <w:r w:rsidR="00451771">
        <w:rPr>
          <w:lang w:val="en-US"/>
        </w:rPr>
        <w:t xml:space="preserve">available </w:t>
      </w:r>
      <w:r w:rsidR="0033661B">
        <w:rPr>
          <w:lang w:val="en-US"/>
        </w:rPr>
        <w:t xml:space="preserve">capacity of the circuit to which it will interconnect. </w:t>
      </w:r>
      <w:r w:rsidR="00451771">
        <w:rPr>
          <w:lang w:val="en-US"/>
        </w:rPr>
        <w:t xml:space="preserve"> Circuit available </w:t>
      </w:r>
      <w:r w:rsidR="0033661B">
        <w:rPr>
          <w:lang w:val="en-US"/>
        </w:rPr>
        <w:t>capacity informa</w:t>
      </w:r>
      <w:r w:rsidR="000B4085">
        <w:rPr>
          <w:lang w:val="en-US"/>
        </w:rPr>
        <w:t xml:space="preserve">tion </w:t>
      </w:r>
      <w:r w:rsidR="006F3ECF">
        <w:rPr>
          <w:lang w:val="en-US"/>
        </w:rPr>
        <w:t>should be confirmed with</w:t>
      </w:r>
      <w:r w:rsidR="000B4085">
        <w:rPr>
          <w:lang w:val="en-US"/>
        </w:rPr>
        <w:t xml:space="preserve"> </w:t>
      </w:r>
      <w:r w:rsidR="00BD4490">
        <w:rPr>
          <w:lang w:val="en-US"/>
        </w:rPr>
        <w:t>the Company</w:t>
      </w:r>
      <w:r w:rsidR="000B4085">
        <w:rPr>
          <w:lang w:val="en-US"/>
        </w:rPr>
        <w:t xml:space="preserve"> during project-specific discussions regarding interconnection feasibility.</w:t>
      </w:r>
      <w:r>
        <w:rPr>
          <w:lang w:val="en-US"/>
        </w:rPr>
        <w:t xml:space="preserve"> </w:t>
      </w:r>
    </w:p>
    <w:p w14:paraId="204978FE" w14:textId="1011901E" w:rsidR="00E3378C" w:rsidRPr="00DF79AE" w:rsidRDefault="00E3378C" w:rsidP="00C208A8">
      <w:pPr>
        <w:pStyle w:val="BodyText"/>
        <w:numPr>
          <w:ilvl w:val="0"/>
          <w:numId w:val="3"/>
        </w:numPr>
        <w:tabs>
          <w:tab w:val="clear" w:pos="1080"/>
        </w:tabs>
        <w:ind w:left="1260" w:hanging="540"/>
        <w:rPr>
          <w:lang w:val="en-US"/>
        </w:rPr>
      </w:pPr>
      <w:r>
        <w:rPr>
          <w:b/>
          <w:lang w:val="en-US"/>
        </w:rPr>
        <w:t>Financial Viability of Proposer</w:t>
      </w:r>
      <w:r w:rsidR="00147092">
        <w:rPr>
          <w:b/>
          <w:lang w:val="en-US"/>
        </w:rPr>
        <w:t xml:space="preserve"> </w:t>
      </w:r>
    </w:p>
    <w:p w14:paraId="4C20D21E" w14:textId="4C8F23E3" w:rsidR="00777697" w:rsidRPr="00DA6B4C" w:rsidRDefault="00777697" w:rsidP="0035013F">
      <w:pPr>
        <w:pStyle w:val="BodyText"/>
        <w:ind w:left="720"/>
        <w:rPr>
          <w:szCs w:val="22"/>
        </w:rPr>
      </w:pPr>
      <w:r w:rsidRPr="008D6872">
        <w:rPr>
          <w:szCs w:val="22"/>
        </w:rPr>
        <w:t>P</w:t>
      </w:r>
      <w:r>
        <w:rPr>
          <w:szCs w:val="22"/>
          <w:lang w:val="en-US"/>
        </w:rPr>
        <w:t>roposers shall p</w:t>
      </w:r>
      <w:r w:rsidRPr="008D6872">
        <w:rPr>
          <w:szCs w:val="22"/>
        </w:rPr>
        <w:t xml:space="preserve">rovide evidence that the </w:t>
      </w:r>
      <w:r>
        <w:rPr>
          <w:szCs w:val="22"/>
        </w:rPr>
        <w:t>Proposer</w:t>
      </w:r>
      <w:r w:rsidRPr="008D6872">
        <w:rPr>
          <w:szCs w:val="22"/>
        </w:rPr>
        <w:t xml:space="preserve"> has the financial resources and financial strength to complete and operate the project as planned.</w:t>
      </w:r>
      <w:r w:rsidR="0035013F" w:rsidRPr="00DA6B4C">
        <w:rPr>
          <w:szCs w:val="22"/>
        </w:rPr>
        <w:t xml:space="preserve"> </w:t>
      </w:r>
      <w:r w:rsidR="00382DA1">
        <w:rPr>
          <w:szCs w:val="22"/>
          <w:lang w:val="en-US"/>
        </w:rPr>
        <w:t xml:space="preserve"> </w:t>
      </w:r>
      <w:r w:rsidR="0035013F" w:rsidRPr="00DA6B4C">
        <w:rPr>
          <w:szCs w:val="22"/>
        </w:rPr>
        <w:t>Proposers must demonstrate they have completed a sufficient degree of planning</w:t>
      </w:r>
      <w:r w:rsidR="0035013F">
        <w:rPr>
          <w:szCs w:val="22"/>
          <w:lang w:val="en-US"/>
        </w:rPr>
        <w:t xml:space="preserve"> </w:t>
      </w:r>
      <w:r w:rsidR="0035013F" w:rsidRPr="00DA6B4C">
        <w:rPr>
          <w:szCs w:val="22"/>
        </w:rPr>
        <w:t xml:space="preserve">and due diligence on how the </w:t>
      </w:r>
      <w:r w:rsidR="00382DA1">
        <w:rPr>
          <w:szCs w:val="22"/>
          <w:lang w:val="en-US"/>
        </w:rPr>
        <w:t>proposed P</w:t>
      </w:r>
      <w:r w:rsidR="0035013F" w:rsidRPr="00DA6B4C">
        <w:rPr>
          <w:szCs w:val="22"/>
        </w:rPr>
        <w:t xml:space="preserve">roject is </w:t>
      </w:r>
      <w:r w:rsidR="0035013F" w:rsidRPr="0035013F">
        <w:rPr>
          <w:szCs w:val="22"/>
        </w:rPr>
        <w:t xml:space="preserve">to be financed by submitting a </w:t>
      </w:r>
      <w:r w:rsidR="0035013F">
        <w:rPr>
          <w:szCs w:val="22"/>
          <w:lang w:val="en-US"/>
        </w:rPr>
        <w:t>f</w:t>
      </w:r>
      <w:r w:rsidR="0035013F" w:rsidRPr="00DA6B4C">
        <w:rPr>
          <w:szCs w:val="22"/>
        </w:rPr>
        <w:t>inancing</w:t>
      </w:r>
      <w:r w:rsidR="0035013F">
        <w:rPr>
          <w:szCs w:val="22"/>
          <w:lang w:val="en-US"/>
        </w:rPr>
        <w:t xml:space="preserve"> p</w:t>
      </w:r>
      <w:r w:rsidR="0035013F" w:rsidRPr="00DA6B4C">
        <w:rPr>
          <w:szCs w:val="22"/>
        </w:rPr>
        <w:t>lan, as well as describing their experience in successfully financing electrical</w:t>
      </w:r>
      <w:r w:rsidR="0035013F">
        <w:rPr>
          <w:szCs w:val="22"/>
          <w:lang w:val="en-US"/>
        </w:rPr>
        <w:t xml:space="preserve"> </w:t>
      </w:r>
      <w:r w:rsidR="0035013F" w:rsidRPr="00DA6B4C">
        <w:rPr>
          <w:szCs w:val="22"/>
        </w:rPr>
        <w:t>generation projects</w:t>
      </w:r>
      <w:r w:rsidR="0035013F">
        <w:rPr>
          <w:szCs w:val="22"/>
          <w:lang w:val="en-US"/>
        </w:rPr>
        <w:t>,</w:t>
      </w:r>
      <w:r w:rsidR="0035013F" w:rsidRPr="0035013F">
        <w:rPr>
          <w:szCs w:val="22"/>
          <w:lang w:val="en-US"/>
        </w:rPr>
        <w:t xml:space="preserve"> </w:t>
      </w:r>
      <w:r w:rsidR="0035013F">
        <w:rPr>
          <w:szCs w:val="22"/>
          <w:lang w:val="en-US"/>
        </w:rPr>
        <w:t xml:space="preserve">as described in </w:t>
      </w:r>
      <w:r w:rsidR="0035013F" w:rsidRPr="0053095C">
        <w:rPr>
          <w:szCs w:val="22"/>
          <w:u w:val="single"/>
          <w:lang w:val="en-US"/>
        </w:rPr>
        <w:t>A</w:t>
      </w:r>
      <w:r w:rsidR="00AC047E">
        <w:rPr>
          <w:szCs w:val="22"/>
          <w:u w:val="single"/>
          <w:lang w:val="en-US"/>
        </w:rPr>
        <w:t>ppendix</w:t>
      </w:r>
      <w:r w:rsidR="0035013F" w:rsidRPr="0053095C">
        <w:rPr>
          <w:szCs w:val="22"/>
          <w:u w:val="single"/>
          <w:lang w:val="en-US"/>
        </w:rPr>
        <w:t xml:space="preserve"> B</w:t>
      </w:r>
      <w:r w:rsidR="0035013F" w:rsidRPr="00DA6B4C">
        <w:rPr>
          <w:szCs w:val="22"/>
        </w:rPr>
        <w:t>.</w:t>
      </w:r>
    </w:p>
    <w:p w14:paraId="6DC24157" w14:textId="77777777" w:rsidR="00017D86" w:rsidRDefault="00017D86" w:rsidP="00C208A8">
      <w:pPr>
        <w:pStyle w:val="BodyText"/>
        <w:numPr>
          <w:ilvl w:val="0"/>
          <w:numId w:val="3"/>
        </w:numPr>
        <w:tabs>
          <w:tab w:val="clear" w:pos="1080"/>
        </w:tabs>
        <w:spacing w:line="276" w:lineRule="auto"/>
        <w:ind w:left="1260" w:hanging="540"/>
        <w:rPr>
          <w:b/>
        </w:rPr>
      </w:pPr>
      <w:r w:rsidRPr="00962901">
        <w:rPr>
          <w:b/>
        </w:rPr>
        <w:t>Guaranteed Commercial Operations Date</w:t>
      </w:r>
    </w:p>
    <w:p w14:paraId="5051865D" w14:textId="2C407FF8" w:rsidR="00017D86" w:rsidRPr="00ED006E" w:rsidRDefault="00790E1F" w:rsidP="00BD7193">
      <w:pPr>
        <w:pStyle w:val="BodyText"/>
        <w:ind w:left="720"/>
        <w:rPr>
          <w:szCs w:val="22"/>
        </w:rPr>
      </w:pPr>
      <w:r w:rsidRPr="00BD7193">
        <w:rPr>
          <w:szCs w:val="22"/>
        </w:rPr>
        <w:t xml:space="preserve">The project’s Guaranteed Commercial Operations Date shall be no later than </w:t>
      </w:r>
      <w:r w:rsidR="00017D86" w:rsidRPr="00ED006E">
        <w:rPr>
          <w:szCs w:val="22"/>
        </w:rPr>
        <w:t>December</w:t>
      </w:r>
      <w:r w:rsidR="00954FA0">
        <w:rPr>
          <w:lang w:val="en-US"/>
        </w:rPr>
        <w:t> </w:t>
      </w:r>
      <w:r w:rsidR="00017D86" w:rsidRPr="00ED006E">
        <w:rPr>
          <w:szCs w:val="22"/>
        </w:rPr>
        <w:t>31, 2022.</w:t>
      </w:r>
      <w:r w:rsidRPr="00BD7193">
        <w:rPr>
          <w:szCs w:val="22"/>
        </w:rPr>
        <w:t xml:space="preserve">  This date will be a Guaranteed Milestone in </w:t>
      </w:r>
      <w:r w:rsidRPr="007B220F">
        <w:rPr>
          <w:szCs w:val="22"/>
          <w:u w:val="single"/>
        </w:rPr>
        <w:t>Attachment K</w:t>
      </w:r>
      <w:r w:rsidRPr="00BD7193">
        <w:rPr>
          <w:szCs w:val="22"/>
        </w:rPr>
        <w:t xml:space="preserve"> to the Model </w:t>
      </w:r>
      <w:r w:rsidR="0053095C">
        <w:rPr>
          <w:szCs w:val="22"/>
          <w:lang w:val="en-US"/>
        </w:rPr>
        <w:t xml:space="preserve">RDG </w:t>
      </w:r>
      <w:r w:rsidRPr="00BD7193">
        <w:rPr>
          <w:szCs w:val="22"/>
        </w:rPr>
        <w:t>PPA.</w:t>
      </w:r>
    </w:p>
    <w:p w14:paraId="2FDB5D9F" w14:textId="77777777" w:rsidR="00A012A8" w:rsidRPr="00A012A8" w:rsidRDefault="00A012A8" w:rsidP="00C21743">
      <w:pPr>
        <w:ind w:firstLine="720"/>
      </w:pPr>
    </w:p>
    <w:p w14:paraId="6FA5961E" w14:textId="185C0677" w:rsidR="00215BF2" w:rsidRDefault="008D0C1A" w:rsidP="00C21743">
      <w:r>
        <w:t>Proposers should provide a description of the Project and an explanation as to</w:t>
      </w:r>
      <w:r w:rsidR="00575C67">
        <w:t xml:space="preserve"> how and why</w:t>
      </w:r>
      <w:r>
        <w:t xml:space="preserve"> the project meets the Threshold Requirements</w:t>
      </w:r>
      <w:r w:rsidR="006F3ECF">
        <w:t xml:space="preserve"> in its submission</w:t>
      </w:r>
      <w:r>
        <w:t>.</w:t>
      </w:r>
    </w:p>
    <w:p w14:paraId="468E2BC5" w14:textId="77777777" w:rsidR="00A012A8" w:rsidRDefault="00A012A8" w:rsidP="00C21743"/>
    <w:p w14:paraId="6FA5961F" w14:textId="4AA4D7CE" w:rsidR="00215BF2" w:rsidRDefault="008D0C1A" w:rsidP="00FD2597">
      <w:pPr>
        <w:pStyle w:val="Legal2L2"/>
        <w:numPr>
          <w:ilvl w:val="1"/>
          <w:numId w:val="25"/>
        </w:numPr>
        <w:ind w:left="720" w:hanging="720"/>
      </w:pPr>
      <w:bookmarkStart w:id="442" w:name="_Toc435533251"/>
      <w:bookmarkStart w:id="443" w:name="_Toc496509897"/>
      <w:bookmarkStart w:id="444" w:name="_Toc491782627"/>
      <w:bookmarkStart w:id="445" w:name="_Toc494800350"/>
      <w:r>
        <w:t>Initial Evaluation – Price and Non-Price Analysis</w:t>
      </w:r>
      <w:bookmarkEnd w:id="442"/>
      <w:bookmarkEnd w:id="443"/>
      <w:r w:rsidR="0068032A">
        <w:rPr>
          <w:lang w:val="en-US"/>
        </w:rPr>
        <w:t xml:space="preserve"> </w:t>
      </w:r>
      <w:bookmarkEnd w:id="444"/>
      <w:bookmarkEnd w:id="445"/>
    </w:p>
    <w:p w14:paraId="0589C8EA" w14:textId="4199848E" w:rsidR="00C43DF8" w:rsidRDefault="008D0C1A" w:rsidP="00C21743">
      <w:r>
        <w:t xml:space="preserve">Proposals that meet the Threshold Requirements will then be subject to a price and non-price analysis. </w:t>
      </w:r>
      <w:r w:rsidR="00382DA1">
        <w:t xml:space="preserve"> </w:t>
      </w:r>
      <w:r>
        <w:t>The results of the price and non-price analysis will be a relative ranking and scoring of all eligible proposals</w:t>
      </w:r>
      <w:r w:rsidR="0074352B">
        <w:t xml:space="preserve">. </w:t>
      </w:r>
      <w:r w:rsidR="00382DA1">
        <w:t xml:space="preserve"> </w:t>
      </w:r>
      <w:r>
        <w:t>Price-related criteria will account for SIXTY PERCENT (60%) of the total score and non-price</w:t>
      </w:r>
      <w:r w:rsidR="006B55FA">
        <w:t>-</w:t>
      </w:r>
      <w:r>
        <w:t>related criteria will account for FORTY PERCENT (40%) of the total score.</w:t>
      </w:r>
      <w:r w:rsidR="005A1F54">
        <w:t xml:space="preserve">  </w:t>
      </w:r>
      <w:r w:rsidR="00033278">
        <w:t xml:space="preserve">This </w:t>
      </w:r>
      <w:r w:rsidR="00033278" w:rsidRPr="00033278">
        <w:t xml:space="preserve">60% price-related criteria / 40% non-price criteria weighting </w:t>
      </w:r>
      <w:r w:rsidR="00033278">
        <w:t>is consistent with previous RFPs</w:t>
      </w:r>
      <w:r w:rsidR="001F4F60">
        <w:t>.</w:t>
      </w:r>
      <w:r w:rsidR="001F4F60">
        <w:rPr>
          <w:rStyle w:val="FootnoteReference"/>
        </w:rPr>
        <w:footnoteReference w:id="16"/>
      </w:r>
      <w:r w:rsidR="00033278">
        <w:t xml:space="preserve"> </w:t>
      </w:r>
      <w:r w:rsidR="001F4F60">
        <w:t xml:space="preserve"> </w:t>
      </w:r>
      <w:r w:rsidR="00733D2A" w:rsidRPr="00733D2A">
        <w:t>The criteria and meth</w:t>
      </w:r>
      <w:r w:rsidR="00733D2A">
        <w:t>odology for applying the criteri</w:t>
      </w:r>
      <w:r w:rsidR="00733D2A" w:rsidRPr="00733D2A">
        <w:t xml:space="preserve">a are explained below and in </w:t>
      </w:r>
      <w:r w:rsidR="00733D2A" w:rsidRPr="007B220F">
        <w:rPr>
          <w:u w:val="single"/>
        </w:rPr>
        <w:t>Appendix L</w:t>
      </w:r>
      <w:r w:rsidR="00733D2A" w:rsidRPr="00733D2A">
        <w:t xml:space="preserve">.  </w:t>
      </w:r>
    </w:p>
    <w:p w14:paraId="5B50CF43" w14:textId="77777777" w:rsidR="00C43DF8" w:rsidRDefault="00C43DF8" w:rsidP="00C21743"/>
    <w:p w14:paraId="7A463A36" w14:textId="62806976" w:rsidR="00733D2A" w:rsidRDefault="00733D2A" w:rsidP="00733D2A">
      <w:r>
        <w:t>Appendix L (Selection Criteria) of this RFP provides the components of the price and non-price evaluation criteria that will be included in the initial evaluation, but is not necessarily an exhaustive list of all criteria that may be considered.</w:t>
      </w:r>
    </w:p>
    <w:p w14:paraId="3517861A" w14:textId="77777777" w:rsidR="00733D2A" w:rsidRDefault="00733D2A" w:rsidP="00733D2A"/>
    <w:p w14:paraId="40CF2686" w14:textId="61B30518" w:rsidR="008317B6" w:rsidRDefault="00147092" w:rsidP="008317B6">
      <w:r>
        <w:t>The Company</w:t>
      </w:r>
      <w:r w:rsidRPr="008317B6">
        <w:t xml:space="preserve"> will employ a closed bidding process for this solicitation in accordance with </w:t>
      </w:r>
      <w:r w:rsidR="00382DA1">
        <w:t>Part</w:t>
      </w:r>
      <w:r w:rsidRPr="008317B6">
        <w:t xml:space="preserve"> IV.H.3 of the Framework</w:t>
      </w:r>
      <w:r w:rsidR="00866ECA">
        <w:t xml:space="preserve"> where neither</w:t>
      </w:r>
      <w:r w:rsidR="008317B6">
        <w:t xml:space="preserve"> the specific weights of the non-price evaluation criteria nor the price and non-price evaluation models to be used </w:t>
      </w:r>
      <w:r w:rsidR="00866ECA">
        <w:t xml:space="preserve">will </w:t>
      </w:r>
      <w:r w:rsidR="008317B6">
        <w:t xml:space="preserve">be provided to </w:t>
      </w:r>
      <w:r w:rsidR="00C81475">
        <w:t>Proposer</w:t>
      </w:r>
      <w:r w:rsidR="008317B6">
        <w:t xml:space="preserve">s.  However, </w:t>
      </w:r>
      <w:r w:rsidR="00C03C80">
        <w:t>the Company</w:t>
      </w:r>
      <w:r w:rsidR="008317B6">
        <w:t xml:space="preserve"> will provide the Independent Observer with all necessary information to allow the Independent Observer to understand the evaluation models and to enable the Independent Observer to observe the entire analysis in order to ensure a fair process.  </w:t>
      </w:r>
      <w:r w:rsidR="00866ECA">
        <w:t>The evaluation models</w:t>
      </w:r>
      <w:r w:rsidR="008317B6">
        <w:t xml:space="preserve"> will be finalized prior to receipt of </w:t>
      </w:r>
      <w:r w:rsidR="00770F5C">
        <w:t>Proposals</w:t>
      </w:r>
      <w:r w:rsidR="008317B6">
        <w:t>.</w:t>
      </w:r>
    </w:p>
    <w:p w14:paraId="6146AADD" w14:textId="77777777" w:rsidR="008317B6" w:rsidRDefault="008317B6" w:rsidP="008317B6"/>
    <w:p w14:paraId="6FA59621" w14:textId="124FB50B" w:rsidR="00215BF2" w:rsidRPr="00AC047E" w:rsidRDefault="008D0C1A" w:rsidP="00C208A8">
      <w:pPr>
        <w:pStyle w:val="ListParagraph"/>
        <w:numPr>
          <w:ilvl w:val="2"/>
          <w:numId w:val="25"/>
        </w:numPr>
        <w:spacing w:after="240"/>
      </w:pPr>
      <w:r w:rsidRPr="00AC047E">
        <w:t xml:space="preserve">Initial Evaluation of the Price Related Criteria </w:t>
      </w:r>
    </w:p>
    <w:p w14:paraId="50D02F7F" w14:textId="6682F568" w:rsidR="00D70A98" w:rsidRDefault="00D23668" w:rsidP="00D70A98">
      <w:r w:rsidRPr="00731D72">
        <w:t>A</w:t>
      </w:r>
      <w:r w:rsidRPr="00745623">
        <w:t>s an initial filter before additional evaluation is performed, using the provided Lump Sum Payment ($/month), Energy Payment Price ($/MWh), and the NEP RFP Projection (MWh) information defined in Section 3.11.2 of the RFP, an equivalent energy price ($/MWh) will be calculated for each Proposal.  Equivalent energy pricing for self-build proposals will be determined from the Total Project Capitalization Costs and the NEP RFP Projection.</w:t>
      </w:r>
      <w:r w:rsidR="00D70A98">
        <w:t xml:space="preserve"> </w:t>
      </w:r>
      <w:r w:rsidR="00D70A98" w:rsidRPr="0067751F">
        <w:t xml:space="preserve"> </w:t>
      </w:r>
    </w:p>
    <w:p w14:paraId="3E298748" w14:textId="77777777" w:rsidR="00D70A98" w:rsidRDefault="00D70A98" w:rsidP="00D70A98"/>
    <w:p w14:paraId="26600032" w14:textId="120B8990" w:rsidR="00D70A98" w:rsidRDefault="00D23668" w:rsidP="00D70A98">
      <w:r w:rsidRPr="00745623">
        <w:t xml:space="preserve">In the initial evaluation of proposals for a variable generation resource-only compared with proposals for a variable generation resource coupled with energy storage, the Company will adjust the variable generation resource-only bid by adding the cost of an energy storage facility of the size described in </w:t>
      </w:r>
      <w:r w:rsidRPr="00AC047E">
        <w:rPr>
          <w:u w:val="single"/>
        </w:rPr>
        <w:t>Section 1.2.</w:t>
      </w:r>
      <w:r w:rsidR="00AC047E">
        <w:rPr>
          <w:u w:val="single"/>
        </w:rPr>
        <w:t>13</w:t>
      </w:r>
      <w:r w:rsidRPr="00745623">
        <w:t xml:space="preserve"> above.  This will enable the Company to compare proposals on an equal basis.  The Company will then rank Proposals from lowest equivalent energy price to highest equivalent energy price.  Clear outliers will be eliminated from further consideration in Stage 1 of the overall RFP process.  Further evaluation will then be performed by using production simulations to assess the effects both types of projects may have on grid operations.  These effects will be evaluated in determining which type of project would produce greater benefits for customers.</w:t>
      </w:r>
    </w:p>
    <w:p w14:paraId="4BF43589" w14:textId="77777777" w:rsidR="00D70A98" w:rsidRDefault="00D70A98" w:rsidP="00D70A98"/>
    <w:p w14:paraId="531589BF" w14:textId="16817960" w:rsidR="00866ECA" w:rsidRDefault="00D23668" w:rsidP="00D70A98">
      <w:r w:rsidRPr="00745623">
        <w:t>One of the key pricing related considerations will be the extent to which customers’ bills will be impacted by integration of the proposed project onto the system.  The proposed project that provides the greatest bill savings on a particular circuit will advance to the next step in the evaluation process.  A proposed project with the lowest equivalent energy price may not necessarily result in the largest customer bill reduction as factors such as project size and energy output profile may influence the customer bill impact calculation.  Production simulations will be performed to determine how the overall system will behave when the proposed project is integrated onto the system.  The production simulation results and calculations of total resources costs over the long-term will be used to estimate impacts on customer bills.  The proposed projects will then be ranked from highest to lowest customer bill reduction.  A project’s impact on changing long-term total resource costs may be used as an indicator of customer bill impacts.</w:t>
      </w:r>
    </w:p>
    <w:p w14:paraId="0DB56D46" w14:textId="77777777" w:rsidR="0042550B" w:rsidRDefault="0042550B" w:rsidP="009C2C0A"/>
    <w:p w14:paraId="6FA59625" w14:textId="77777777" w:rsidR="00215BF2" w:rsidRPr="00AC047E" w:rsidRDefault="008D0C1A">
      <w:pPr>
        <w:keepNext/>
        <w:spacing w:after="240"/>
      </w:pPr>
      <w:r w:rsidRPr="00AC047E">
        <w:t>4.4.2</w:t>
      </w:r>
      <w:r w:rsidRPr="00AC047E">
        <w:tab/>
        <w:t>Initial Evaluation of the Non-Price Related Criteria</w:t>
      </w:r>
    </w:p>
    <w:p w14:paraId="6FA59626" w14:textId="093CB254" w:rsidR="00215BF2" w:rsidRDefault="00BE1DF6" w:rsidP="00C21743">
      <w:r>
        <w:t xml:space="preserve">For the non-price analysis, each Proposal will be evaluated on each of the non-price criteria set forth in </w:t>
      </w:r>
      <w:r w:rsidRPr="007B220F">
        <w:rPr>
          <w:u w:val="single"/>
        </w:rPr>
        <w:t>Appendix L</w:t>
      </w:r>
      <w:r>
        <w:t xml:space="preserve">.  During the non-price criteria evaluation, a fatal flaws analysis will be conducted such that any Proposal that is deemed to not meet the minimum standard level for two or more of the non-price criteria will be disqualified.  The minimum standard level for each non-price criteria is defined in </w:t>
      </w:r>
      <w:r w:rsidRPr="007B220F">
        <w:rPr>
          <w:u w:val="single"/>
        </w:rPr>
        <w:t>Appendix L</w:t>
      </w:r>
      <w:r>
        <w:t xml:space="preserve">.  </w:t>
      </w:r>
      <w:r w:rsidR="00D72CF5">
        <w:t>The Company</w:t>
      </w:r>
      <w:r>
        <w:t xml:space="preserve"> will then rank Proposals using the score received and weighting assigned for each evaluation criteria and award evaluation points in accordance with the relative rankings.</w:t>
      </w:r>
      <w:r>
        <w:rPr>
          <w:b/>
        </w:rPr>
        <w:t xml:space="preserve"> </w:t>
      </w:r>
      <w:r>
        <w:t xml:space="preserve"> </w:t>
      </w:r>
    </w:p>
    <w:p w14:paraId="3884DAAF" w14:textId="77777777" w:rsidR="00040916" w:rsidRDefault="00040916" w:rsidP="00C21743"/>
    <w:p w14:paraId="6FA59627" w14:textId="39D45A2B" w:rsidR="00215BF2" w:rsidRDefault="008D0C1A" w:rsidP="00C208A8">
      <w:pPr>
        <w:pStyle w:val="Legal2L2"/>
        <w:numPr>
          <w:ilvl w:val="1"/>
          <w:numId w:val="25"/>
        </w:numPr>
        <w:ind w:left="0" w:firstLine="0"/>
      </w:pPr>
      <w:bookmarkStart w:id="446" w:name="_Toc494981697"/>
      <w:bookmarkStart w:id="447" w:name="_Toc494981698"/>
      <w:bookmarkStart w:id="448" w:name="_Toc435533252"/>
      <w:bookmarkStart w:id="449" w:name="_Toc491782628"/>
      <w:bookmarkStart w:id="450" w:name="_Toc494800351"/>
      <w:bookmarkStart w:id="451" w:name="_Toc496509898"/>
      <w:bookmarkEnd w:id="446"/>
      <w:bookmarkEnd w:id="447"/>
      <w:r>
        <w:t>Selection of the Short List</w:t>
      </w:r>
      <w:bookmarkEnd w:id="448"/>
      <w:bookmarkEnd w:id="449"/>
      <w:bookmarkEnd w:id="450"/>
      <w:bookmarkEnd w:id="451"/>
    </w:p>
    <w:p w14:paraId="66A261FD" w14:textId="2B6AB220" w:rsidR="0042550B" w:rsidRDefault="0042550B" w:rsidP="001348DF">
      <w:r>
        <w:t>At the conclusion of both the price and non-price analysis, a total score will be calculated for each Proposal using the 60% price-related criteria</w:t>
      </w:r>
      <w:r w:rsidR="00D94DC6">
        <w:t xml:space="preserve"> </w:t>
      </w:r>
      <w:r>
        <w:t>/</w:t>
      </w:r>
      <w:r w:rsidR="00D94DC6">
        <w:t xml:space="preserve"> </w:t>
      </w:r>
      <w:r>
        <w:t xml:space="preserve">40% non-price criteria weighting outlined above.  Proposals will then be grouped according to the circuit to which the proposed Project will interconnect.  In order to minimize the complexities associated with studying the cumulative effects and interdependencies of multiple projects on a circuit, only the highest scoring Projects (one with storage and one without storage) per circuit will be eligible to advance to the Short List.  </w:t>
      </w:r>
    </w:p>
    <w:p w14:paraId="60F56AFF" w14:textId="77777777" w:rsidR="0042550B" w:rsidRDefault="0042550B" w:rsidP="001348DF"/>
    <w:p w14:paraId="1C1B443D" w14:textId="7090C308" w:rsidR="00B5133E" w:rsidRDefault="0042550B" w:rsidP="00DF79AE">
      <w:r>
        <w:t>The</w:t>
      </w:r>
      <w:r w:rsidR="00C03C80">
        <w:t xml:space="preserve"> Company</w:t>
      </w:r>
      <w:r w:rsidR="008D0C1A" w:rsidRPr="00191B5C">
        <w:t xml:space="preserve"> will select a Short List from the </w:t>
      </w:r>
      <w:r>
        <w:t xml:space="preserve">highest-scoring </w:t>
      </w:r>
      <w:r w:rsidR="008D0C1A" w:rsidRPr="00191B5C">
        <w:t>Proposals</w:t>
      </w:r>
      <w:r>
        <w:t xml:space="preserve"> </w:t>
      </w:r>
      <w:r w:rsidR="008D0C1A" w:rsidRPr="00191B5C">
        <w:t>submitted</w:t>
      </w:r>
      <w:r>
        <w:t xml:space="preserve"> per circuit</w:t>
      </w:r>
      <w:r w:rsidR="008D0C1A" w:rsidRPr="00191B5C">
        <w:t>. While the total price and non-price rankings will serve as the basis of evaluation,</w:t>
      </w:r>
      <w:r w:rsidR="00C03C80">
        <w:t xml:space="preserve"> the Company</w:t>
      </w:r>
      <w:r w:rsidR="008D0C1A" w:rsidRPr="00191B5C">
        <w:t xml:space="preserve"> reserves the right to select a </w:t>
      </w:r>
      <w:r w:rsidR="00FF36E7" w:rsidRPr="00191B5C">
        <w:t>S</w:t>
      </w:r>
      <w:r w:rsidR="008D0C1A" w:rsidRPr="00191B5C">
        <w:t xml:space="preserve">hort </w:t>
      </w:r>
      <w:r w:rsidR="00FF36E7" w:rsidRPr="00191B5C">
        <w:t>L</w:t>
      </w:r>
      <w:r w:rsidR="008D0C1A" w:rsidRPr="00191B5C">
        <w:t>ist that could include a diversity of resource characteristics, project types, and other options.</w:t>
      </w:r>
      <w:r w:rsidR="00B263AC" w:rsidRPr="00191B5C">
        <w:t xml:space="preserve">  </w:t>
      </w:r>
      <w:r w:rsidR="00C03C80">
        <w:t>The Company</w:t>
      </w:r>
      <w:r w:rsidR="00B263AC" w:rsidRPr="00191B5C">
        <w:t xml:space="preserve"> reserves the right to determine the number of projects selected to the Short List.</w:t>
      </w:r>
      <w:r w:rsidR="000E3C06">
        <w:t xml:space="preserve"> </w:t>
      </w:r>
      <w:r w:rsidR="000E3C06" w:rsidRPr="000E3C06">
        <w:t xml:space="preserve"> Proposals that are not included on the Short List will be released when the Short List is established.  All other Proposals must remain valid through the selection of the Final Award Group, and if included in the Final Award Group, through the signing of a PPA for the Project and approval of the PPA by the PUC.</w:t>
      </w:r>
    </w:p>
    <w:p w14:paraId="75435BAB" w14:textId="77777777" w:rsidR="00E81A3C" w:rsidRPr="00C21743" w:rsidRDefault="00E81A3C" w:rsidP="00C21743">
      <w:pPr>
        <w:ind w:left="720" w:hanging="720"/>
        <w:rPr>
          <w:b/>
        </w:rPr>
      </w:pPr>
    </w:p>
    <w:p w14:paraId="277012EC" w14:textId="77777777" w:rsidR="00FD712E" w:rsidRDefault="00FD712E" w:rsidP="00C208A8">
      <w:pPr>
        <w:pStyle w:val="Legal2L2"/>
        <w:numPr>
          <w:ilvl w:val="1"/>
          <w:numId w:val="25"/>
        </w:numPr>
        <w:ind w:left="0" w:firstLine="0"/>
      </w:pPr>
      <w:bookmarkStart w:id="452" w:name="_Toc476316155"/>
      <w:bookmarkStart w:id="453" w:name="_Toc476316677"/>
      <w:bookmarkStart w:id="454" w:name="_Toc477787830"/>
      <w:bookmarkStart w:id="455" w:name="_Toc477874516"/>
      <w:bookmarkStart w:id="456" w:name="_Toc477876596"/>
      <w:bookmarkStart w:id="457" w:name="_Toc476316156"/>
      <w:bookmarkStart w:id="458" w:name="_Toc476316678"/>
      <w:bookmarkStart w:id="459" w:name="_Toc477787831"/>
      <w:bookmarkStart w:id="460" w:name="_Toc477874517"/>
      <w:bookmarkStart w:id="461" w:name="_Toc477876597"/>
      <w:bookmarkStart w:id="462" w:name="_Toc476316157"/>
      <w:bookmarkStart w:id="463" w:name="_Toc476316679"/>
      <w:bookmarkStart w:id="464" w:name="_Toc477787832"/>
      <w:bookmarkStart w:id="465" w:name="_Toc477874518"/>
      <w:bookmarkStart w:id="466" w:name="_Toc477876598"/>
      <w:bookmarkStart w:id="467" w:name="_Toc476316158"/>
      <w:bookmarkStart w:id="468" w:name="_Toc476316680"/>
      <w:bookmarkStart w:id="469" w:name="_Toc477787833"/>
      <w:bookmarkStart w:id="470" w:name="_Toc477874519"/>
      <w:bookmarkStart w:id="471" w:name="_Toc477876599"/>
      <w:bookmarkStart w:id="472" w:name="_Toc476316159"/>
      <w:bookmarkStart w:id="473" w:name="_Toc476316681"/>
      <w:bookmarkStart w:id="474" w:name="_Toc477787834"/>
      <w:bookmarkStart w:id="475" w:name="_Toc477874520"/>
      <w:bookmarkStart w:id="476" w:name="_Toc477876600"/>
      <w:bookmarkStart w:id="477" w:name="_Toc476316160"/>
      <w:bookmarkStart w:id="478" w:name="_Toc476316682"/>
      <w:bookmarkStart w:id="479" w:name="_Toc477787835"/>
      <w:bookmarkStart w:id="480" w:name="_Toc477874521"/>
      <w:bookmarkStart w:id="481" w:name="_Toc477876601"/>
      <w:bookmarkStart w:id="482" w:name="_Toc491782629"/>
      <w:bookmarkStart w:id="483" w:name="_Toc494800352"/>
      <w:bookmarkStart w:id="484" w:name="_Toc496509899"/>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r>
        <w:t>Best and Final Offer</w:t>
      </w:r>
      <w:bookmarkEnd w:id="482"/>
      <w:bookmarkEnd w:id="483"/>
      <w:bookmarkEnd w:id="484"/>
    </w:p>
    <w:p w14:paraId="1192A58E" w14:textId="24BDA546" w:rsidR="00FD712E" w:rsidRPr="00594B43" w:rsidRDefault="0042550B" w:rsidP="0042550B">
      <w:pPr>
        <w:pStyle w:val="Legal2L4"/>
        <w:numPr>
          <w:ilvl w:val="2"/>
          <w:numId w:val="25"/>
        </w:numPr>
        <w:rPr>
          <w:b w:val="0"/>
        </w:rPr>
      </w:pPr>
      <w:r>
        <w:rPr>
          <w:b w:val="0"/>
          <w:lang w:val="en-US"/>
        </w:rPr>
        <w:t xml:space="preserve">The </w:t>
      </w:r>
      <w:r w:rsidR="00C03C80">
        <w:rPr>
          <w:b w:val="0"/>
        </w:rPr>
        <w:t>Company</w:t>
      </w:r>
      <w:r w:rsidR="00FD712E" w:rsidRPr="00594B43">
        <w:rPr>
          <w:b w:val="0"/>
        </w:rPr>
        <w:t xml:space="preserve"> </w:t>
      </w:r>
      <w:r w:rsidR="001348DF">
        <w:rPr>
          <w:b w:val="0"/>
          <w:lang w:val="en-US"/>
        </w:rPr>
        <w:t>will</w:t>
      </w:r>
      <w:r w:rsidR="00FD712E">
        <w:rPr>
          <w:b w:val="0"/>
          <w:lang w:val="en-US"/>
        </w:rPr>
        <w:t xml:space="preserve"> </w:t>
      </w:r>
      <w:r>
        <w:rPr>
          <w:b w:val="0"/>
          <w:lang w:val="en-US"/>
        </w:rPr>
        <w:t>solicit</w:t>
      </w:r>
      <w:r w:rsidR="00FD712E" w:rsidRPr="00594B43">
        <w:rPr>
          <w:b w:val="0"/>
        </w:rPr>
        <w:t xml:space="preserve"> </w:t>
      </w:r>
      <w:r>
        <w:rPr>
          <w:b w:val="0"/>
          <w:lang w:val="en-US"/>
        </w:rPr>
        <w:t xml:space="preserve">a </w:t>
      </w:r>
      <w:r w:rsidR="00FD712E" w:rsidRPr="00594B43">
        <w:rPr>
          <w:b w:val="0"/>
        </w:rPr>
        <w:t>Best and Final Offer</w:t>
      </w:r>
      <w:r>
        <w:rPr>
          <w:b w:val="0"/>
          <w:lang w:val="en-US"/>
        </w:rPr>
        <w:t xml:space="preserve"> from Proposers selected to the Short List</w:t>
      </w:r>
      <w:r w:rsidR="00FD712E" w:rsidRPr="00594B43">
        <w:rPr>
          <w:b w:val="0"/>
        </w:rPr>
        <w:t>.</w:t>
      </w:r>
      <w:r w:rsidRPr="0042550B">
        <w:rPr>
          <w:b w:val="0"/>
        </w:rPr>
        <w:t xml:space="preserve"> </w:t>
      </w:r>
      <w:r w:rsidR="00382DA1">
        <w:rPr>
          <w:b w:val="0"/>
          <w:lang w:val="en-US"/>
        </w:rPr>
        <w:t xml:space="preserve"> </w:t>
      </w:r>
      <w:r w:rsidRPr="0042550B">
        <w:rPr>
          <w:b w:val="0"/>
        </w:rPr>
        <w:t>Proposers will have the opportunity to update (downward only) the following pri</w:t>
      </w:r>
      <w:r>
        <w:rPr>
          <w:b w:val="0"/>
        </w:rPr>
        <w:t>cing elements of their Proposal</w:t>
      </w:r>
      <w:r w:rsidR="00FD712E">
        <w:rPr>
          <w:b w:val="0"/>
        </w:rPr>
        <w:t xml:space="preserve">: </w:t>
      </w:r>
    </w:p>
    <w:p w14:paraId="41E5E671" w14:textId="7F0E694D" w:rsidR="00FD712E" w:rsidRDefault="00FD712E" w:rsidP="002E2713">
      <w:pPr>
        <w:pStyle w:val="ListParagraph"/>
        <w:numPr>
          <w:ilvl w:val="0"/>
          <w:numId w:val="19"/>
        </w:numPr>
        <w:ind w:left="1260" w:hanging="540"/>
        <w:rPr>
          <w:lang w:eastAsia="x-none"/>
        </w:rPr>
      </w:pPr>
      <w:r>
        <w:rPr>
          <w:lang w:eastAsia="x-none"/>
        </w:rPr>
        <w:t xml:space="preserve">Lump Sum Payment </w:t>
      </w:r>
      <w:r w:rsidR="0042550B">
        <w:rPr>
          <w:lang w:eastAsia="x-none"/>
        </w:rPr>
        <w:t>($/</w:t>
      </w:r>
      <w:r w:rsidR="00F83D36">
        <w:rPr>
          <w:lang w:eastAsia="x-none"/>
        </w:rPr>
        <w:t>year</w:t>
      </w:r>
      <w:r w:rsidR="0042550B">
        <w:rPr>
          <w:lang w:eastAsia="x-none"/>
        </w:rPr>
        <w:t xml:space="preserve">) </w:t>
      </w:r>
      <w:r>
        <w:rPr>
          <w:lang w:eastAsia="x-none"/>
        </w:rPr>
        <w:t>amount</w:t>
      </w:r>
    </w:p>
    <w:p w14:paraId="2BC65D2F" w14:textId="118FBEC3" w:rsidR="00FD712E" w:rsidRDefault="00FD712E" w:rsidP="002E2713">
      <w:pPr>
        <w:pStyle w:val="ListParagraph"/>
        <w:numPr>
          <w:ilvl w:val="0"/>
          <w:numId w:val="19"/>
        </w:numPr>
        <w:ind w:left="1260" w:hanging="540"/>
        <w:rPr>
          <w:lang w:eastAsia="x-none"/>
        </w:rPr>
      </w:pPr>
      <w:r>
        <w:rPr>
          <w:lang w:eastAsia="x-none"/>
        </w:rPr>
        <w:t xml:space="preserve">Energy Payment price </w:t>
      </w:r>
      <w:r w:rsidR="0042550B">
        <w:rPr>
          <w:lang w:eastAsia="x-none"/>
        </w:rPr>
        <w:t xml:space="preserve">($/MWh) </w:t>
      </w:r>
      <w:r>
        <w:rPr>
          <w:lang w:eastAsia="x-none"/>
        </w:rPr>
        <w:t>amount</w:t>
      </w:r>
    </w:p>
    <w:p w14:paraId="058085B5" w14:textId="77777777" w:rsidR="00FD712E" w:rsidRDefault="00FD712E" w:rsidP="006D4180">
      <w:pPr>
        <w:pStyle w:val="ListParagraph"/>
        <w:rPr>
          <w:lang w:eastAsia="x-none"/>
        </w:rPr>
      </w:pPr>
    </w:p>
    <w:p w14:paraId="3C964042" w14:textId="77777777" w:rsidR="00024F7C" w:rsidRPr="007B220F" w:rsidRDefault="00FD712E" w:rsidP="005F297B">
      <w:pPr>
        <w:pStyle w:val="Legal2L4"/>
        <w:keepNext w:val="0"/>
        <w:numPr>
          <w:ilvl w:val="2"/>
          <w:numId w:val="25"/>
        </w:numPr>
        <w:rPr>
          <w:b w:val="0"/>
        </w:rPr>
      </w:pPr>
      <w:r w:rsidRPr="00594B43">
        <w:rPr>
          <w:b w:val="0"/>
        </w:rPr>
        <w:t>If a Proposer does not modify its Proposal, the original Proposal will be deemed its Best and Final Offer.</w:t>
      </w:r>
    </w:p>
    <w:p w14:paraId="2E96341E" w14:textId="3E2C68FC" w:rsidR="00FD712E" w:rsidRPr="001A10F2" w:rsidRDefault="00024F7C" w:rsidP="005F297B">
      <w:pPr>
        <w:pStyle w:val="Legal2L4"/>
        <w:keepNext w:val="0"/>
        <w:numPr>
          <w:ilvl w:val="2"/>
          <w:numId w:val="25"/>
        </w:numPr>
        <w:rPr>
          <w:b w:val="0"/>
        </w:rPr>
      </w:pPr>
      <w:r w:rsidRPr="00024F7C">
        <w:rPr>
          <w:b w:val="0"/>
        </w:rPr>
        <w:t>Proposers will not be allowed to increase the pricing in their Proposals to address interconnection and/or system upgrade costs or for any other reason.</w:t>
      </w:r>
      <w:r w:rsidR="00FD712E" w:rsidRPr="00024F7C">
        <w:rPr>
          <w:b w:val="0"/>
        </w:rPr>
        <w:t xml:space="preserve"> </w:t>
      </w:r>
    </w:p>
    <w:p w14:paraId="43CB3F05" w14:textId="1A7A3C82" w:rsidR="00FD712E" w:rsidRPr="003455BB" w:rsidRDefault="0042550B" w:rsidP="001348DF">
      <w:pPr>
        <w:pStyle w:val="Legal2L4"/>
        <w:keepNext w:val="0"/>
        <w:numPr>
          <w:ilvl w:val="2"/>
          <w:numId w:val="25"/>
        </w:numPr>
        <w:rPr>
          <w:b w:val="0"/>
          <w:lang w:val="en-US"/>
        </w:rPr>
      </w:pPr>
      <w:r w:rsidRPr="003455BB">
        <w:rPr>
          <w:b w:val="0"/>
          <w:lang w:val="en-US"/>
        </w:rPr>
        <w:t>If selected to the Short List, t</w:t>
      </w:r>
      <w:r w:rsidR="00FD712E" w:rsidRPr="003455BB">
        <w:rPr>
          <w:b w:val="0"/>
        </w:rPr>
        <w:t>he Self-Build Option</w:t>
      </w:r>
      <w:r w:rsidR="00FD712E" w:rsidRPr="006000D9">
        <w:rPr>
          <w:b w:val="0"/>
          <w:lang w:val="en-US"/>
        </w:rPr>
        <w:t>,</w:t>
      </w:r>
      <w:r w:rsidR="00FD712E" w:rsidRPr="006000D9">
        <w:rPr>
          <w:b w:val="0"/>
        </w:rPr>
        <w:t xml:space="preserve"> will also have the same opportunity to provide a Best and Final Offer in accordance with the terms of this RFP</w:t>
      </w:r>
      <w:r w:rsidR="00FD712E" w:rsidRPr="00575421">
        <w:rPr>
          <w:b w:val="0"/>
          <w:lang w:val="en-US"/>
        </w:rPr>
        <w:t xml:space="preserve">. </w:t>
      </w:r>
      <w:r w:rsidR="00382DA1">
        <w:rPr>
          <w:b w:val="0"/>
          <w:lang w:val="en-US"/>
        </w:rPr>
        <w:t xml:space="preserve"> </w:t>
      </w:r>
      <w:r w:rsidR="00FD712E" w:rsidRPr="00575421">
        <w:rPr>
          <w:b w:val="0"/>
          <w:lang w:val="en-US"/>
        </w:rPr>
        <w:t>The Best and Final Offer for the Self</w:t>
      </w:r>
      <w:r w:rsidR="00FD712E" w:rsidRPr="00575421">
        <w:rPr>
          <w:b w:val="0"/>
          <w:lang w:val="en-US"/>
        </w:rPr>
        <w:noBreakHyphen/>
        <w:t>Build Option will be due prior to the Best and Final Offers for all other Proposers, as specified on Table 1.</w:t>
      </w:r>
    </w:p>
    <w:p w14:paraId="2E67564E" w14:textId="31168CF9" w:rsidR="00647DE1" w:rsidRDefault="00647DE1" w:rsidP="00C208A8">
      <w:pPr>
        <w:pStyle w:val="Legal2L2"/>
        <w:numPr>
          <w:ilvl w:val="1"/>
          <w:numId w:val="25"/>
        </w:numPr>
        <w:ind w:left="0" w:firstLine="0"/>
      </w:pPr>
      <w:bookmarkStart w:id="485" w:name="_Toc496509900"/>
      <w:bookmarkStart w:id="486" w:name="_Toc491782630"/>
      <w:bookmarkStart w:id="487" w:name="_Toc494800353"/>
      <w:r>
        <w:t>Detailed Evaluation</w:t>
      </w:r>
      <w:bookmarkEnd w:id="485"/>
      <w:r>
        <w:t xml:space="preserve"> </w:t>
      </w:r>
      <w:r w:rsidR="000F1F8E">
        <w:rPr>
          <w:lang w:val="en-US"/>
        </w:rPr>
        <w:t xml:space="preserve"> </w:t>
      </w:r>
      <w:bookmarkEnd w:id="486"/>
      <w:bookmarkEnd w:id="487"/>
    </w:p>
    <w:p w14:paraId="4D66AE49" w14:textId="08CDB5A6" w:rsidR="00647DE1" w:rsidRDefault="00647DE1" w:rsidP="00700916">
      <w:r w:rsidRPr="00DF79AE">
        <w:t xml:space="preserve">The Best and Final Offers of the Short Listed Proposals will be </w:t>
      </w:r>
      <w:r w:rsidR="0042550B">
        <w:t xml:space="preserve">further </w:t>
      </w:r>
      <w:r w:rsidRPr="00DF79AE">
        <w:t>analyzed</w:t>
      </w:r>
      <w:r w:rsidR="0042550B">
        <w:t xml:space="preserve">, as described in </w:t>
      </w:r>
      <w:r w:rsidR="0042550B" w:rsidRPr="007B220F">
        <w:rPr>
          <w:u w:val="single"/>
        </w:rPr>
        <w:t>Appendix L</w:t>
      </w:r>
      <w:r w:rsidR="0042550B">
        <w:t xml:space="preserve">, </w:t>
      </w:r>
      <w:r w:rsidRPr="00DF79AE">
        <w:t xml:space="preserve">to determine the optimal portfolio of Proposals for the Company system’s needs as identified for the island of O‘ahu in the Company’s </w:t>
      </w:r>
      <w:r w:rsidR="00382DA1">
        <w:t>PSIP Update:  December 2016</w:t>
      </w:r>
      <w:r w:rsidR="0092614B" w:rsidRPr="0092614B">
        <w:t>, subject to any limitations provided in this RFP</w:t>
      </w:r>
      <w:r w:rsidRPr="00DF79AE">
        <w:t>.</w:t>
      </w:r>
      <w:r w:rsidRPr="00700916">
        <w:t xml:space="preserve">  </w:t>
      </w:r>
      <w:r w:rsidR="00382DA1">
        <w:t>E</w:t>
      </w:r>
      <w:r w:rsidRPr="00DF79AE">
        <w:t xml:space="preserve">very Proposal on the Short List will not necessarily be included in the final optimized portfolio of </w:t>
      </w:r>
      <w:r w:rsidR="003455BB">
        <w:t>P</w:t>
      </w:r>
      <w:r w:rsidRPr="00DF79AE">
        <w:t>roposals.</w:t>
      </w:r>
      <w:r w:rsidR="00812DAC">
        <w:t xml:space="preserve"> </w:t>
      </w:r>
    </w:p>
    <w:p w14:paraId="32FD27E3" w14:textId="77777777" w:rsidR="003242AB" w:rsidRPr="00647DE1" w:rsidRDefault="003242AB" w:rsidP="001348DF"/>
    <w:p w14:paraId="35B0624C" w14:textId="60996785" w:rsidR="003242AB" w:rsidRDefault="003242AB" w:rsidP="00C208A8">
      <w:pPr>
        <w:pStyle w:val="Legal2L2"/>
        <w:numPr>
          <w:ilvl w:val="1"/>
          <w:numId w:val="25"/>
        </w:numPr>
        <w:ind w:left="0" w:firstLine="0"/>
        <w:rPr>
          <w:lang w:val="en-US"/>
        </w:rPr>
      </w:pPr>
      <w:bookmarkStart w:id="488" w:name="_Toc496509901"/>
      <w:bookmarkStart w:id="489" w:name="_Toc491782631"/>
      <w:bookmarkStart w:id="490" w:name="_Toc494800354"/>
      <w:r>
        <w:t>Selection of the Final Award Group</w:t>
      </w:r>
      <w:bookmarkEnd w:id="488"/>
      <w:r w:rsidR="000F1F8E">
        <w:rPr>
          <w:lang w:val="en-US"/>
        </w:rPr>
        <w:t xml:space="preserve"> </w:t>
      </w:r>
      <w:bookmarkEnd w:id="489"/>
      <w:bookmarkEnd w:id="490"/>
    </w:p>
    <w:p w14:paraId="4D858333" w14:textId="15FA2317" w:rsidR="003455BB" w:rsidRDefault="003242AB" w:rsidP="001348DF">
      <w:r w:rsidRPr="000F1F8E">
        <w:t xml:space="preserve">Based on the results of the Detailed Evaluation and </w:t>
      </w:r>
      <w:r w:rsidR="003455BB" w:rsidRPr="003455BB">
        <w:t>review with the Independent Observer</w:t>
      </w:r>
      <w:r w:rsidRPr="000F1F8E">
        <w:t>,</w:t>
      </w:r>
      <w:r w:rsidR="00C03C80">
        <w:t xml:space="preserve"> the Company</w:t>
      </w:r>
      <w:r w:rsidRPr="000F1F8E">
        <w:t xml:space="preserve"> will select a Final Award Group from which to begin contract negotiations.  </w:t>
      </w:r>
      <w:r w:rsidR="00FC10BA">
        <w:t xml:space="preserve">The Company intends to select two (2) Projects in this Stage 1 RFP.  </w:t>
      </w:r>
      <w:r w:rsidRPr="000F1F8E">
        <w:t>All Proposers will be notified at this stage of the evaluation process whether their Proposal is included in the Final Award Group.  However, Proposal evaluation results and rankings will not be disclosed to the Proposers in the Final Award Group.  Selection to the Final Award Group and/or entering into contract negotiations does not guarantee execution of a</w:t>
      </w:r>
      <w:r w:rsidR="00382DA1">
        <w:t xml:space="preserve"> PPA</w:t>
      </w:r>
      <w:r w:rsidRPr="000F1F8E">
        <w:t>.</w:t>
      </w:r>
      <w:r w:rsidR="00FC10BA">
        <w:t xml:space="preserve">  Any project not selected to the Final Award Group may resubmit their projects in </w:t>
      </w:r>
      <w:r w:rsidR="00F40FDA">
        <w:t>Stage 2 of this RFP or in a</w:t>
      </w:r>
      <w:r w:rsidR="00FC10BA">
        <w:t xml:space="preserve"> </w:t>
      </w:r>
      <w:r w:rsidR="00B97A37">
        <w:t>subsequent</w:t>
      </w:r>
      <w:r w:rsidR="00FC10BA">
        <w:t xml:space="preserve"> RFP.</w:t>
      </w:r>
    </w:p>
    <w:p w14:paraId="6C5936AD" w14:textId="77777777" w:rsidR="006000D9" w:rsidRDefault="006000D9" w:rsidP="001348DF"/>
    <w:p w14:paraId="6C3FB09D" w14:textId="16070B07" w:rsidR="003455BB" w:rsidRPr="00941C9D" w:rsidRDefault="003455BB" w:rsidP="001348DF">
      <w:pPr>
        <w:pStyle w:val="Legal2L1"/>
        <w:keepNext/>
        <w:numPr>
          <w:ilvl w:val="0"/>
          <w:numId w:val="0"/>
        </w:numPr>
        <w:ind w:left="480"/>
      </w:pPr>
      <w:bookmarkStart w:id="491" w:name="_Toc496509902"/>
      <w:r w:rsidRPr="001348DF">
        <w:rPr>
          <w:sz w:val="24"/>
          <w:u w:val="single"/>
          <w:lang w:val="en-US"/>
        </w:rPr>
        <w:t>Chapter 5: Post Evaluation Process</w:t>
      </w:r>
      <w:bookmarkEnd w:id="491"/>
    </w:p>
    <w:p w14:paraId="44C0CC52" w14:textId="0E8D8C15" w:rsidR="002E1E44" w:rsidRDefault="002E1E44" w:rsidP="00C208A8">
      <w:pPr>
        <w:pStyle w:val="Legal2L2"/>
        <w:numPr>
          <w:ilvl w:val="1"/>
          <w:numId w:val="116"/>
        </w:numPr>
        <w:ind w:left="0" w:firstLine="0"/>
      </w:pPr>
      <w:bookmarkStart w:id="492" w:name="_Toc494981704"/>
      <w:bookmarkStart w:id="493" w:name="_Toc496509903"/>
      <w:bookmarkStart w:id="494" w:name="_Toc491782632"/>
      <w:bookmarkStart w:id="495" w:name="_Toc494800355"/>
      <w:bookmarkEnd w:id="492"/>
      <w:r>
        <w:t>Interconnection Requirements Study</w:t>
      </w:r>
      <w:bookmarkEnd w:id="493"/>
      <w:r w:rsidR="0068032A" w:rsidRPr="001348DF">
        <w:t xml:space="preserve"> </w:t>
      </w:r>
      <w:r w:rsidR="000F1F8E" w:rsidRPr="001348DF">
        <w:t xml:space="preserve"> </w:t>
      </w:r>
      <w:bookmarkEnd w:id="494"/>
      <w:bookmarkEnd w:id="495"/>
    </w:p>
    <w:p w14:paraId="336B34D7" w14:textId="2438C676" w:rsidR="002E1E44" w:rsidRDefault="00C03C80" w:rsidP="002E1E44">
      <w:pPr>
        <w:spacing w:after="240"/>
      </w:pPr>
      <w:r>
        <w:t>The Company</w:t>
      </w:r>
      <w:r w:rsidR="002E1E44">
        <w:t xml:space="preserve"> will complete Interconnection Requirements Studies for the Proposals </w:t>
      </w:r>
      <w:r w:rsidR="001E00B2">
        <w:t xml:space="preserve">selected to the Final Award Group </w:t>
      </w:r>
      <w:r w:rsidR="002E1E44">
        <w:t xml:space="preserve">to assess the costs of system upgrades necessary to integrate the Projects into the </w:t>
      </w:r>
      <w:r>
        <w:t>Company</w:t>
      </w:r>
      <w:r w:rsidR="002E1E44">
        <w:t xml:space="preserve"> System. </w:t>
      </w:r>
      <w:r w:rsidR="00382DA1">
        <w:t xml:space="preserve"> </w:t>
      </w:r>
      <w:r w:rsidR="00B55CBF">
        <w:t xml:space="preserve">Submission of Facility models and documentation required to perform the IRS is required at Proposal due date. </w:t>
      </w:r>
      <w:r w:rsidR="00D14868">
        <w:t>Proposer</w:t>
      </w:r>
      <w:r w:rsidR="006000D9">
        <w:t>s</w:t>
      </w:r>
      <w:r w:rsidR="00D14868">
        <w:t xml:space="preserve"> must </w:t>
      </w:r>
      <w:r w:rsidR="002E1E44">
        <w:t>be prepared to provide</w:t>
      </w:r>
      <w:r w:rsidR="004200C5">
        <w:t xml:space="preserve">, </w:t>
      </w:r>
      <w:r w:rsidR="00796156">
        <w:t xml:space="preserve">any additional </w:t>
      </w:r>
      <w:r w:rsidR="002E1E44">
        <w:t xml:space="preserve">data necessary for the IRS within fifteen (15) days </w:t>
      </w:r>
      <w:r w:rsidR="00AC2B90">
        <w:t xml:space="preserve">of request. </w:t>
      </w:r>
      <w:r w:rsidR="002E1E44">
        <w:t xml:space="preserve">Failure to provide all </w:t>
      </w:r>
      <w:r w:rsidR="00B55CBF">
        <w:t xml:space="preserve">requested material </w:t>
      </w:r>
      <w:r w:rsidR="002E1E44">
        <w:t>within the time specified</w:t>
      </w:r>
      <w:r w:rsidR="004200C5">
        <w:t>, or changes to the data provided after the deadline,</w:t>
      </w:r>
      <w:r w:rsidR="002E1E44">
        <w:t xml:space="preserve"> is grounds for elimination from the </w:t>
      </w:r>
      <w:r w:rsidR="001E00B2">
        <w:t>Final Award Group</w:t>
      </w:r>
      <w:r w:rsidR="002E1E44">
        <w:t xml:space="preserve">. </w:t>
      </w:r>
      <w:r w:rsidR="00382DA1">
        <w:t xml:space="preserve"> </w:t>
      </w:r>
      <w:r w:rsidR="002E1E44">
        <w:t>Proposer will</w:t>
      </w:r>
      <w:r w:rsidR="00132755">
        <w:t xml:space="preserve"> </w:t>
      </w:r>
      <w:r w:rsidR="002E1E44">
        <w:t xml:space="preserve">pay for </w:t>
      </w:r>
      <w:r w:rsidR="00213291">
        <w:t>the</w:t>
      </w:r>
      <w:r w:rsidR="00132755">
        <w:t xml:space="preserve"> </w:t>
      </w:r>
      <w:r w:rsidR="00382DA1">
        <w:t xml:space="preserve">cost of the </w:t>
      </w:r>
      <w:r w:rsidR="002E1E44">
        <w:t>IRS</w:t>
      </w:r>
      <w:r w:rsidR="006000D9">
        <w:t>, which</w:t>
      </w:r>
      <w:r w:rsidR="00213291">
        <w:t xml:space="preserve"> will </w:t>
      </w:r>
      <w:r w:rsidR="00132755">
        <w:t>tak</w:t>
      </w:r>
      <w:r w:rsidR="006E4ADA">
        <w:t>e</w:t>
      </w:r>
      <w:r w:rsidR="00132755">
        <w:t xml:space="preserve"> into consideration other Proposals selected to the </w:t>
      </w:r>
      <w:r w:rsidR="001E00B2">
        <w:t>Final Award Group</w:t>
      </w:r>
      <w:r w:rsidR="002E1E44">
        <w:t xml:space="preserve">. </w:t>
      </w:r>
      <w:r w:rsidR="00382DA1">
        <w:t xml:space="preserve"> </w:t>
      </w:r>
      <w:r w:rsidR="00213291">
        <w:t>The IRS provides information including, but not limited to, an estimated cost for required Interconnection Facilities for a particular Project</w:t>
      </w:r>
      <w:r w:rsidR="00382DA1">
        <w:t xml:space="preserve"> and mitigation measures</w:t>
      </w:r>
      <w:r w:rsidR="00213291">
        <w:t xml:space="preserve">. </w:t>
      </w:r>
      <w:r w:rsidR="00382DA1">
        <w:t xml:space="preserve"> </w:t>
      </w:r>
      <w:r w:rsidR="00213291" w:rsidRPr="00B14928">
        <w:t>Proposer</w:t>
      </w:r>
      <w:r w:rsidR="00213291">
        <w:t xml:space="preserve"> will be responsible for the actual final costs of all Seller-Owned Interconnection Facilities and Company-Owned Interconnection Facilities. </w:t>
      </w:r>
      <w:r w:rsidR="00382DA1">
        <w:t xml:space="preserve"> </w:t>
      </w:r>
      <w:r w:rsidR="00213291">
        <w:t xml:space="preserve">No upward adjustments to pricing will be permitted as a result of the actual final costs. </w:t>
      </w:r>
      <w:r w:rsidR="00382DA1">
        <w:t xml:space="preserve"> </w:t>
      </w:r>
      <w:r w:rsidR="00213291">
        <w:t>However, t</w:t>
      </w:r>
      <w:r w:rsidR="00132755">
        <w:t xml:space="preserve">here may be </w:t>
      </w:r>
      <w:r w:rsidR="00213291">
        <w:t xml:space="preserve">downward </w:t>
      </w:r>
      <w:r w:rsidR="00132755">
        <w:t>adjustments to the</w:t>
      </w:r>
      <w:r w:rsidR="002E1E44">
        <w:t xml:space="preserve"> </w:t>
      </w:r>
      <w:r w:rsidR="00055676">
        <w:t xml:space="preserve">pricing as a result of a lower </w:t>
      </w:r>
      <w:r w:rsidR="002E1E44">
        <w:t>estimated cost for required Interconnection Facilities</w:t>
      </w:r>
      <w:r w:rsidR="00132755">
        <w:t xml:space="preserve"> previously provided</w:t>
      </w:r>
      <w:r w:rsidR="002E1E44">
        <w:t xml:space="preserve"> for a particular Project. </w:t>
      </w:r>
      <w:r w:rsidR="00382DA1">
        <w:t xml:space="preserve"> </w:t>
      </w:r>
      <w:r w:rsidR="00D34748">
        <w:t xml:space="preserve">Proposer will have the opportunity to terminate the PPA in the event that the actual final costs are higher than the estimate provided by the Company.  </w:t>
      </w:r>
      <w:r w:rsidR="00D34748">
        <w:rPr>
          <w:u w:val="single"/>
        </w:rPr>
        <w:t>See</w:t>
      </w:r>
      <w:r w:rsidR="00D34748">
        <w:t xml:space="preserve"> </w:t>
      </w:r>
      <w:r w:rsidR="00D34748" w:rsidRPr="007B220F">
        <w:rPr>
          <w:u w:val="single"/>
        </w:rPr>
        <w:t xml:space="preserve">Section </w:t>
      </w:r>
      <w:r w:rsidR="00ED416D" w:rsidRPr="007B220F">
        <w:rPr>
          <w:u w:val="single"/>
        </w:rPr>
        <w:t>12.4</w:t>
      </w:r>
      <w:r w:rsidR="00ED416D">
        <w:t xml:space="preserve"> </w:t>
      </w:r>
      <w:r w:rsidR="00D34748">
        <w:t xml:space="preserve">of the Model </w:t>
      </w:r>
      <w:r w:rsidR="008A3A63">
        <w:t xml:space="preserve">RDG </w:t>
      </w:r>
      <w:r w:rsidR="00D34748">
        <w:t>PPA.</w:t>
      </w:r>
    </w:p>
    <w:p w14:paraId="32D6E7C9" w14:textId="007FEA94" w:rsidR="002E1E44" w:rsidRDefault="006000D9" w:rsidP="002E1E44">
      <w:pPr>
        <w:spacing w:after="240"/>
      </w:pPr>
      <w:r>
        <w:t xml:space="preserve">All Proposals selected to the </w:t>
      </w:r>
      <w:r w:rsidR="001E00B2">
        <w:t xml:space="preserve">Final Award Group </w:t>
      </w:r>
      <w:r w:rsidR="002E1E44">
        <w:t xml:space="preserve">will require a new IRS, including any Proposal at a Site where an IRS might have been previously performed in connection with other RFPs or proposed PPAs. </w:t>
      </w:r>
    </w:p>
    <w:p w14:paraId="1E844093" w14:textId="0181D1C5" w:rsidR="006000D9" w:rsidRPr="001348DF" w:rsidRDefault="006000D9" w:rsidP="00C208A8">
      <w:pPr>
        <w:pStyle w:val="Legal2L2"/>
        <w:numPr>
          <w:ilvl w:val="1"/>
          <w:numId w:val="116"/>
        </w:numPr>
        <w:ind w:left="0" w:firstLine="0"/>
        <w:rPr>
          <w:lang w:val="en-US"/>
        </w:rPr>
      </w:pPr>
      <w:bookmarkStart w:id="496" w:name="_Toc475606957"/>
      <w:bookmarkStart w:id="497" w:name="_Toc475607592"/>
      <w:bookmarkStart w:id="498" w:name="_Toc475607716"/>
      <w:bookmarkStart w:id="499" w:name="_Toc475607934"/>
      <w:bookmarkStart w:id="500" w:name="_Toc475608016"/>
      <w:bookmarkStart w:id="501" w:name="_Toc475608098"/>
      <w:bookmarkStart w:id="502" w:name="_Toc475608179"/>
      <w:bookmarkStart w:id="503" w:name="_Toc475608262"/>
      <w:bookmarkStart w:id="504" w:name="_Toc475608344"/>
      <w:bookmarkStart w:id="505" w:name="_Toc475609149"/>
      <w:bookmarkStart w:id="506" w:name="_Toc475609379"/>
      <w:bookmarkStart w:id="507" w:name="_Toc475609461"/>
      <w:bookmarkStart w:id="508" w:name="_Toc475609835"/>
      <w:bookmarkStart w:id="509" w:name="_Toc475610732"/>
      <w:bookmarkStart w:id="510" w:name="_Toc475610814"/>
      <w:bookmarkStart w:id="511" w:name="_Toc475610894"/>
      <w:bookmarkStart w:id="512" w:name="_Toc475610975"/>
      <w:bookmarkStart w:id="513" w:name="_Toc475611056"/>
      <w:bookmarkStart w:id="514" w:name="_Toc475611134"/>
      <w:bookmarkStart w:id="515" w:name="_Toc475611207"/>
      <w:bookmarkStart w:id="516" w:name="_Toc475611291"/>
      <w:bookmarkStart w:id="517" w:name="_Toc475611527"/>
      <w:bookmarkStart w:id="518" w:name="_Toc475611593"/>
      <w:bookmarkStart w:id="519" w:name="_Toc475612060"/>
      <w:bookmarkStart w:id="520" w:name="_Toc475612128"/>
      <w:bookmarkStart w:id="521" w:name="_Toc475628441"/>
      <w:bookmarkStart w:id="522" w:name="_Toc475628502"/>
      <w:bookmarkStart w:id="523" w:name="_Toc475628586"/>
      <w:bookmarkStart w:id="524" w:name="_Toc475628646"/>
      <w:bookmarkStart w:id="525" w:name="_Toc475628811"/>
      <w:bookmarkStart w:id="526" w:name="_Toc475628869"/>
      <w:bookmarkStart w:id="527" w:name="_Toc475628927"/>
      <w:bookmarkStart w:id="528" w:name="_Toc488231548"/>
      <w:bookmarkStart w:id="529" w:name="_Toc488231658"/>
      <w:bookmarkStart w:id="530" w:name="_Toc488231718"/>
      <w:bookmarkStart w:id="531" w:name="_Toc488231777"/>
      <w:bookmarkStart w:id="532" w:name="_Toc488245684"/>
      <w:bookmarkStart w:id="533" w:name="_Toc488231549"/>
      <w:bookmarkStart w:id="534" w:name="_Toc488231659"/>
      <w:bookmarkStart w:id="535" w:name="_Toc488231719"/>
      <w:bookmarkStart w:id="536" w:name="_Toc488231778"/>
      <w:bookmarkStart w:id="537" w:name="_Toc488245685"/>
      <w:bookmarkStart w:id="538" w:name="_Toc496509904"/>
      <w:bookmarkStart w:id="539" w:name="_Toc435533259"/>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r w:rsidRPr="001348DF">
        <w:rPr>
          <w:lang w:val="en-US"/>
        </w:rPr>
        <w:t>Contract Negotiation Process</w:t>
      </w:r>
      <w:bookmarkEnd w:id="538"/>
    </w:p>
    <w:bookmarkEnd w:id="539"/>
    <w:p w14:paraId="6FA59649" w14:textId="654702AB" w:rsidR="00215BF2" w:rsidRDefault="008D0C1A" w:rsidP="001348DF">
      <w:r w:rsidRPr="00336D78">
        <w:t xml:space="preserve">Proposers selected for the Final Award Group will be required to indicate, in writing, to the </w:t>
      </w:r>
      <w:r w:rsidR="00382DA1">
        <w:t xml:space="preserve">Company’s primary contact for this RFP, </w:t>
      </w:r>
      <w:r w:rsidRPr="00336D78">
        <w:t xml:space="preserve">whether they intend to proceed with their Proposals within five (5) business days of being notified by </w:t>
      </w:r>
      <w:r w:rsidR="00C03C80" w:rsidRPr="00336D78">
        <w:t>the Company</w:t>
      </w:r>
      <w:r w:rsidRPr="00336D78">
        <w:t xml:space="preserve"> of its intent to enter into contract negotiations.  Proposers who elect to remain in the Final Award Group will be required to keep their Proposal valid through the award period. </w:t>
      </w:r>
      <w:r w:rsidR="008A4BD6">
        <w:t xml:space="preserve"> Contract negotiations will take place in parallel with the IRS process.</w:t>
      </w:r>
    </w:p>
    <w:p w14:paraId="4F836FBB" w14:textId="77777777" w:rsidR="006000D9" w:rsidRPr="00336D78" w:rsidRDefault="006000D9" w:rsidP="001348DF"/>
    <w:p w14:paraId="6FA5964A" w14:textId="3F5AAFC5" w:rsidR="00215BF2" w:rsidRDefault="00C03C80" w:rsidP="001348DF">
      <w:r w:rsidRPr="00336D78">
        <w:t>The Company</w:t>
      </w:r>
      <w:r w:rsidR="008D0C1A" w:rsidRPr="00336D78">
        <w:t xml:space="preserve">’s goal is to complete contract negotiations within </w:t>
      </w:r>
      <w:r w:rsidR="00C35E9F" w:rsidRPr="00336D78">
        <w:t xml:space="preserve">four </w:t>
      </w:r>
      <w:r w:rsidR="008D0C1A" w:rsidRPr="00336D78">
        <w:t>(</w:t>
      </w:r>
      <w:r w:rsidR="00C35E9F" w:rsidRPr="00336D78">
        <w:t>4</w:t>
      </w:r>
      <w:r w:rsidR="008D0C1A" w:rsidRPr="00336D78">
        <w:t xml:space="preserve">) months of notification of intent to enter into contract negotiations. </w:t>
      </w:r>
      <w:r w:rsidR="00675804">
        <w:t xml:space="preserve">The IRS may not be completed at such time.  If this is the case, the Company intends to execute and file the PPA with the PUC for approval and later amend the PPA to include the results of the IRS.  </w:t>
      </w:r>
      <w:r w:rsidR="008D0C1A" w:rsidRPr="00336D78">
        <w:t xml:space="preserve"> </w:t>
      </w:r>
    </w:p>
    <w:p w14:paraId="00624A74" w14:textId="77777777" w:rsidR="006000D9" w:rsidRPr="00336D78" w:rsidRDefault="006000D9" w:rsidP="001348DF"/>
    <w:p w14:paraId="1074C37B" w14:textId="3BCACDEB" w:rsidR="00365E37" w:rsidRDefault="00365E37" w:rsidP="00C208A8">
      <w:pPr>
        <w:pStyle w:val="Legal2L2"/>
        <w:numPr>
          <w:ilvl w:val="1"/>
          <w:numId w:val="116"/>
        </w:numPr>
        <w:ind w:left="0" w:firstLine="0"/>
        <w:rPr>
          <w:lang w:val="en-US"/>
        </w:rPr>
      </w:pPr>
      <w:bookmarkStart w:id="540" w:name="_Toc491782634"/>
      <w:bookmarkStart w:id="541" w:name="_Toc496509905"/>
      <w:bookmarkStart w:id="542" w:name="_Toc494800357"/>
      <w:bookmarkStart w:id="543" w:name="_Toc435533260"/>
      <w:r>
        <w:rPr>
          <w:lang w:val="en-US"/>
        </w:rPr>
        <w:t>Community Outreach</w:t>
      </w:r>
      <w:bookmarkEnd w:id="540"/>
      <w:r w:rsidR="001A10F2">
        <w:rPr>
          <w:lang w:val="en-US"/>
        </w:rPr>
        <w:t xml:space="preserve"> and Engagement</w:t>
      </w:r>
      <w:bookmarkEnd w:id="541"/>
      <w:r w:rsidR="000F1F8E">
        <w:rPr>
          <w:lang w:val="en-US"/>
        </w:rPr>
        <w:t xml:space="preserve">  </w:t>
      </w:r>
      <w:r w:rsidR="009B2923">
        <w:rPr>
          <w:lang w:val="en-US"/>
        </w:rPr>
        <w:t xml:space="preserve"> </w:t>
      </w:r>
      <w:bookmarkEnd w:id="542"/>
    </w:p>
    <w:p w14:paraId="12891139" w14:textId="01A39C3D" w:rsidR="00A06211" w:rsidRDefault="00365E37" w:rsidP="00336D78">
      <w:r>
        <w:t xml:space="preserve">No later than in parallel with the </w:t>
      </w:r>
      <w:r w:rsidR="00382DA1">
        <w:t>PPA</w:t>
      </w:r>
      <w:r w:rsidR="00790E1F">
        <w:t xml:space="preserve"> </w:t>
      </w:r>
      <w:r w:rsidR="00382DA1">
        <w:t>c</w:t>
      </w:r>
      <w:r>
        <w:t xml:space="preserve">ontract </w:t>
      </w:r>
      <w:r w:rsidR="00382DA1">
        <w:t>n</w:t>
      </w:r>
      <w:r>
        <w:t xml:space="preserve">egotiation </w:t>
      </w:r>
      <w:r w:rsidR="00382DA1">
        <w:t>p</w:t>
      </w:r>
      <w:r>
        <w:t xml:space="preserve">rocess, Proposers shall at minimum conduct </w:t>
      </w:r>
      <w:r w:rsidR="0071469D">
        <w:t>a public</w:t>
      </w:r>
      <w:r>
        <w:t xml:space="preserve"> </w:t>
      </w:r>
      <w:r w:rsidR="0071469D">
        <w:t xml:space="preserve">meeting </w:t>
      </w:r>
      <w:r>
        <w:t xml:space="preserve">in the community where the proposed </w:t>
      </w:r>
      <w:r w:rsidR="00382DA1">
        <w:t>P</w:t>
      </w:r>
      <w:r>
        <w:t>roject is located</w:t>
      </w:r>
      <w:r w:rsidR="0071469D">
        <w:t xml:space="preserve">, provide adequate public notice of </w:t>
      </w:r>
      <w:r w:rsidR="00ED416D">
        <w:t xml:space="preserve">the </w:t>
      </w:r>
      <w:r w:rsidR="0071469D">
        <w:t xml:space="preserve">meeting of two weeks or more, and inform the </w:t>
      </w:r>
      <w:r w:rsidR="00ED416D">
        <w:t xml:space="preserve">Company </w:t>
      </w:r>
      <w:r w:rsidR="0071469D">
        <w:t xml:space="preserve">of the meeting </w:t>
      </w:r>
      <w:r>
        <w:t xml:space="preserve">.  This </w:t>
      </w:r>
      <w:r w:rsidR="00ED416D">
        <w:t xml:space="preserve">public meeting </w:t>
      </w:r>
      <w:r>
        <w:t xml:space="preserve">shall include an opportunity for stakeholders and other interested parties to </w:t>
      </w:r>
      <w:r w:rsidR="003F0883">
        <w:t xml:space="preserve">learn about the proposed </w:t>
      </w:r>
      <w:r w:rsidR="000057F8">
        <w:t>P</w:t>
      </w:r>
      <w:r w:rsidR="003F0883">
        <w:t xml:space="preserve">roject, engage in dialogue about concerns, mitigation measures and potential community benefits, and inform the community of the process and/or intent for input and engagements. </w:t>
      </w:r>
      <w:r w:rsidR="000057F8">
        <w:t xml:space="preserve"> </w:t>
      </w:r>
      <w:r w:rsidR="003F0883">
        <w:t xml:space="preserve">Following the public meeting, the public will be allowed 30 days to submit comments to the </w:t>
      </w:r>
      <w:r w:rsidR="00ED416D">
        <w:t>Company</w:t>
      </w:r>
      <w:r w:rsidR="003F0883">
        <w:t xml:space="preserve">. </w:t>
      </w:r>
      <w:r w:rsidR="000057F8">
        <w:t xml:space="preserve"> </w:t>
      </w:r>
      <w:r w:rsidR="00A06211">
        <w:t xml:space="preserve">If a PPA is </w:t>
      </w:r>
      <w:r w:rsidR="000057F8">
        <w:t>executed by the Proposer and the Company</w:t>
      </w:r>
      <w:r w:rsidR="00A06211">
        <w:t xml:space="preserve">, the </w:t>
      </w:r>
      <w:r w:rsidR="000057F8">
        <w:t>Company’s a</w:t>
      </w:r>
      <w:r w:rsidR="00A06211">
        <w:t xml:space="preserve">pplication for </w:t>
      </w:r>
      <w:r w:rsidR="000057F8">
        <w:t>PUC a</w:t>
      </w:r>
      <w:r w:rsidR="00A06211">
        <w:t xml:space="preserve">pproval of that PPA will contain an </w:t>
      </w:r>
      <w:r w:rsidR="000057F8">
        <w:t>a</w:t>
      </w:r>
      <w:r w:rsidR="00A06211">
        <w:t>ttachment including those comments.</w:t>
      </w:r>
      <w:r w:rsidR="00A368DA">
        <w:t xml:space="preserve"> Proposers must also comply with any other requirement set forth in the Model RDG PPA relating to Community Outreach.</w:t>
      </w:r>
    </w:p>
    <w:p w14:paraId="088F2BB7" w14:textId="77777777" w:rsidR="00A06211" w:rsidRDefault="00A06211" w:rsidP="00336D78"/>
    <w:p w14:paraId="18DC180F" w14:textId="27AEC72F" w:rsidR="00365E37" w:rsidRDefault="00A06211" w:rsidP="00336D78">
      <w:r>
        <w:t xml:space="preserve">Following submission </w:t>
      </w:r>
      <w:r w:rsidR="001D2E9D">
        <w:t xml:space="preserve">of the </w:t>
      </w:r>
      <w:r w:rsidR="000057F8">
        <w:t>PUC approval a</w:t>
      </w:r>
      <w:r w:rsidR="001D2E9D">
        <w:t>pplication, the Company will provide an</w:t>
      </w:r>
      <w:r w:rsidR="00FB7AB5">
        <w:t>other</w:t>
      </w:r>
      <w:r w:rsidR="001D2E9D">
        <w:t xml:space="preserve"> opportunity for </w:t>
      </w:r>
      <w:r w:rsidR="00ED416D">
        <w:t>the public</w:t>
      </w:r>
      <w:r w:rsidR="001D2E9D">
        <w:t xml:space="preserve"> to comment on the proposed Project.  </w:t>
      </w:r>
      <w:r w:rsidR="00ED416D">
        <w:t>T</w:t>
      </w:r>
      <w:r w:rsidR="001D2E9D">
        <w:t xml:space="preserve">he Company’s </w:t>
      </w:r>
      <w:r w:rsidR="000057F8">
        <w:t>s</w:t>
      </w:r>
      <w:r w:rsidR="001D2E9D">
        <w:t xml:space="preserve">tatement of </w:t>
      </w:r>
      <w:r w:rsidR="000057F8">
        <w:t>p</w:t>
      </w:r>
      <w:r w:rsidR="001D2E9D">
        <w:t>osition filed in the docket associated with the Project</w:t>
      </w:r>
      <w:r w:rsidR="00ED416D">
        <w:t xml:space="preserve"> </w:t>
      </w:r>
      <w:r w:rsidR="001D2E9D">
        <w:t xml:space="preserve">will contain an </w:t>
      </w:r>
      <w:r w:rsidR="000057F8">
        <w:t>a</w:t>
      </w:r>
      <w:r w:rsidR="001D2E9D">
        <w:t>ttachment including those comments.</w:t>
      </w:r>
    </w:p>
    <w:p w14:paraId="103BF28C" w14:textId="77777777" w:rsidR="00365E37" w:rsidRPr="00365E37" w:rsidRDefault="00365E37" w:rsidP="000F1F8E">
      <w:pPr>
        <w:pStyle w:val="BodyText"/>
        <w:rPr>
          <w:lang w:val="en-US"/>
        </w:rPr>
      </w:pPr>
    </w:p>
    <w:p w14:paraId="6FA5964E" w14:textId="771C1D54" w:rsidR="00215BF2" w:rsidRDefault="000057F8" w:rsidP="00C208A8">
      <w:pPr>
        <w:pStyle w:val="Legal2L2"/>
        <w:numPr>
          <w:ilvl w:val="1"/>
          <w:numId w:val="116"/>
        </w:numPr>
        <w:ind w:left="0" w:firstLine="0"/>
      </w:pPr>
      <w:bookmarkStart w:id="544" w:name="_Toc491782635"/>
      <w:bookmarkStart w:id="545" w:name="_Toc494800358"/>
      <w:bookmarkStart w:id="546" w:name="_Toc496509906"/>
      <w:r>
        <w:rPr>
          <w:lang w:val="en-US"/>
        </w:rPr>
        <w:t>PUC</w:t>
      </w:r>
      <w:r w:rsidR="008D0C1A">
        <w:t xml:space="preserve"> Approval</w:t>
      </w:r>
      <w:r w:rsidR="00EA5BAD">
        <w:rPr>
          <w:lang w:val="en-US"/>
        </w:rPr>
        <w:t xml:space="preserve"> of PPA</w:t>
      </w:r>
      <w:bookmarkEnd w:id="543"/>
      <w:bookmarkEnd w:id="544"/>
      <w:bookmarkEnd w:id="545"/>
      <w:bookmarkEnd w:id="546"/>
    </w:p>
    <w:p w14:paraId="6FA59650" w14:textId="001A0C41" w:rsidR="00215BF2" w:rsidRDefault="008D0C1A">
      <w:pPr>
        <w:rPr>
          <w:lang w:eastAsia="x-none"/>
        </w:rPr>
      </w:pPr>
      <w:r>
        <w:t xml:space="preserve">Any signed PPA </w:t>
      </w:r>
      <w:r w:rsidR="00D6036D">
        <w:t xml:space="preserve">resulting from this RFP </w:t>
      </w:r>
      <w:r>
        <w:t>is subject to PUC approval</w:t>
      </w:r>
      <w:r w:rsidR="00D6036D">
        <w:t xml:space="preserve"> as described in the Model PPA,</w:t>
      </w:r>
      <w:r w:rsidR="00871A34">
        <w:t xml:space="preserve"> </w:t>
      </w:r>
      <w:r w:rsidR="00D6036D">
        <w:t>including</w:t>
      </w:r>
      <w:r w:rsidR="00871A34">
        <w:t xml:space="preserve"> </w:t>
      </w:r>
      <w:r w:rsidR="00ED416D" w:rsidRPr="007B220F">
        <w:rPr>
          <w:u w:val="single"/>
        </w:rPr>
        <w:t xml:space="preserve">Article </w:t>
      </w:r>
      <w:r w:rsidR="00D6036D" w:rsidRPr="007B220F">
        <w:rPr>
          <w:u w:val="single"/>
        </w:rPr>
        <w:t>12</w:t>
      </w:r>
      <w:r w:rsidR="00D6036D">
        <w:t xml:space="preserve"> </w:t>
      </w:r>
      <w:r w:rsidR="00ED416D" w:rsidRPr="00564B49">
        <w:t>and</w:t>
      </w:r>
      <w:r w:rsidR="00723428">
        <w:t xml:space="preserve"> </w:t>
      </w:r>
      <w:r w:rsidR="00ED416D" w:rsidRPr="007B220F">
        <w:rPr>
          <w:u w:val="single"/>
        </w:rPr>
        <w:t>Section 29.20</w:t>
      </w:r>
      <w:r w:rsidR="00ED416D">
        <w:t xml:space="preserve"> </w:t>
      </w:r>
      <w:r w:rsidR="00D6036D">
        <w:t>thereof</w:t>
      </w:r>
      <w:r>
        <w:t xml:space="preserve">. </w:t>
      </w:r>
    </w:p>
    <w:sectPr w:rsidR="00215BF2" w:rsidSect="002B2A3E">
      <w:footerReference w:type="default" r:id="rId23"/>
      <w:footerReference w:type="first" r:id="rId24"/>
      <w:type w:val="continuous"/>
      <w:pgSz w:w="12240" w:h="15840" w:code="1"/>
      <w:pgMar w:top="1440" w:right="1440" w:bottom="1440" w:left="1440" w:header="806" w:footer="576"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03A313" w14:textId="77777777" w:rsidR="009C2C5A" w:rsidRDefault="009C2C5A">
      <w:r>
        <w:separator/>
      </w:r>
    </w:p>
  </w:endnote>
  <w:endnote w:type="continuationSeparator" w:id="0">
    <w:p w14:paraId="40015B94" w14:textId="77777777" w:rsidR="009C2C5A" w:rsidRDefault="009C2C5A">
      <w:r>
        <w:continuationSeparator/>
      </w:r>
    </w:p>
  </w:endnote>
  <w:endnote w:type="continuationNotice" w:id="1">
    <w:p w14:paraId="4E6C5DE5" w14:textId="77777777" w:rsidR="009C2C5A" w:rsidRDefault="009C2C5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A59659" w14:textId="10103EA8" w:rsidR="009C2C5A" w:rsidRDefault="009C2C5A">
    <w:pPr>
      <w:pStyle w:val="Footer"/>
      <w:jc w:val="center"/>
      <w:rPr>
        <w:noProof/>
      </w:rPr>
    </w:pPr>
    <w:r>
      <w:fldChar w:fldCharType="begin"/>
    </w:r>
    <w:r>
      <w:instrText xml:space="preserve"> PAGE   \* MERGEFORMAT </w:instrText>
    </w:r>
    <w:r>
      <w:fldChar w:fldCharType="separate"/>
    </w:r>
    <w:r>
      <w:rPr>
        <w:noProof/>
      </w:rPr>
      <w:t>ii</w:t>
    </w:r>
    <w:r>
      <w:rPr>
        <w:noProof/>
      </w:rPr>
      <w:fldChar w:fldCharType="end"/>
    </w:r>
  </w:p>
  <w:p w14:paraId="6FA5965A" w14:textId="77777777" w:rsidR="009C2C5A" w:rsidRDefault="009C2C5A">
    <w:pPr>
      <w:pStyle w:val="Foote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A5965B" w14:textId="77777777" w:rsidR="009C2C5A" w:rsidRDefault="009C2C5A" w:rsidP="001021D8">
    <w:pPr>
      <w:pStyle w:val="Footer"/>
      <w:spacing w:line="200" w:lineRule="exact"/>
    </w:pPr>
  </w:p>
  <w:p w14:paraId="6FA5965C" w14:textId="77777777" w:rsidR="009C2C5A" w:rsidRDefault="009C2C5A" w:rsidP="00437C10">
    <w:pPr>
      <w:pStyle w:val="Footer"/>
      <w:spacing w:line="200"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ADAE20" w14:textId="5E65CD52" w:rsidR="009C2C5A" w:rsidRPr="003937AC" w:rsidRDefault="009C2C5A" w:rsidP="003937AC">
    <w:pPr>
      <w:pStyle w:val="Footer"/>
      <w:spacing w:line="200" w:lineRule="exact"/>
      <w:jc w:val="center"/>
      <w:rPr>
        <w:sz w:val="22"/>
        <w:szCs w:val="22"/>
        <w:lang w:val="en-US"/>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A5967A" w14:textId="2110518F" w:rsidR="009C2C5A" w:rsidRPr="003937AC" w:rsidRDefault="009C2C5A" w:rsidP="003937AC">
    <w:pPr>
      <w:pStyle w:val="Footer"/>
      <w:tabs>
        <w:tab w:val="left" w:pos="3152"/>
        <w:tab w:val="left" w:pos="4612"/>
        <w:tab w:val="center" w:pos="4680"/>
      </w:tabs>
      <w:spacing w:line="200" w:lineRule="exact"/>
      <w:rPr>
        <w:sz w:val="22"/>
        <w:szCs w:val="22"/>
        <w:lang w:val="en-US"/>
      </w:rPr>
    </w:pPr>
    <w:r>
      <w:rPr>
        <w:sz w:val="22"/>
        <w:szCs w:val="22"/>
        <w:lang w:val="en-US"/>
      </w:rPr>
      <w:tab/>
    </w:r>
    <w:r>
      <w:rPr>
        <w:sz w:val="22"/>
        <w:szCs w:val="22"/>
        <w:lang w:val="en-US"/>
      </w:rPr>
      <w:tab/>
    </w:r>
    <w:r>
      <w:rPr>
        <w:sz w:val="22"/>
        <w:szCs w:val="22"/>
        <w:lang w:val="en-US"/>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482CC3" w14:textId="77777777" w:rsidR="009C2C5A" w:rsidRPr="003937AC" w:rsidRDefault="009C2C5A" w:rsidP="003937AC">
    <w:pPr>
      <w:pStyle w:val="Footer"/>
      <w:spacing w:line="200" w:lineRule="exact"/>
      <w:jc w:val="center"/>
      <w:rPr>
        <w:sz w:val="22"/>
        <w:szCs w:val="22"/>
        <w:lang w:val="en-US"/>
      </w:rPr>
    </w:pPr>
    <w:r w:rsidRPr="003937AC">
      <w:rPr>
        <w:sz w:val="22"/>
        <w:szCs w:val="22"/>
        <w:lang w:val="en-US"/>
      </w:rPr>
      <w:fldChar w:fldCharType="begin"/>
    </w:r>
    <w:r w:rsidRPr="003937AC">
      <w:rPr>
        <w:sz w:val="22"/>
        <w:szCs w:val="22"/>
        <w:lang w:val="en-US"/>
      </w:rPr>
      <w:instrText xml:space="preserve"> PAGE   \* MERGEFORMAT </w:instrText>
    </w:r>
    <w:r w:rsidRPr="003937AC">
      <w:rPr>
        <w:sz w:val="22"/>
        <w:szCs w:val="22"/>
        <w:lang w:val="en-US"/>
      </w:rPr>
      <w:fldChar w:fldCharType="separate"/>
    </w:r>
    <w:r w:rsidR="007C1320">
      <w:rPr>
        <w:noProof/>
        <w:sz w:val="22"/>
        <w:szCs w:val="22"/>
        <w:lang w:val="en-US"/>
      </w:rPr>
      <w:t>32</w:t>
    </w:r>
    <w:r w:rsidRPr="003937AC">
      <w:rPr>
        <w:noProof/>
        <w:sz w:val="22"/>
        <w:szCs w:val="22"/>
        <w:lang w:val="en-US"/>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44ABDB" w14:textId="24ADD413" w:rsidR="009C2C5A" w:rsidRPr="003937AC" w:rsidRDefault="009C2C5A" w:rsidP="003937AC">
    <w:pPr>
      <w:pStyle w:val="Footer"/>
      <w:tabs>
        <w:tab w:val="left" w:pos="3152"/>
        <w:tab w:val="left" w:pos="4612"/>
        <w:tab w:val="center" w:pos="4680"/>
      </w:tabs>
      <w:spacing w:line="200" w:lineRule="exact"/>
      <w:jc w:val="center"/>
      <w:rPr>
        <w:sz w:val="22"/>
        <w:szCs w:val="22"/>
        <w:lang w:val="en-US"/>
      </w:rPr>
    </w:pPr>
    <w:r w:rsidRPr="003937AC">
      <w:rPr>
        <w:sz w:val="22"/>
        <w:szCs w:val="22"/>
        <w:lang w:val="en-US"/>
      </w:rPr>
      <w:fldChar w:fldCharType="begin"/>
    </w:r>
    <w:r w:rsidRPr="003937AC">
      <w:rPr>
        <w:sz w:val="22"/>
        <w:szCs w:val="22"/>
        <w:lang w:val="en-US"/>
      </w:rPr>
      <w:instrText xml:space="preserve"> PAGE   \* MERGEFORMAT </w:instrText>
    </w:r>
    <w:r w:rsidRPr="003937AC">
      <w:rPr>
        <w:sz w:val="22"/>
        <w:szCs w:val="22"/>
        <w:lang w:val="en-US"/>
      </w:rPr>
      <w:fldChar w:fldCharType="separate"/>
    </w:r>
    <w:r w:rsidR="007C1320">
      <w:rPr>
        <w:noProof/>
        <w:sz w:val="22"/>
        <w:szCs w:val="22"/>
        <w:lang w:val="en-US"/>
      </w:rPr>
      <w:t>1</w:t>
    </w:r>
    <w:r w:rsidRPr="003937AC">
      <w:rPr>
        <w:noProof/>
        <w:sz w:val="22"/>
        <w:szCs w:val="22"/>
        <w:lang w:val="en-U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EAE0C6" w14:textId="77777777" w:rsidR="009C2C5A" w:rsidRDefault="009C2C5A">
      <w:r>
        <w:separator/>
      </w:r>
    </w:p>
  </w:footnote>
  <w:footnote w:type="continuationSeparator" w:id="0">
    <w:p w14:paraId="468B559E" w14:textId="77777777" w:rsidR="009C2C5A" w:rsidRDefault="009C2C5A">
      <w:r>
        <w:continuationSeparator/>
      </w:r>
    </w:p>
  </w:footnote>
  <w:footnote w:type="continuationNotice" w:id="1">
    <w:p w14:paraId="0FE4D9D3" w14:textId="77777777" w:rsidR="009C2C5A" w:rsidRDefault="009C2C5A"/>
  </w:footnote>
  <w:footnote w:id="2">
    <w:p w14:paraId="0FB4BA92" w14:textId="6A1B08BB" w:rsidR="009C2C5A" w:rsidRDefault="009C2C5A" w:rsidP="003C1834">
      <w:pPr>
        <w:pStyle w:val="FootnoteText"/>
        <w:spacing w:before="40" w:after="40" w:line="260" w:lineRule="atLeast"/>
        <w:contextualSpacing/>
      </w:pPr>
      <w:r w:rsidRPr="00E16F72">
        <w:rPr>
          <w:rStyle w:val="FootnoteReference"/>
          <w:rFonts w:ascii="Times New Roman" w:hAnsi="Times New Roman"/>
          <w:sz w:val="20"/>
        </w:rPr>
        <w:footnoteRef/>
      </w:r>
      <w:r w:rsidRPr="00E16F72">
        <w:rPr>
          <w:rFonts w:ascii="Times New Roman" w:hAnsi="Times New Roman"/>
          <w:sz w:val="20"/>
        </w:rPr>
        <w:t xml:space="preserve"> </w:t>
      </w:r>
      <w:r>
        <w:rPr>
          <w:szCs w:val="18"/>
        </w:rPr>
        <w:t xml:space="preserve"> </w:t>
      </w:r>
      <w:r w:rsidRPr="00C21743">
        <w:rPr>
          <w:rFonts w:ascii="Times New Roman" w:hAnsi="Times New Roman"/>
          <w:sz w:val="20"/>
          <w:lang w:val="en-US"/>
        </w:rPr>
        <w:t xml:space="preserve">The </w:t>
      </w:r>
      <w:r>
        <w:rPr>
          <w:rFonts w:ascii="Times New Roman" w:hAnsi="Times New Roman"/>
          <w:sz w:val="20"/>
          <w:lang w:val="en-US"/>
        </w:rPr>
        <w:t>resource need</w:t>
      </w:r>
      <w:r w:rsidRPr="00C21743">
        <w:rPr>
          <w:rFonts w:ascii="Times New Roman" w:hAnsi="Times New Roman"/>
          <w:sz w:val="20"/>
          <w:lang w:val="en-US"/>
        </w:rPr>
        <w:t xml:space="preserve"> for the island of </w:t>
      </w:r>
      <w:proofErr w:type="spellStart"/>
      <w:r w:rsidRPr="00C21743">
        <w:rPr>
          <w:rFonts w:ascii="Times New Roman" w:hAnsi="Times New Roman"/>
          <w:sz w:val="20"/>
          <w:lang w:val="en-US"/>
        </w:rPr>
        <w:t>Oʻahu</w:t>
      </w:r>
      <w:proofErr w:type="spellEnd"/>
      <w:r w:rsidRPr="00C21743">
        <w:rPr>
          <w:rFonts w:ascii="Times New Roman" w:hAnsi="Times New Roman"/>
          <w:sz w:val="20"/>
          <w:lang w:val="en-US"/>
        </w:rPr>
        <w:t xml:space="preserve"> identified in the Compan</w:t>
      </w:r>
      <w:r>
        <w:rPr>
          <w:rFonts w:ascii="Times New Roman" w:hAnsi="Times New Roman"/>
          <w:sz w:val="20"/>
          <w:lang w:val="en-US"/>
        </w:rPr>
        <w:t>ie</w:t>
      </w:r>
      <w:r w:rsidRPr="00C21743">
        <w:rPr>
          <w:rFonts w:ascii="Times New Roman" w:hAnsi="Times New Roman"/>
          <w:sz w:val="20"/>
          <w:lang w:val="en-US"/>
        </w:rPr>
        <w:t>s</w:t>
      </w:r>
      <w:r>
        <w:rPr>
          <w:rFonts w:ascii="Times New Roman" w:hAnsi="Times New Roman"/>
          <w:sz w:val="20"/>
          <w:lang w:val="en-US"/>
        </w:rPr>
        <w:t>’</w:t>
      </w:r>
      <w:r w:rsidRPr="00C21743">
        <w:rPr>
          <w:rFonts w:ascii="Times New Roman" w:hAnsi="Times New Roman"/>
          <w:sz w:val="20"/>
          <w:lang w:val="en-US"/>
        </w:rPr>
        <w:t xml:space="preserve"> </w:t>
      </w:r>
      <w:r>
        <w:rPr>
          <w:rFonts w:ascii="Times New Roman" w:hAnsi="Times New Roman"/>
          <w:sz w:val="20"/>
          <w:lang w:val="en-US"/>
        </w:rPr>
        <w:t xml:space="preserve">PSIP Update Report: </w:t>
      </w:r>
      <w:r w:rsidRPr="00C21743">
        <w:rPr>
          <w:rFonts w:ascii="Times New Roman" w:hAnsi="Times New Roman"/>
          <w:sz w:val="20"/>
          <w:lang w:val="en-US"/>
        </w:rPr>
        <w:t xml:space="preserve">December 2016 identified 180 MW of </w:t>
      </w:r>
      <w:r>
        <w:rPr>
          <w:rFonts w:ascii="Times New Roman" w:hAnsi="Times New Roman"/>
          <w:sz w:val="20"/>
          <w:lang w:val="en-US"/>
        </w:rPr>
        <w:t>g</w:t>
      </w:r>
      <w:r w:rsidRPr="00C21743">
        <w:rPr>
          <w:rFonts w:ascii="Times New Roman" w:hAnsi="Times New Roman"/>
          <w:sz w:val="20"/>
          <w:lang w:val="en-US"/>
        </w:rPr>
        <w:t>rid-</w:t>
      </w:r>
      <w:r>
        <w:rPr>
          <w:rFonts w:ascii="Times New Roman" w:hAnsi="Times New Roman"/>
          <w:sz w:val="20"/>
          <w:lang w:val="en-US"/>
        </w:rPr>
        <w:t>s</w:t>
      </w:r>
      <w:r w:rsidRPr="00C21743">
        <w:rPr>
          <w:rFonts w:ascii="Times New Roman" w:hAnsi="Times New Roman"/>
          <w:sz w:val="20"/>
          <w:lang w:val="en-US"/>
        </w:rPr>
        <w:t xml:space="preserve">cale PV </w:t>
      </w:r>
      <w:r>
        <w:rPr>
          <w:rFonts w:ascii="Times New Roman" w:hAnsi="Times New Roman"/>
          <w:sz w:val="20"/>
          <w:lang w:val="en-US"/>
        </w:rPr>
        <w:t xml:space="preserve">and 30 MW of grid-scale wind </w:t>
      </w:r>
      <w:r w:rsidRPr="00C21743">
        <w:rPr>
          <w:rFonts w:ascii="Times New Roman" w:hAnsi="Times New Roman"/>
          <w:sz w:val="20"/>
          <w:lang w:val="en-US"/>
        </w:rPr>
        <w:t>in 2020</w:t>
      </w:r>
      <w:r>
        <w:rPr>
          <w:rFonts w:ascii="Times New Roman" w:hAnsi="Times New Roman"/>
          <w:sz w:val="20"/>
          <w:lang w:val="en-US"/>
        </w:rPr>
        <w:t>, and an additional 40 MW of grid-scale PV in 2022</w:t>
      </w:r>
      <w:r w:rsidRPr="00C21743">
        <w:rPr>
          <w:rFonts w:ascii="Times New Roman" w:hAnsi="Times New Roman"/>
          <w:sz w:val="20"/>
          <w:lang w:val="en-US"/>
        </w:rPr>
        <w:t xml:space="preserve">.  </w:t>
      </w:r>
      <w:r>
        <w:rPr>
          <w:rFonts w:ascii="Times New Roman" w:hAnsi="Times New Roman"/>
          <w:sz w:val="20"/>
          <w:lang w:val="en-US"/>
        </w:rPr>
        <w:t>Hawaiian Electric</w:t>
      </w:r>
      <w:r w:rsidRPr="004B1C67">
        <w:rPr>
          <w:rFonts w:ascii="Times New Roman" w:hAnsi="Times New Roman"/>
          <w:sz w:val="20"/>
          <w:lang w:val="en-US"/>
        </w:rPr>
        <w:t xml:space="preserve"> completed a wind expression of interest ("Wind EOI") for </w:t>
      </w:r>
      <w:proofErr w:type="spellStart"/>
      <w:r w:rsidRPr="004B1C67">
        <w:rPr>
          <w:rFonts w:ascii="Times New Roman" w:hAnsi="Times New Roman"/>
          <w:sz w:val="20"/>
          <w:lang w:val="en-US"/>
        </w:rPr>
        <w:t>O</w:t>
      </w:r>
      <w:r>
        <w:rPr>
          <w:rFonts w:ascii="Times New Roman" w:hAnsi="Times New Roman"/>
          <w:sz w:val="20"/>
          <w:lang w:val="en-US"/>
        </w:rPr>
        <w:t>‘</w:t>
      </w:r>
      <w:r w:rsidRPr="004B1C67">
        <w:rPr>
          <w:rFonts w:ascii="Times New Roman" w:hAnsi="Times New Roman"/>
          <w:sz w:val="20"/>
          <w:lang w:val="en-US"/>
        </w:rPr>
        <w:t>ahu</w:t>
      </w:r>
      <w:proofErr w:type="spellEnd"/>
      <w:r w:rsidRPr="004B1C67">
        <w:rPr>
          <w:rFonts w:ascii="Times New Roman" w:hAnsi="Times New Roman"/>
          <w:sz w:val="20"/>
          <w:lang w:val="en-US"/>
        </w:rPr>
        <w:t xml:space="preserve"> and </w:t>
      </w:r>
      <w:r>
        <w:rPr>
          <w:rFonts w:ascii="Times New Roman" w:hAnsi="Times New Roman"/>
          <w:sz w:val="20"/>
          <w:lang w:val="en-US"/>
        </w:rPr>
        <w:t>is</w:t>
      </w:r>
      <w:r w:rsidRPr="004B1C67">
        <w:rPr>
          <w:rFonts w:ascii="Times New Roman" w:hAnsi="Times New Roman"/>
          <w:sz w:val="20"/>
          <w:lang w:val="en-US"/>
        </w:rPr>
        <w:t xml:space="preserve"> currently in confidential non-binding discussions with respondents to this Wind EOI which may result in a request for waiver or waivers from the competitive bidding framework</w:t>
      </w:r>
      <w:r>
        <w:rPr>
          <w:rFonts w:ascii="Times New Roman" w:hAnsi="Times New Roman"/>
          <w:sz w:val="20"/>
          <w:lang w:val="en-US"/>
        </w:rPr>
        <w:t>. As a result, t</w:t>
      </w:r>
      <w:r w:rsidRPr="004B1C67">
        <w:rPr>
          <w:rFonts w:ascii="Times New Roman" w:hAnsi="Times New Roman"/>
          <w:sz w:val="20"/>
          <w:lang w:val="en-US"/>
        </w:rPr>
        <w:t>he amount of generation set forth in the Companies PSIP through 2022</w:t>
      </w:r>
      <w:r>
        <w:rPr>
          <w:rFonts w:ascii="Times New Roman" w:hAnsi="Times New Roman"/>
          <w:sz w:val="20"/>
          <w:lang w:val="en-US"/>
        </w:rPr>
        <w:t xml:space="preserve"> for </w:t>
      </w:r>
      <w:proofErr w:type="spellStart"/>
      <w:r>
        <w:rPr>
          <w:rFonts w:ascii="Times New Roman" w:hAnsi="Times New Roman"/>
          <w:sz w:val="20"/>
          <w:lang w:val="en-US"/>
        </w:rPr>
        <w:t>O‘ahu</w:t>
      </w:r>
      <w:proofErr w:type="spellEnd"/>
      <w:r>
        <w:rPr>
          <w:rFonts w:ascii="Times New Roman" w:hAnsi="Times New Roman"/>
          <w:sz w:val="20"/>
          <w:lang w:val="en-US"/>
        </w:rPr>
        <w:t xml:space="preserve"> </w:t>
      </w:r>
      <w:r w:rsidRPr="004B1C67">
        <w:rPr>
          <w:rFonts w:ascii="Times New Roman" w:hAnsi="Times New Roman"/>
          <w:sz w:val="20"/>
          <w:lang w:val="en-US"/>
        </w:rPr>
        <w:t xml:space="preserve">has been reduced to remove the 30 MW of generation specified for wind.  </w:t>
      </w:r>
      <w:r w:rsidRPr="00C21743">
        <w:rPr>
          <w:rFonts w:ascii="Times New Roman" w:hAnsi="Times New Roman"/>
          <w:sz w:val="20"/>
          <w:lang w:val="en-US"/>
        </w:rPr>
        <w:t xml:space="preserve">As the RFP </w:t>
      </w:r>
      <w:r>
        <w:rPr>
          <w:rFonts w:ascii="Times New Roman" w:hAnsi="Times New Roman"/>
          <w:sz w:val="20"/>
          <w:lang w:val="en-US"/>
        </w:rPr>
        <w:t>only contains an</w:t>
      </w:r>
      <w:r w:rsidRPr="00C21743">
        <w:rPr>
          <w:rFonts w:ascii="Times New Roman" w:hAnsi="Times New Roman"/>
          <w:sz w:val="20"/>
          <w:lang w:val="en-US"/>
        </w:rPr>
        <w:t xml:space="preserve"> </w:t>
      </w:r>
      <w:r>
        <w:rPr>
          <w:rFonts w:ascii="Times New Roman" w:hAnsi="Times New Roman"/>
          <w:sz w:val="20"/>
          <w:lang w:val="en-US"/>
        </w:rPr>
        <w:t xml:space="preserve">annual </w:t>
      </w:r>
      <w:r w:rsidRPr="00C21743">
        <w:rPr>
          <w:rFonts w:ascii="Times New Roman" w:hAnsi="Times New Roman"/>
          <w:sz w:val="20"/>
          <w:lang w:val="en-US"/>
        </w:rPr>
        <w:t>energy</w:t>
      </w:r>
      <w:r>
        <w:rPr>
          <w:rFonts w:ascii="Times New Roman" w:hAnsi="Times New Roman"/>
          <w:sz w:val="20"/>
          <w:lang w:val="en-US"/>
        </w:rPr>
        <w:t xml:space="preserve"> target</w:t>
      </w:r>
      <w:r w:rsidRPr="00C21743">
        <w:rPr>
          <w:rFonts w:ascii="Times New Roman" w:hAnsi="Times New Roman"/>
          <w:sz w:val="20"/>
          <w:lang w:val="en-US"/>
        </w:rPr>
        <w:t xml:space="preserve">, these megawatts </w:t>
      </w:r>
      <w:r>
        <w:rPr>
          <w:rFonts w:ascii="Times New Roman" w:hAnsi="Times New Roman"/>
          <w:sz w:val="20"/>
          <w:lang w:val="en-US"/>
        </w:rPr>
        <w:t>were</w:t>
      </w:r>
      <w:r w:rsidRPr="00C21743">
        <w:rPr>
          <w:rFonts w:ascii="Times New Roman" w:hAnsi="Times New Roman"/>
          <w:sz w:val="20"/>
          <w:lang w:val="en-US"/>
        </w:rPr>
        <w:t xml:space="preserve"> converted to MWh for this RFP</w:t>
      </w:r>
      <w:r>
        <w:rPr>
          <w:rFonts w:ascii="Times New Roman" w:hAnsi="Times New Roman"/>
          <w:sz w:val="20"/>
          <w:lang w:val="en-US"/>
        </w:rPr>
        <w:t xml:space="preserve">.  </w:t>
      </w:r>
      <w:r w:rsidRPr="00C21743">
        <w:rPr>
          <w:rFonts w:ascii="Times New Roman" w:hAnsi="Times New Roman"/>
          <w:sz w:val="20"/>
          <w:lang w:val="en-US"/>
        </w:rPr>
        <w:t xml:space="preserve">For simplicity, </w:t>
      </w:r>
      <w:r>
        <w:rPr>
          <w:rFonts w:ascii="Times New Roman" w:hAnsi="Times New Roman"/>
          <w:sz w:val="20"/>
          <w:lang w:val="en-US"/>
        </w:rPr>
        <w:t>Hawaiian Electric</w:t>
      </w:r>
      <w:r w:rsidRPr="00C21743">
        <w:rPr>
          <w:rFonts w:ascii="Times New Roman" w:hAnsi="Times New Roman"/>
          <w:sz w:val="20"/>
          <w:lang w:val="en-US"/>
        </w:rPr>
        <w:t xml:space="preserve"> has described the energy </w:t>
      </w:r>
      <w:r>
        <w:rPr>
          <w:rFonts w:ascii="Times New Roman" w:hAnsi="Times New Roman"/>
          <w:sz w:val="20"/>
          <w:lang w:val="en-US"/>
        </w:rPr>
        <w:t xml:space="preserve">target </w:t>
      </w:r>
      <w:r w:rsidRPr="00C21743">
        <w:rPr>
          <w:rFonts w:ascii="Times New Roman" w:hAnsi="Times New Roman"/>
          <w:sz w:val="20"/>
          <w:lang w:val="en-US"/>
        </w:rPr>
        <w:t xml:space="preserve">as </w:t>
      </w:r>
      <w:r>
        <w:rPr>
          <w:rFonts w:ascii="Times New Roman" w:hAnsi="Times New Roman"/>
          <w:sz w:val="20"/>
          <w:lang w:val="en-US"/>
        </w:rPr>
        <w:t>up to 485,000</w:t>
      </w:r>
      <w:r w:rsidRPr="00C21743">
        <w:rPr>
          <w:rFonts w:ascii="Times New Roman" w:hAnsi="Times New Roman"/>
          <w:sz w:val="20"/>
          <w:lang w:val="en-US"/>
        </w:rPr>
        <w:t xml:space="preserve"> M</w:t>
      </w:r>
      <w:r w:rsidRPr="00C4417D">
        <w:rPr>
          <w:rFonts w:ascii="Times New Roman" w:hAnsi="Times New Roman"/>
          <w:sz w:val="20"/>
          <w:lang w:val="en-US"/>
        </w:rPr>
        <w:t>Wh per year</w:t>
      </w:r>
      <w:r w:rsidRPr="00C21743">
        <w:rPr>
          <w:rFonts w:ascii="Times New Roman" w:hAnsi="Times New Roman"/>
          <w:sz w:val="20"/>
          <w:lang w:val="en-US"/>
        </w:rPr>
        <w:t>.</w:t>
      </w:r>
      <w:r>
        <w:rPr>
          <w:rFonts w:ascii="Times New Roman" w:hAnsi="Times New Roman"/>
          <w:sz w:val="20"/>
          <w:lang w:val="en-US"/>
        </w:rPr>
        <w:t xml:space="preserve">  </w:t>
      </w:r>
    </w:p>
  </w:footnote>
  <w:footnote w:id="3">
    <w:p w14:paraId="76441FD2" w14:textId="77F33C2C" w:rsidR="009C2C5A" w:rsidRPr="00E16F72" w:rsidRDefault="009C2C5A" w:rsidP="00927576">
      <w:pPr>
        <w:pStyle w:val="FootnoteText"/>
        <w:rPr>
          <w:rFonts w:ascii="Times New Roman" w:hAnsi="Times New Roman"/>
          <w:sz w:val="20"/>
        </w:rPr>
      </w:pPr>
      <w:r w:rsidRPr="00E16F72">
        <w:rPr>
          <w:rStyle w:val="FootnoteReference"/>
          <w:rFonts w:ascii="Times New Roman" w:hAnsi="Times New Roman"/>
          <w:sz w:val="20"/>
        </w:rPr>
        <w:footnoteRef/>
      </w:r>
      <w:r w:rsidRPr="00E16F72">
        <w:rPr>
          <w:rFonts w:ascii="Times New Roman" w:hAnsi="Times New Roman"/>
          <w:sz w:val="20"/>
        </w:rPr>
        <w:t xml:space="preserve"> </w:t>
      </w:r>
      <w:r w:rsidRPr="00E16F72">
        <w:rPr>
          <w:rFonts w:ascii="Times New Roman" w:hAnsi="Times New Roman"/>
          <w:sz w:val="20"/>
        </w:rPr>
        <w:t>RPS requirements in Hawai‘i are codified as Hawai‘i Revised Statutes (</w:t>
      </w:r>
      <w:r>
        <w:rPr>
          <w:rFonts w:ascii="Times New Roman" w:hAnsi="Times New Roman"/>
          <w:sz w:val="20"/>
          <w:lang w:val="en-US"/>
        </w:rPr>
        <w:t>“</w:t>
      </w:r>
      <w:r w:rsidRPr="00E16F72">
        <w:rPr>
          <w:rFonts w:ascii="Times New Roman" w:hAnsi="Times New Roman"/>
          <w:sz w:val="20"/>
        </w:rPr>
        <w:t>HRS</w:t>
      </w:r>
      <w:r>
        <w:rPr>
          <w:rFonts w:ascii="Times New Roman" w:hAnsi="Times New Roman"/>
          <w:sz w:val="20"/>
          <w:lang w:val="en-US"/>
        </w:rPr>
        <w:t>”</w:t>
      </w:r>
      <w:r w:rsidRPr="00E16F72">
        <w:rPr>
          <w:rFonts w:ascii="Times New Roman" w:hAnsi="Times New Roman"/>
          <w:sz w:val="20"/>
        </w:rPr>
        <w:t>) 269-91 through 269-95.</w:t>
      </w:r>
    </w:p>
  </w:footnote>
  <w:footnote w:id="4">
    <w:p w14:paraId="367B054C" w14:textId="77777777" w:rsidR="009C2C5A" w:rsidRPr="003125C4" w:rsidRDefault="009C2C5A" w:rsidP="00255549">
      <w:pPr>
        <w:pStyle w:val="FootnoteText"/>
        <w:rPr>
          <w:lang w:val="en-US"/>
        </w:rPr>
      </w:pPr>
      <w:r>
        <w:rPr>
          <w:rStyle w:val="FootnoteReference"/>
        </w:rPr>
        <w:footnoteRef/>
      </w:r>
      <w:r>
        <w:t xml:space="preserve"> </w:t>
      </w:r>
      <w:r w:rsidRPr="0045087F">
        <w:rPr>
          <w:rFonts w:ascii="Times New Roman" w:hAnsi="Times New Roman"/>
          <w:sz w:val="20"/>
          <w:u w:val="single"/>
          <w:lang w:val="en-US"/>
        </w:rPr>
        <w:t>See</w:t>
      </w:r>
      <w:r w:rsidRPr="003D5843">
        <w:rPr>
          <w:rFonts w:ascii="Times New Roman" w:hAnsi="Times New Roman"/>
          <w:sz w:val="20"/>
          <w:lang w:val="en-US"/>
        </w:rPr>
        <w:t xml:space="preserve"> </w:t>
      </w:r>
      <w:r w:rsidRPr="007B220F">
        <w:rPr>
          <w:rFonts w:ascii="Times New Roman" w:hAnsi="Times New Roman"/>
          <w:sz w:val="20"/>
          <w:u w:val="single"/>
          <w:lang w:val="en-US"/>
        </w:rPr>
        <w:t>Section 3.11</w:t>
      </w:r>
      <w:r w:rsidRPr="003D5843">
        <w:rPr>
          <w:rFonts w:ascii="Times New Roman" w:hAnsi="Times New Roman"/>
          <w:sz w:val="20"/>
          <w:lang w:val="en-US"/>
        </w:rPr>
        <w:t xml:space="preserve"> regarding </w:t>
      </w:r>
      <w:r>
        <w:rPr>
          <w:rFonts w:ascii="Times New Roman" w:hAnsi="Times New Roman"/>
          <w:sz w:val="20"/>
          <w:lang w:val="en-US"/>
        </w:rPr>
        <w:t>results of the Land RFI.</w:t>
      </w:r>
    </w:p>
  </w:footnote>
  <w:footnote w:id="5">
    <w:p w14:paraId="7DE8DE30" w14:textId="1CAC3C23" w:rsidR="009C2C5A" w:rsidRPr="00331745" w:rsidRDefault="009C2C5A" w:rsidP="00ED006E">
      <w:pPr>
        <w:pStyle w:val="FootnoteText"/>
        <w:spacing w:before="0" w:line="240" w:lineRule="auto"/>
        <w:rPr>
          <w:rFonts w:ascii="Times New Roman" w:hAnsi="Times New Roman"/>
          <w:sz w:val="20"/>
          <w:lang w:val="en-US"/>
        </w:rPr>
      </w:pPr>
      <w:r w:rsidRPr="00ED006E">
        <w:rPr>
          <w:rStyle w:val="FootnoteReference"/>
          <w:rFonts w:ascii="Times New Roman" w:hAnsi="Times New Roman"/>
          <w:sz w:val="20"/>
        </w:rPr>
        <w:footnoteRef/>
      </w:r>
      <w:r w:rsidRPr="00ED006E">
        <w:rPr>
          <w:rFonts w:ascii="Times New Roman" w:hAnsi="Times New Roman"/>
          <w:sz w:val="20"/>
        </w:rPr>
        <w:t xml:space="preserve"> </w:t>
      </w:r>
      <w:r w:rsidRPr="00ED006E">
        <w:rPr>
          <w:rFonts w:ascii="Times New Roman" w:hAnsi="Times New Roman"/>
          <w:sz w:val="20"/>
          <w:lang w:val="en-US"/>
        </w:rPr>
        <w:t>For context</w:t>
      </w:r>
      <w:r>
        <w:rPr>
          <w:rFonts w:ascii="Times New Roman" w:hAnsi="Times New Roman"/>
          <w:sz w:val="20"/>
          <w:lang w:val="en-US"/>
        </w:rPr>
        <w:t xml:space="preserve"> each </w:t>
      </w:r>
      <w:proofErr w:type="spellStart"/>
      <w:r>
        <w:rPr>
          <w:rFonts w:ascii="Times New Roman" w:hAnsi="Times New Roman"/>
          <w:sz w:val="20"/>
          <w:lang w:val="en-US"/>
        </w:rPr>
        <w:t>subtransmission</w:t>
      </w:r>
      <w:proofErr w:type="spellEnd"/>
      <w:r>
        <w:rPr>
          <w:rFonts w:ascii="Times New Roman" w:hAnsi="Times New Roman"/>
          <w:sz w:val="20"/>
          <w:lang w:val="en-US"/>
        </w:rPr>
        <w:t xml:space="preserve"> circuit (46 kV on </w:t>
      </w:r>
      <w:proofErr w:type="spellStart"/>
      <w:r>
        <w:rPr>
          <w:rFonts w:ascii="Times New Roman" w:hAnsi="Times New Roman"/>
          <w:sz w:val="20"/>
          <w:lang w:val="en-US"/>
        </w:rPr>
        <w:t>O‘ahu</w:t>
      </w:r>
      <w:proofErr w:type="spellEnd"/>
      <w:r>
        <w:rPr>
          <w:rFonts w:ascii="Times New Roman" w:hAnsi="Times New Roman"/>
          <w:sz w:val="20"/>
          <w:lang w:val="en-US"/>
        </w:rPr>
        <w:t xml:space="preserve">) has a certain amount of “hosting capacity.”  This is the amount of power a conductor can safely carry within engineering limits.  For the purposes of this RFP, the hosting capacity is expressed in megawatts (“MW”).  The remaining hosting capacity on a given circuit is the difference between the total hosting capacity and the amount of peak power already carried on a circuit.  </w:t>
      </w:r>
    </w:p>
  </w:footnote>
  <w:footnote w:id="6">
    <w:p w14:paraId="6E40026D" w14:textId="78827217" w:rsidR="009C2C5A" w:rsidRPr="00341CED" w:rsidRDefault="009C2C5A" w:rsidP="004F11E1">
      <w:pPr>
        <w:pStyle w:val="FootnoteText"/>
        <w:spacing w:line="240" w:lineRule="auto"/>
        <w:rPr>
          <w:rFonts w:ascii="Times New Roman" w:hAnsi="Times New Roman"/>
        </w:rPr>
      </w:pPr>
      <w:r w:rsidRPr="00341CED">
        <w:rPr>
          <w:rStyle w:val="FootnoteReference"/>
        </w:rPr>
        <w:footnoteRef/>
      </w:r>
      <w:r w:rsidRPr="00341CED">
        <w:rPr>
          <w:rFonts w:ascii="Times New Roman" w:hAnsi="Times New Roman"/>
        </w:rPr>
        <w:t xml:space="preserve"> </w:t>
      </w:r>
      <w:r w:rsidRPr="004F11E1">
        <w:rPr>
          <w:rFonts w:ascii="Times New Roman" w:hAnsi="Times New Roman"/>
          <w:sz w:val="20"/>
          <w:lang w:val="en-US"/>
        </w:rPr>
        <w:t>Proposers are advised that circuit loadings may change in the future.  This will reduce the available circuit-level hosting capacity.</w:t>
      </w:r>
    </w:p>
  </w:footnote>
  <w:footnote w:id="7">
    <w:p w14:paraId="640131AD" w14:textId="77602FD8" w:rsidR="009C2C5A" w:rsidRPr="007B33E4" w:rsidRDefault="009C2C5A" w:rsidP="007D60D9">
      <w:pPr>
        <w:pStyle w:val="FootnoteText"/>
        <w:spacing w:before="0" w:after="120" w:line="240" w:lineRule="auto"/>
        <w:jc w:val="both"/>
        <w:rPr>
          <w:rFonts w:ascii="Times New Roman" w:hAnsi="Times New Roman"/>
          <w:sz w:val="20"/>
        </w:rPr>
      </w:pPr>
      <w:r w:rsidRPr="007B33E4">
        <w:rPr>
          <w:rStyle w:val="FootnoteReference"/>
          <w:rFonts w:ascii="Times New Roman" w:hAnsi="Times New Roman"/>
          <w:sz w:val="20"/>
        </w:rPr>
        <w:footnoteRef/>
      </w:r>
      <w:r w:rsidRPr="007B33E4">
        <w:rPr>
          <w:rFonts w:ascii="Times New Roman" w:hAnsi="Times New Roman"/>
          <w:sz w:val="20"/>
        </w:rPr>
        <w:t xml:space="preserve"> </w:t>
      </w:r>
      <w:r w:rsidRPr="007B33E4">
        <w:rPr>
          <w:rFonts w:ascii="Times New Roman" w:hAnsi="Times New Roman"/>
          <w:sz w:val="20"/>
        </w:rPr>
        <w:t xml:space="preserve">The informal expedited dispute resolution process does not apply to PUC review of contracts that result from the RFP.  </w:t>
      </w:r>
      <w:r w:rsidRPr="007B33E4">
        <w:rPr>
          <w:rFonts w:ascii="Times New Roman" w:hAnsi="Times New Roman"/>
          <w:sz w:val="20"/>
          <w:u w:val="single"/>
        </w:rPr>
        <w:t>See</w:t>
      </w:r>
      <w:r w:rsidRPr="007B33E4">
        <w:rPr>
          <w:rFonts w:ascii="Times New Roman" w:hAnsi="Times New Roman"/>
          <w:sz w:val="20"/>
        </w:rPr>
        <w:t xml:space="preserve"> Decision and Order No. 23121 at 34-35.  </w:t>
      </w:r>
      <w:r w:rsidRPr="007B33E4">
        <w:rPr>
          <w:rFonts w:ascii="Times New Roman" w:hAnsi="Times New Roman"/>
          <w:sz w:val="20"/>
          <w:lang w:val="en-US"/>
        </w:rPr>
        <w:t>Further, the informal expedited dispute resolution process does not</w:t>
      </w:r>
      <w:r w:rsidRPr="007B33E4">
        <w:rPr>
          <w:rFonts w:ascii="Times New Roman" w:hAnsi="Times New Roman"/>
          <w:sz w:val="20"/>
        </w:rPr>
        <w:t xml:space="preserve"> apply to the Framework’s process relating to issuance of a draft and final RFP</w:t>
      </w:r>
      <w:r w:rsidRPr="007B33E4">
        <w:rPr>
          <w:rFonts w:ascii="Times New Roman" w:hAnsi="Times New Roman"/>
          <w:sz w:val="20"/>
          <w:lang w:val="en-US"/>
        </w:rPr>
        <w:t>,</w:t>
      </w:r>
      <w:r w:rsidRPr="007B33E4">
        <w:rPr>
          <w:rFonts w:ascii="Times New Roman" w:hAnsi="Times New Roman"/>
          <w:sz w:val="20"/>
        </w:rPr>
        <w:t xml:space="preserve"> and</w:t>
      </w:r>
      <w:r w:rsidRPr="007B33E4">
        <w:rPr>
          <w:rFonts w:ascii="Times New Roman" w:hAnsi="Times New Roman"/>
          <w:sz w:val="20"/>
          <w:lang w:val="en-US"/>
        </w:rPr>
        <w:t>/or the</w:t>
      </w:r>
      <w:r w:rsidRPr="007B33E4">
        <w:rPr>
          <w:rFonts w:ascii="Times New Roman" w:hAnsi="Times New Roman"/>
          <w:sz w:val="20"/>
        </w:rPr>
        <w:t xml:space="preserve"> PUC approval of the RFP as: (</w:t>
      </w:r>
      <w:r w:rsidRPr="007B33E4">
        <w:rPr>
          <w:rFonts w:ascii="Times New Roman" w:hAnsi="Times New Roman"/>
          <w:sz w:val="20"/>
          <w:lang w:val="en-US"/>
        </w:rPr>
        <w:t>1</w:t>
      </w:r>
      <w:r w:rsidRPr="007B33E4">
        <w:rPr>
          <w:rFonts w:ascii="Times New Roman" w:hAnsi="Times New Roman"/>
          <w:sz w:val="20"/>
        </w:rPr>
        <w:t>) the Framework (and the RFP) set forth specific processes whereby interested parties may provide input through the submission of comments; and (</w:t>
      </w:r>
      <w:r w:rsidRPr="007B33E4">
        <w:rPr>
          <w:rFonts w:ascii="Times New Roman" w:hAnsi="Times New Roman"/>
          <w:sz w:val="20"/>
          <w:lang w:val="en-US"/>
        </w:rPr>
        <w:t>2</w:t>
      </w:r>
      <w:r w:rsidRPr="007B33E4">
        <w:rPr>
          <w:rFonts w:ascii="Times New Roman" w:hAnsi="Times New Roman"/>
          <w:sz w:val="20"/>
        </w:rPr>
        <w:t xml:space="preserve">) the Framework’s dispute resolution process applies to “Bidders” and there are no “Bidders” at this stage in the RFP process. </w:t>
      </w:r>
    </w:p>
  </w:footnote>
  <w:footnote w:id="8">
    <w:p w14:paraId="2414076E" w14:textId="77777777" w:rsidR="009C2C5A" w:rsidRPr="003D6B6F" w:rsidRDefault="009C2C5A" w:rsidP="003D6B6F">
      <w:pPr>
        <w:pStyle w:val="FootnoteText"/>
        <w:spacing w:line="240" w:lineRule="auto"/>
        <w:rPr>
          <w:rFonts w:ascii="Times New Roman" w:hAnsi="Times New Roman"/>
          <w:sz w:val="20"/>
          <w:lang w:val="en-US"/>
        </w:rPr>
      </w:pPr>
      <w:r w:rsidRPr="003D6B6F">
        <w:rPr>
          <w:rStyle w:val="FootnoteReference"/>
          <w:rFonts w:ascii="Times New Roman" w:hAnsi="Times New Roman"/>
          <w:sz w:val="20"/>
        </w:rPr>
        <w:footnoteRef/>
      </w:r>
      <w:r w:rsidRPr="003D6B6F">
        <w:rPr>
          <w:rFonts w:ascii="Times New Roman" w:hAnsi="Times New Roman"/>
          <w:sz w:val="20"/>
        </w:rPr>
        <w:t xml:space="preserve"> </w:t>
      </w:r>
      <w:r w:rsidRPr="003D6B6F">
        <w:rPr>
          <w:rFonts w:ascii="Times New Roman" w:hAnsi="Times New Roman"/>
          <w:sz w:val="20"/>
          <w:lang w:val="en-US"/>
        </w:rPr>
        <w:t xml:space="preserve">Transmission Planning Criteria is further described in the Companies’ December 23, 2016 PSIP Update Report on beginning on page O-11 of </w:t>
      </w:r>
      <w:r w:rsidRPr="007B220F">
        <w:rPr>
          <w:rFonts w:ascii="Times New Roman" w:hAnsi="Times New Roman"/>
          <w:sz w:val="20"/>
          <w:u w:val="single"/>
          <w:lang w:val="en-US"/>
        </w:rPr>
        <w:t>Appendix O</w:t>
      </w:r>
      <w:r w:rsidRPr="003D6B6F">
        <w:rPr>
          <w:rFonts w:ascii="Times New Roman" w:hAnsi="Times New Roman"/>
          <w:sz w:val="20"/>
          <w:lang w:val="en-US"/>
        </w:rPr>
        <w:t xml:space="preserve">.  </w:t>
      </w:r>
    </w:p>
  </w:footnote>
  <w:footnote w:id="9">
    <w:p w14:paraId="6C29B924" w14:textId="77777777" w:rsidR="009C2C5A" w:rsidRPr="00791B26" w:rsidRDefault="009C2C5A" w:rsidP="00E156BE">
      <w:pPr>
        <w:pStyle w:val="FootnoteText"/>
        <w:spacing w:line="240" w:lineRule="auto"/>
        <w:rPr>
          <w:rFonts w:ascii="Times New Roman" w:hAnsi="Times New Roman"/>
          <w:sz w:val="20"/>
          <w:lang w:val="en-US"/>
        </w:rPr>
      </w:pPr>
      <w:r w:rsidRPr="00791B26">
        <w:rPr>
          <w:rStyle w:val="FootnoteReference"/>
          <w:rFonts w:ascii="Times New Roman" w:hAnsi="Times New Roman"/>
          <w:sz w:val="20"/>
        </w:rPr>
        <w:footnoteRef/>
      </w:r>
      <w:r>
        <w:rPr>
          <w:rFonts w:ascii="Times New Roman" w:hAnsi="Times New Roman"/>
          <w:sz w:val="20"/>
          <w:lang w:val="en-US"/>
        </w:rPr>
        <w:t xml:space="preserve"> Subsequent dates are dependent on the procedural schedule set by the PUC.</w:t>
      </w:r>
      <w:r w:rsidRPr="00791B26">
        <w:rPr>
          <w:rFonts w:ascii="Times New Roman" w:hAnsi="Times New Roman"/>
          <w:sz w:val="20"/>
          <w:lang w:val="en-US"/>
        </w:rPr>
        <w:t xml:space="preserve"> </w:t>
      </w:r>
    </w:p>
  </w:footnote>
  <w:footnote w:id="10">
    <w:p w14:paraId="17B07CD6" w14:textId="77777777" w:rsidR="009C2C5A" w:rsidRPr="00AD37DD" w:rsidRDefault="009C2C5A" w:rsidP="00E156BE">
      <w:pPr>
        <w:autoSpaceDE w:val="0"/>
        <w:autoSpaceDN w:val="0"/>
        <w:adjustRightInd w:val="0"/>
        <w:rPr>
          <w:rFonts w:eastAsiaTheme="minorHAnsi"/>
          <w:sz w:val="19"/>
          <w:szCs w:val="19"/>
        </w:rPr>
      </w:pPr>
      <w:r w:rsidRPr="00791B26">
        <w:rPr>
          <w:rStyle w:val="FootnoteReference"/>
          <w:sz w:val="20"/>
        </w:rPr>
        <w:footnoteRef/>
      </w:r>
      <w:r w:rsidRPr="00791B26">
        <w:rPr>
          <w:sz w:val="20"/>
        </w:rPr>
        <w:t xml:space="preserve"> The </w:t>
      </w:r>
      <w:r>
        <w:rPr>
          <w:sz w:val="20"/>
        </w:rPr>
        <w:t xml:space="preserve">Framework for Competitive Bidding Company intends to request </w:t>
      </w:r>
      <w:r w:rsidRPr="00791B26">
        <w:rPr>
          <w:sz w:val="20"/>
        </w:rPr>
        <w:t xml:space="preserve">PUC </w:t>
      </w:r>
      <w:r>
        <w:rPr>
          <w:sz w:val="20"/>
        </w:rPr>
        <w:t>approval of</w:t>
      </w:r>
      <w:r w:rsidRPr="00791B26">
        <w:rPr>
          <w:sz w:val="20"/>
        </w:rPr>
        <w:t xml:space="preserve"> the </w:t>
      </w:r>
      <w:r>
        <w:rPr>
          <w:sz w:val="20"/>
        </w:rPr>
        <w:t xml:space="preserve">Proposed Final </w:t>
      </w:r>
      <w:r w:rsidRPr="00791B26">
        <w:rPr>
          <w:sz w:val="20"/>
        </w:rPr>
        <w:t>RFP and Model PPA within 30 days of filing</w:t>
      </w:r>
      <w:r>
        <w:rPr>
          <w:sz w:val="20"/>
        </w:rPr>
        <w:t xml:space="preserve"> of the Proposed Final RFP</w:t>
      </w:r>
      <w:r w:rsidRPr="00791B26">
        <w:rPr>
          <w:sz w:val="20"/>
        </w:rPr>
        <w:t xml:space="preserve">. </w:t>
      </w:r>
      <w:r>
        <w:rPr>
          <w:rFonts w:eastAsiaTheme="minorHAnsi"/>
          <w:sz w:val="19"/>
          <w:szCs w:val="19"/>
        </w:rPr>
        <w:t>The Framework for Competitive Bidding, adopted by the Commission through Order No. 23121, filed on December 8, 2006 in Docket No. 03-0372, summarized in an Order issued on February 24, 2011 in Docket No. 2011-0038, and cited throughout Order No. 34856, provides for a thirty day period for Commission review and approval of the RFPs. The Companies propose expanding this review period as shown here in order to allow additional time, given that the review falls during the holidays.</w:t>
      </w:r>
    </w:p>
  </w:footnote>
  <w:footnote w:id="11">
    <w:p w14:paraId="7CFFC07C" w14:textId="77777777" w:rsidR="009C2C5A" w:rsidRDefault="009C2C5A" w:rsidP="009B0509">
      <w:pPr>
        <w:pStyle w:val="FootnoteText"/>
        <w:spacing w:before="0" w:line="240" w:lineRule="auto"/>
        <w:jc w:val="both"/>
        <w:rPr>
          <w:rFonts w:ascii="Times New Roman" w:hAnsi="Times New Roman"/>
          <w:sz w:val="20"/>
          <w:lang w:val="en-US"/>
        </w:rPr>
      </w:pPr>
      <w:r w:rsidRPr="0010782C">
        <w:rPr>
          <w:rStyle w:val="FootnoteReference"/>
          <w:rFonts w:ascii="Times New Roman" w:hAnsi="Times New Roman"/>
          <w:sz w:val="20"/>
        </w:rPr>
        <w:footnoteRef/>
      </w:r>
      <w:r w:rsidRPr="0010782C">
        <w:rPr>
          <w:rFonts w:ascii="Times New Roman" w:hAnsi="Times New Roman"/>
          <w:sz w:val="20"/>
        </w:rPr>
        <w:t xml:space="preserve"> </w:t>
      </w:r>
      <w:proofErr w:type="spellStart"/>
      <w:r>
        <w:rPr>
          <w:rFonts w:ascii="Times New Roman" w:hAnsi="Times New Roman"/>
          <w:sz w:val="20"/>
          <w:lang w:val="en-US"/>
        </w:rPr>
        <w:t>RFx</w:t>
      </w:r>
      <w:proofErr w:type="spellEnd"/>
      <w:r>
        <w:rPr>
          <w:rFonts w:ascii="Times New Roman" w:hAnsi="Times New Roman"/>
          <w:sz w:val="20"/>
          <w:lang w:val="en-US"/>
        </w:rPr>
        <w:t xml:space="preserve"> event is the terminology used in Sourcing Intelligence to describe the RFP event.</w:t>
      </w:r>
    </w:p>
    <w:p w14:paraId="7A883CF8" w14:textId="77777777" w:rsidR="009C2C5A" w:rsidRPr="0010782C" w:rsidRDefault="009C2C5A" w:rsidP="009B0509">
      <w:pPr>
        <w:pStyle w:val="FootnoteText"/>
        <w:spacing w:before="0" w:line="240" w:lineRule="auto"/>
        <w:jc w:val="both"/>
        <w:rPr>
          <w:rFonts w:ascii="Times New Roman" w:hAnsi="Times New Roman"/>
          <w:sz w:val="20"/>
          <w:lang w:val="en-US"/>
        </w:rPr>
      </w:pPr>
    </w:p>
  </w:footnote>
  <w:footnote w:id="12">
    <w:p w14:paraId="6FA59686" w14:textId="4E0734E9" w:rsidR="009C2C5A" w:rsidRDefault="009C2C5A">
      <w:pPr>
        <w:pStyle w:val="FootnoteText"/>
        <w:spacing w:before="0" w:after="120" w:line="240" w:lineRule="auto"/>
        <w:rPr>
          <w:rFonts w:ascii="Times New Roman" w:hAnsi="Times New Roman"/>
          <w:sz w:val="20"/>
        </w:rPr>
      </w:pPr>
      <w:r>
        <w:rPr>
          <w:rStyle w:val="FootnoteReference"/>
          <w:rFonts w:ascii="Times New Roman" w:hAnsi="Times New Roman"/>
          <w:sz w:val="20"/>
        </w:rPr>
        <w:footnoteRef/>
      </w:r>
      <w:r>
        <w:rPr>
          <w:rFonts w:ascii="Times New Roman" w:hAnsi="Times New Roman"/>
          <w:sz w:val="20"/>
        </w:rPr>
        <w:t xml:space="preserve"> </w:t>
      </w:r>
      <w:r>
        <w:rPr>
          <w:rFonts w:ascii="Times New Roman" w:hAnsi="Times New Roman"/>
          <w:sz w:val="20"/>
        </w:rPr>
        <w:t>Proposer’s officer or agent must be authorized, in writing, via Proposer’s organizational documents (</w:t>
      </w:r>
      <w:r>
        <w:rPr>
          <w:rFonts w:ascii="Times New Roman" w:hAnsi="Times New Roman"/>
          <w:sz w:val="20"/>
          <w:lang w:val="en-US"/>
        </w:rPr>
        <w:t xml:space="preserve">i.e., </w:t>
      </w:r>
      <w:r>
        <w:rPr>
          <w:rFonts w:ascii="Times New Roman" w:hAnsi="Times New Roman"/>
          <w:sz w:val="20"/>
        </w:rPr>
        <w:t xml:space="preserve">Articles of Incorporation, </w:t>
      </w:r>
      <w:r>
        <w:rPr>
          <w:rFonts w:ascii="Times New Roman" w:hAnsi="Times New Roman"/>
          <w:sz w:val="20"/>
          <w:lang w:val="en-US"/>
        </w:rPr>
        <w:t xml:space="preserve">Articles of Organization, </w:t>
      </w:r>
      <w:r>
        <w:rPr>
          <w:rFonts w:ascii="Times New Roman" w:hAnsi="Times New Roman"/>
          <w:sz w:val="20"/>
        </w:rPr>
        <w:t xml:space="preserve">By-laws, etc.), resolution or similar documentation.   </w:t>
      </w:r>
    </w:p>
  </w:footnote>
  <w:footnote w:id="13">
    <w:p w14:paraId="24C5EDD2" w14:textId="3F8006DA" w:rsidR="009C2C5A" w:rsidRPr="00FD2597" w:rsidRDefault="009C2C5A" w:rsidP="00FD2597">
      <w:pPr>
        <w:pStyle w:val="FootnoteText"/>
        <w:spacing w:line="240" w:lineRule="auto"/>
        <w:rPr>
          <w:rFonts w:ascii="Times New Roman" w:hAnsi="Times New Roman"/>
          <w:sz w:val="20"/>
          <w:lang w:val="en-US"/>
        </w:rPr>
      </w:pPr>
      <w:r>
        <w:rPr>
          <w:rStyle w:val="FootnoteReference"/>
        </w:rPr>
        <w:footnoteRef/>
      </w:r>
      <w:r>
        <w:t xml:space="preserve"> </w:t>
      </w:r>
      <w:r w:rsidRPr="00FD2597">
        <w:rPr>
          <w:rFonts w:ascii="Times New Roman" w:hAnsi="Times New Roman"/>
          <w:sz w:val="20"/>
          <w:lang w:val="en-US"/>
        </w:rPr>
        <w:t xml:space="preserve">As directed by the PUC in the Kuia Solar (2015-0224) and South Maui Renewable Resources (2015-0225) dockets, the Company has been exploring alternative contract structures to implement that better address the growing issue of curtailment of excess energy as the Company progresses towards 100% renewable energy.  Additionally, as generation resources continue to shift from primarily centralized, utility-owned facilities to more distributed facilities owned by independent power producers, greater operational flexibility is required to ensure the safe, reliable, and cost effective operation of the grid.  Consistent with meeting the future needs of the grid, the expectation is that all generation resources, whether utility, IPP or customer </w:t>
      </w:r>
      <w:proofErr w:type="gramStart"/>
      <w:r w:rsidRPr="00FD2597">
        <w:rPr>
          <w:rFonts w:ascii="Times New Roman" w:hAnsi="Times New Roman"/>
          <w:sz w:val="20"/>
          <w:lang w:val="en-US"/>
        </w:rPr>
        <w:t>owned,</w:t>
      </w:r>
      <w:proofErr w:type="gramEnd"/>
      <w:r w:rsidRPr="00FD2597">
        <w:rPr>
          <w:rFonts w:ascii="Times New Roman" w:hAnsi="Times New Roman"/>
          <w:sz w:val="20"/>
          <w:lang w:val="en-US"/>
        </w:rPr>
        <w:t xml:space="preserve"> will contribute to maintaining system stability.  As a result, the Company is looking to move away from the traditional, intermittent renewable energy model of payments for energy and is seeking to select Projects based on the Model PPA where payments are instead based on a Facility’s availability and performance for a measured level of available solar or wind resource.  This eliminates the revenue uncertainty associated with curtailment for IPPs while also providing the Company’s system</w:t>
      </w:r>
      <w:r>
        <w:rPr>
          <w:rFonts w:ascii="Times New Roman" w:hAnsi="Times New Roman"/>
          <w:sz w:val="20"/>
          <w:lang w:val="en-US"/>
        </w:rPr>
        <w:t xml:space="preserve"> operators with the ability to </w:t>
      </w:r>
      <w:r w:rsidRPr="00FD2597">
        <w:rPr>
          <w:rFonts w:ascii="Times New Roman" w:hAnsi="Times New Roman"/>
          <w:sz w:val="20"/>
          <w:lang w:val="en-US"/>
        </w:rPr>
        <w:t>dispatch resources as required to meet load as well as to address reliability needs through their use as ancillary services.  The proposal evaluation methods and contract provisions for this approach are further described in Appendix L and Appendix C in this RFP respectively.</w:t>
      </w:r>
    </w:p>
  </w:footnote>
  <w:footnote w:id="14">
    <w:p w14:paraId="55929261" w14:textId="0E235411" w:rsidR="009C2C5A" w:rsidRPr="0092614B" w:rsidRDefault="009C2C5A" w:rsidP="00DC3154">
      <w:pPr>
        <w:pStyle w:val="FootnoteText"/>
        <w:spacing w:line="240" w:lineRule="auto"/>
        <w:rPr>
          <w:rFonts w:ascii="Times New Roman" w:hAnsi="Times New Roman"/>
          <w:sz w:val="20"/>
          <w:lang w:val="en-US"/>
        </w:rPr>
      </w:pPr>
      <w:r w:rsidRPr="0092614B">
        <w:rPr>
          <w:rStyle w:val="FootnoteReference"/>
          <w:rFonts w:ascii="Times New Roman" w:hAnsi="Times New Roman"/>
          <w:sz w:val="20"/>
        </w:rPr>
        <w:footnoteRef/>
      </w:r>
      <w:r w:rsidRPr="0092614B">
        <w:rPr>
          <w:rFonts w:ascii="Times New Roman" w:hAnsi="Times New Roman"/>
          <w:sz w:val="20"/>
        </w:rPr>
        <w:t xml:space="preserve">   </w:t>
      </w:r>
      <w:r w:rsidRPr="0092614B">
        <w:rPr>
          <w:rFonts w:ascii="Times New Roman" w:hAnsi="Times New Roman"/>
          <w:sz w:val="20"/>
        </w:rPr>
        <w:t>The projected hourly annual energy production profile shall be the projected output from the generating facility without curtailment and before any energy is directed to an energy storage facility, if one will be provided.</w:t>
      </w:r>
    </w:p>
  </w:footnote>
  <w:footnote w:id="15">
    <w:p w14:paraId="2504263F" w14:textId="6FC60DCD" w:rsidR="009C2C5A" w:rsidRPr="00334357" w:rsidRDefault="009C2C5A" w:rsidP="00334357">
      <w:pPr>
        <w:pStyle w:val="FootnoteText"/>
        <w:spacing w:line="240" w:lineRule="auto"/>
        <w:rPr>
          <w:lang w:val="en-US"/>
        </w:rPr>
      </w:pPr>
      <w:r>
        <w:rPr>
          <w:rStyle w:val="FootnoteReference"/>
        </w:rPr>
        <w:footnoteRef/>
      </w:r>
      <w:r>
        <w:t xml:space="preserve"> </w:t>
      </w:r>
      <w:r w:rsidRPr="00700916">
        <w:rPr>
          <w:rFonts w:ascii="Times New Roman" w:hAnsi="Times New Roman"/>
          <w:sz w:val="20"/>
          <w:lang w:val="en-US"/>
        </w:rPr>
        <w:t>An asset is c</w:t>
      </w:r>
      <w:proofErr w:type="spellStart"/>
      <w:r w:rsidRPr="00700916">
        <w:rPr>
          <w:rFonts w:ascii="Times New Roman" w:hAnsi="Times New Roman"/>
          <w:sz w:val="20"/>
        </w:rPr>
        <w:t>onsidered</w:t>
      </w:r>
      <w:proofErr w:type="spellEnd"/>
      <w:r w:rsidRPr="00700916">
        <w:rPr>
          <w:rFonts w:ascii="Times New Roman" w:hAnsi="Times New Roman"/>
          <w:sz w:val="20"/>
        </w:rPr>
        <w:t xml:space="preserve"> “bankable” (i.e. financial investors view the technology risk as very low) </w:t>
      </w:r>
      <w:r w:rsidRPr="00700916">
        <w:rPr>
          <w:rFonts w:ascii="Times New Roman" w:hAnsi="Times New Roman"/>
          <w:sz w:val="20"/>
          <w:lang w:val="en-US"/>
        </w:rPr>
        <w:t>if it has</w:t>
      </w:r>
      <w:r w:rsidRPr="00700916">
        <w:rPr>
          <w:rFonts w:ascii="Times New Roman" w:hAnsi="Times New Roman"/>
          <w:sz w:val="20"/>
        </w:rPr>
        <w:t xml:space="preserve"> known standards, known performance expectations and appropriate warranties.  </w:t>
      </w:r>
      <w:r w:rsidRPr="00700916">
        <w:rPr>
          <w:rFonts w:ascii="Times New Roman" w:hAnsi="Times New Roman"/>
          <w:sz w:val="20"/>
        </w:rPr>
        <w:t>Vendor capabilities (including both technology vendors and specifying vendors), pricing, and other market forces drive market uptake (i.e. “demand pull”).</w:t>
      </w:r>
    </w:p>
  </w:footnote>
  <w:footnote w:id="16">
    <w:p w14:paraId="18FD86BC" w14:textId="0843F620" w:rsidR="009C2C5A" w:rsidRPr="001F4F60" w:rsidRDefault="009C2C5A" w:rsidP="004A4322">
      <w:pPr>
        <w:pStyle w:val="FootnoteText"/>
        <w:spacing w:line="240" w:lineRule="auto"/>
        <w:rPr>
          <w:lang w:val="en-US"/>
        </w:rPr>
      </w:pPr>
      <w:r>
        <w:rPr>
          <w:rStyle w:val="FootnoteReference"/>
        </w:rPr>
        <w:footnoteRef/>
      </w:r>
      <w:r>
        <w:t xml:space="preserve"> </w:t>
      </w:r>
      <w:proofErr w:type="gramStart"/>
      <w:r w:rsidRPr="005D1962">
        <w:rPr>
          <w:rFonts w:ascii="Times New Roman" w:hAnsi="Times New Roman"/>
          <w:sz w:val="20"/>
          <w:lang w:val="en-US"/>
        </w:rPr>
        <w:t xml:space="preserve">Including the evaluation weighting in </w:t>
      </w:r>
      <w:r>
        <w:rPr>
          <w:rFonts w:ascii="Times New Roman" w:hAnsi="Times New Roman"/>
          <w:sz w:val="20"/>
          <w:lang w:val="en-US"/>
        </w:rPr>
        <w:t>the Company</w:t>
      </w:r>
      <w:r w:rsidRPr="005D1962">
        <w:rPr>
          <w:rFonts w:ascii="Times New Roman" w:hAnsi="Times New Roman"/>
          <w:sz w:val="20"/>
          <w:lang w:val="en-US"/>
        </w:rPr>
        <w:t xml:space="preserve">’s Docket No. 2013-0156 </w:t>
      </w:r>
      <w:r>
        <w:rPr>
          <w:rFonts w:ascii="Times New Roman" w:hAnsi="Times New Roman"/>
          <w:sz w:val="20"/>
          <w:lang w:val="en-US"/>
        </w:rPr>
        <w:t>W</w:t>
      </w:r>
      <w:r w:rsidRPr="005D1962">
        <w:rPr>
          <w:rFonts w:ascii="Times New Roman" w:hAnsi="Times New Roman"/>
          <w:sz w:val="20"/>
          <w:lang w:val="en-US"/>
        </w:rPr>
        <w:t>aivers from the Framework for Competitive Bidding.</w:t>
      </w:r>
      <w:proofErr w:type="gramEnd"/>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A59676" w14:textId="77777777" w:rsidR="009C2C5A" w:rsidRDefault="009C2C5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A59678" w14:textId="77777777" w:rsidR="009C2C5A" w:rsidRDefault="009C2C5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E6667992"/>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8AD813A0"/>
    <w:lvl w:ilvl="0">
      <w:start w:val="1"/>
      <w:numFmt w:val="bullet"/>
      <w:pStyle w:val="ListBullet"/>
      <w:lvlText w:val=""/>
      <w:lvlJc w:val="left"/>
      <w:pPr>
        <w:tabs>
          <w:tab w:val="num" w:pos="1260"/>
        </w:tabs>
        <w:ind w:left="1260" w:hanging="360"/>
      </w:pPr>
      <w:rPr>
        <w:rFonts w:ascii="Symbol" w:hAnsi="Symbol" w:hint="default"/>
      </w:rPr>
    </w:lvl>
  </w:abstractNum>
  <w:abstractNum w:abstractNumId="2">
    <w:nsid w:val="00C244B2"/>
    <w:multiLevelType w:val="hybridMultilevel"/>
    <w:tmpl w:val="66567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DC1497"/>
    <w:multiLevelType w:val="hybridMultilevel"/>
    <w:tmpl w:val="4B021F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5EF4891"/>
    <w:multiLevelType w:val="hybridMultilevel"/>
    <w:tmpl w:val="7D441A1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61206C1"/>
    <w:multiLevelType w:val="multilevel"/>
    <w:tmpl w:val="A692A75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9CA3139"/>
    <w:multiLevelType w:val="multilevel"/>
    <w:tmpl w:val="920EB094"/>
    <w:lvl w:ilvl="0">
      <w:start w:val="3"/>
      <w:numFmt w:val="decimal"/>
      <w:lvlText w:val="%1"/>
      <w:lvlJc w:val="left"/>
      <w:pPr>
        <w:ind w:left="360" w:hanging="360"/>
      </w:pPr>
      <w:rPr>
        <w:rFonts w:hint="default"/>
      </w:rPr>
    </w:lvl>
    <w:lvl w:ilvl="1">
      <w:start w:val="10"/>
      <w:numFmt w:val="decimal"/>
      <w:lvlText w:val="%1.%2"/>
      <w:lvlJc w:val="left"/>
      <w:pPr>
        <w:ind w:left="360" w:hanging="360"/>
      </w:pPr>
      <w:rPr>
        <w:rFonts w:hint="default"/>
      </w:rPr>
    </w:lvl>
    <w:lvl w:ilvl="2">
      <w:start w:val="1"/>
      <w:numFmt w:val="decimal"/>
      <w:lvlText w:val="%1.%2.%3"/>
      <w:lvlJc w:val="left"/>
      <w:pPr>
        <w:ind w:left="720" w:hanging="720"/>
      </w:pPr>
      <w:rPr>
        <w:rFonts w:ascii="Times New Roman" w:hAnsi="Times New Roman" w:cs="Times New Roman" w:hint="default"/>
        <w:b w:val="0"/>
        <w:sz w:val="24"/>
        <w:szCs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B655CE2"/>
    <w:multiLevelType w:val="hybridMultilevel"/>
    <w:tmpl w:val="17043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C9E390C"/>
    <w:multiLevelType w:val="multilevel"/>
    <w:tmpl w:val="712293C4"/>
    <w:lvl w:ilvl="0">
      <w:start w:val="1"/>
      <w:numFmt w:val="decimal"/>
      <w:lvlText w:val="%1"/>
      <w:lvlJc w:val="left"/>
      <w:pPr>
        <w:ind w:left="480" w:hanging="480"/>
      </w:pPr>
      <w:rPr>
        <w:rFonts w:hint="default"/>
        <w:color w:val="000000"/>
      </w:rPr>
    </w:lvl>
    <w:lvl w:ilvl="1">
      <w:start w:val="2"/>
      <w:numFmt w:val="decimal"/>
      <w:lvlText w:val="%1.%2"/>
      <w:lvlJc w:val="left"/>
      <w:pPr>
        <w:ind w:left="480" w:hanging="480"/>
      </w:pPr>
      <w:rPr>
        <w:rFonts w:hint="default"/>
        <w:color w:val="000000"/>
      </w:rPr>
    </w:lvl>
    <w:lvl w:ilvl="2">
      <w:start w:val="1"/>
      <w:numFmt w:val="decimal"/>
      <w:lvlText w:val="%1.%2.%3"/>
      <w:lvlJc w:val="left"/>
      <w:pPr>
        <w:ind w:left="720" w:hanging="720"/>
      </w:pPr>
      <w:rPr>
        <w:rFonts w:hint="default"/>
        <w:b w:val="0"/>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800" w:hanging="1800"/>
      </w:pPr>
      <w:rPr>
        <w:rFonts w:hint="default"/>
        <w:color w:val="000000"/>
      </w:rPr>
    </w:lvl>
  </w:abstractNum>
  <w:abstractNum w:abstractNumId="9">
    <w:nsid w:val="0E3D71CF"/>
    <w:multiLevelType w:val="multilevel"/>
    <w:tmpl w:val="0BA403EA"/>
    <w:styleLink w:val="BSB"/>
    <w:lvl w:ilvl="0">
      <w:start w:val="1"/>
      <w:numFmt w:val="upperRoman"/>
      <w:lvlText w:val="%1."/>
      <w:lvlJc w:val="left"/>
      <w:pPr>
        <w:ind w:left="720" w:hanging="720"/>
      </w:pPr>
      <w:rPr>
        <w:rFonts w:ascii="Times New Roman" w:hAnsi="Times New Roman" w:hint="default"/>
        <w:color w:val="auto"/>
        <w:sz w:val="24"/>
      </w:rPr>
    </w:lvl>
    <w:lvl w:ilvl="1">
      <w:start w:val="1"/>
      <w:numFmt w:val="upperLetter"/>
      <w:lvlText w:val="%2."/>
      <w:lvlJc w:val="left"/>
      <w:pPr>
        <w:ind w:left="1080" w:hanging="720"/>
      </w:pPr>
      <w:rPr>
        <w:rFonts w:hint="default"/>
      </w:rPr>
    </w:lvl>
    <w:lvl w:ilvl="2">
      <w:start w:val="1"/>
      <w:numFmt w:val="decimal"/>
      <w:lvlText w:val="%3."/>
      <w:lvlJc w:val="left"/>
      <w:pPr>
        <w:ind w:left="1440" w:hanging="720"/>
      </w:pPr>
      <w:rPr>
        <w:rFonts w:hint="default"/>
      </w:rPr>
    </w:lvl>
    <w:lvl w:ilvl="3">
      <w:start w:val="1"/>
      <w:numFmt w:val="lowerLetter"/>
      <w:lvlText w:val="%4."/>
      <w:lvlJc w:val="left"/>
      <w:pPr>
        <w:ind w:left="1800" w:hanging="720"/>
      </w:pPr>
      <w:rPr>
        <w:rFonts w:hint="default"/>
      </w:rPr>
    </w:lvl>
    <w:lvl w:ilvl="4">
      <w:start w:val="1"/>
      <w:numFmt w:val="none"/>
      <w:lvlText w:val="(i)"/>
      <w:lvlJc w:val="left"/>
      <w:pPr>
        <w:ind w:left="2160" w:hanging="720"/>
      </w:pPr>
      <w:rPr>
        <w:rFonts w:hint="default"/>
      </w:rPr>
    </w:lvl>
    <w:lvl w:ilvl="5">
      <w:start w:val="1"/>
      <w:numFmt w:val="lowerRoman"/>
      <w:lvlText w:val="(%6)"/>
      <w:lvlJc w:val="left"/>
      <w:pPr>
        <w:ind w:left="2520" w:hanging="720"/>
      </w:pPr>
      <w:rPr>
        <w:rFonts w:hint="default"/>
      </w:rPr>
    </w:lvl>
    <w:lvl w:ilvl="6">
      <w:start w:val="1"/>
      <w:numFmt w:val="decimal"/>
      <w:lvlText w:val="%7."/>
      <w:lvlJc w:val="left"/>
      <w:pPr>
        <w:ind w:left="2880" w:hanging="720"/>
      </w:pPr>
      <w:rPr>
        <w:rFonts w:hint="default"/>
      </w:rPr>
    </w:lvl>
    <w:lvl w:ilvl="7">
      <w:start w:val="1"/>
      <w:numFmt w:val="lowerLetter"/>
      <w:lvlText w:val="%8."/>
      <w:lvlJc w:val="left"/>
      <w:pPr>
        <w:ind w:left="3240" w:hanging="720"/>
      </w:pPr>
      <w:rPr>
        <w:rFonts w:hint="default"/>
      </w:rPr>
    </w:lvl>
    <w:lvl w:ilvl="8">
      <w:start w:val="1"/>
      <w:numFmt w:val="lowerRoman"/>
      <w:lvlText w:val="%9."/>
      <w:lvlJc w:val="left"/>
      <w:pPr>
        <w:ind w:left="3600" w:hanging="720"/>
      </w:pPr>
      <w:rPr>
        <w:rFonts w:hint="default"/>
      </w:rPr>
    </w:lvl>
  </w:abstractNum>
  <w:abstractNum w:abstractNumId="10">
    <w:nsid w:val="0E4B744A"/>
    <w:multiLevelType w:val="multilevel"/>
    <w:tmpl w:val="81700856"/>
    <w:lvl w:ilvl="0">
      <w:start w:val="1"/>
      <w:numFmt w:val="upperRoman"/>
      <w:pStyle w:val="Pleading1L1"/>
      <w:lvlText w:val="%1."/>
      <w:lvlJc w:val="center"/>
      <w:pPr>
        <w:tabs>
          <w:tab w:val="num" w:pos="720"/>
        </w:tabs>
        <w:ind w:left="720" w:hanging="432"/>
      </w:pPr>
      <w:rPr>
        <w:rFonts w:ascii="Times New Roman" w:hAnsi="Times New Roman" w:hint="default"/>
        <w:b/>
        <w:i w:val="0"/>
        <w:caps w:val="0"/>
        <w:strike w:val="0"/>
        <w:dstrike w:val="0"/>
        <w:vanish w:val="0"/>
        <w:color w:val="auto"/>
        <w:sz w:val="26"/>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Pleading1L2"/>
      <w:lvlText w:val="%2."/>
      <w:lvlJc w:val="left"/>
      <w:pPr>
        <w:tabs>
          <w:tab w:val="num" w:pos="1440"/>
        </w:tabs>
        <w:ind w:left="1440" w:hanging="720"/>
      </w:pPr>
      <w:rPr>
        <w:rFonts w:ascii="Times New Roman" w:hAnsi="Times New Roman"/>
        <w:b w:val="0"/>
        <w:i w:val="0"/>
        <w:caps w:val="0"/>
        <w:smallCaps w:val="0"/>
        <w:strike w:val="0"/>
        <w:dstrike w:val="0"/>
        <w:vanish w:val="0"/>
        <w:color w:val="000000"/>
        <w:sz w:val="26"/>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Pleading1L3"/>
      <w:lvlText w:val="%3."/>
      <w:lvlJc w:val="left"/>
      <w:pPr>
        <w:tabs>
          <w:tab w:val="num" w:pos="1800"/>
        </w:tabs>
        <w:ind w:left="0" w:firstLine="1440"/>
      </w:pPr>
      <w:rPr>
        <w:rFonts w:ascii="Times New Roman" w:hAnsi="Times New Roman" w:hint="default"/>
        <w:b w:val="0"/>
        <w:i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Pleading1L4"/>
      <w:lvlText w:val="%4."/>
      <w:lvlJc w:val="left"/>
      <w:pPr>
        <w:tabs>
          <w:tab w:val="num" w:pos="2880"/>
        </w:tabs>
        <w:ind w:left="2880" w:hanging="720"/>
      </w:pPr>
      <w:rPr>
        <w:rFonts w:ascii="Times New Roman" w:hAnsi="Times New Roman"/>
        <w:b/>
        <w:i w:val="0"/>
        <w:caps w:val="0"/>
        <w:smallCaps w:val="0"/>
        <w:strike w:val="0"/>
        <w:dstrike w:val="0"/>
        <w:vanish w:val="0"/>
        <w:color w:val="000000"/>
        <w:sz w:val="26"/>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Pleading1L5"/>
      <w:lvlText w:val="(%5)"/>
      <w:lvlJc w:val="left"/>
      <w:pPr>
        <w:tabs>
          <w:tab w:val="num" w:pos="3600"/>
        </w:tabs>
        <w:ind w:left="3600" w:hanging="720"/>
      </w:pPr>
      <w:rPr>
        <w:rFonts w:ascii="Times New Roman" w:hAnsi="Times New Roman"/>
        <w:b/>
        <w:caps w:val="0"/>
        <w:smallCaps w:val="0"/>
        <w:strike w:val="0"/>
        <w:dstrike w:val="0"/>
        <w:vanish w:val="0"/>
        <w:color w:val="000000"/>
        <w:sz w:val="26"/>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lowerLetter"/>
      <w:pStyle w:val="Pleading1L6"/>
      <w:lvlText w:val="(%6)"/>
      <w:lvlJc w:val="left"/>
      <w:pPr>
        <w:tabs>
          <w:tab w:val="num" w:pos="4320"/>
        </w:tabs>
        <w:ind w:left="4320" w:hanging="720"/>
      </w:pPr>
      <w:rPr>
        <w:rFonts w:ascii="Times New Roman" w:hAnsi="Times New Roman"/>
        <w:b/>
        <w:i w:val="0"/>
        <w:caps w:val="0"/>
        <w:smallCaps w:val="0"/>
        <w:strike w:val="0"/>
        <w:dstrike w:val="0"/>
        <w:vanish w:val="0"/>
        <w:color w:val="000000"/>
        <w:sz w:val="26"/>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lowerRoman"/>
      <w:pStyle w:val="Pleading1L7"/>
      <w:lvlText w:val="(%7)"/>
      <w:lvlJc w:val="left"/>
      <w:pPr>
        <w:tabs>
          <w:tab w:val="num" w:pos="5040"/>
        </w:tabs>
        <w:ind w:left="5040" w:hanging="720"/>
      </w:pPr>
      <w:rPr>
        <w:rFonts w:ascii="Times New Roman" w:hAnsi="Times New Roman"/>
        <w:b/>
        <w:i w:val="0"/>
        <w:caps w:val="0"/>
        <w:smallCaps w:val="0"/>
        <w:strike w:val="0"/>
        <w:dstrike w:val="0"/>
        <w:vanish w:val="0"/>
        <w:color w:val="000000"/>
        <w:sz w:val="26"/>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lvlText w:val="%8)"/>
      <w:lvlJc w:val="left"/>
      <w:pPr>
        <w:tabs>
          <w:tab w:val="num" w:pos="5760"/>
        </w:tabs>
        <w:ind w:left="5760" w:hanging="720"/>
      </w:pPr>
      <w:rPr>
        <w:b w:val="0"/>
        <w:i w:val="0"/>
        <w:caps w:val="0"/>
        <w:smallCaps w:val="0"/>
        <w:strike w:val="0"/>
        <w:dstrike w:val="0"/>
        <w:vanish w:val="0"/>
        <w:color w:val="00000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lowerRoman"/>
      <w:lvlText w:val="%9)"/>
      <w:lvlJc w:val="left"/>
      <w:pPr>
        <w:tabs>
          <w:tab w:val="num" w:pos="6480"/>
        </w:tabs>
        <w:ind w:left="6480" w:hanging="720"/>
      </w:pPr>
      <w:rPr>
        <w:b w:val="0"/>
        <w:i w:val="0"/>
        <w:caps w:val="0"/>
        <w:smallCaps w:val="0"/>
        <w:strike w:val="0"/>
        <w:dstrike w:val="0"/>
        <w:vanish w:val="0"/>
        <w:color w:val="000000"/>
        <w:u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nsid w:val="101E70A1"/>
    <w:multiLevelType w:val="multilevel"/>
    <w:tmpl w:val="54C0A85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10984072"/>
    <w:multiLevelType w:val="hybridMultilevel"/>
    <w:tmpl w:val="342859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16917EB"/>
    <w:multiLevelType w:val="multilevel"/>
    <w:tmpl w:val="4B64B982"/>
    <w:lvl w:ilvl="0">
      <w:start w:val="1"/>
      <w:numFmt w:val="decimal"/>
      <w:pStyle w:val="MSHeading1"/>
      <w:lvlText w:val="%1"/>
      <w:lvlJc w:val="left"/>
      <w:rPr>
        <w:rFonts w:ascii="Arial Narrow" w:hAnsi="Arial Narrow" w:cs="Times New Roman" w:hint="default"/>
        <w:b/>
        <w:i w:val="0"/>
        <w:color w:val="595959"/>
        <w:sz w:val="36"/>
      </w:rPr>
    </w:lvl>
    <w:lvl w:ilvl="1">
      <w:start w:val="1"/>
      <w:numFmt w:val="decimal"/>
      <w:pStyle w:val="MSHeading2"/>
      <w:lvlText w:val="%1.%2"/>
      <w:lvlJc w:val="left"/>
      <w:rPr>
        <w:rFonts w:ascii="Arial Narrow" w:hAnsi="Arial Narrow" w:cs="Times New Roman" w:hint="default"/>
        <w:b/>
        <w:i w:val="0"/>
        <w:color w:val="595959"/>
        <w:sz w:val="32"/>
      </w:rPr>
    </w:lvl>
    <w:lvl w:ilvl="2">
      <w:start w:val="1"/>
      <w:numFmt w:val="decimal"/>
      <w:pStyle w:val="MSHeading3"/>
      <w:lvlText w:val="%1.%2.%3"/>
      <w:lvlJc w:val="left"/>
      <w:rPr>
        <w:rFonts w:cs="Times New Roman" w:hint="default"/>
      </w:rPr>
    </w:lvl>
    <w:lvl w:ilvl="3">
      <w:start w:val="1"/>
      <w:numFmt w:val="none"/>
      <w:pStyle w:val="MSHeading4"/>
      <w:lvlText w:val=""/>
      <w:lvlJc w:val="left"/>
      <w:pPr>
        <w:ind w:hanging="360"/>
      </w:pPr>
      <w:rPr>
        <w:rFonts w:cs="Times New Roman" w:hint="default"/>
      </w:rPr>
    </w:lvl>
    <w:lvl w:ilvl="4">
      <w:start w:val="1"/>
      <w:numFmt w:val="none"/>
      <w:pStyle w:val="MSHeading5"/>
      <w:lvlText w:val=""/>
      <w:lvlJc w:val="left"/>
      <w:pPr>
        <w:ind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4">
    <w:nsid w:val="13D03756"/>
    <w:multiLevelType w:val="multilevel"/>
    <w:tmpl w:val="29F297CA"/>
    <w:lvl w:ilvl="0">
      <w:start w:val="1"/>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99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18B80EBE"/>
    <w:multiLevelType w:val="hybridMultilevel"/>
    <w:tmpl w:val="81681A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194C2A57"/>
    <w:multiLevelType w:val="multilevel"/>
    <w:tmpl w:val="37AE5F38"/>
    <w:lvl w:ilvl="0">
      <w:start w:val="3"/>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2"/>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1E1B1E80"/>
    <w:multiLevelType w:val="hybridMultilevel"/>
    <w:tmpl w:val="B24EFB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1F1651B4"/>
    <w:multiLevelType w:val="hybridMultilevel"/>
    <w:tmpl w:val="484C1006"/>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9">
    <w:nsid w:val="206457F7"/>
    <w:multiLevelType w:val="multilevel"/>
    <w:tmpl w:val="C8E6D75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20BA4956"/>
    <w:multiLevelType w:val="multilevel"/>
    <w:tmpl w:val="3C9EC9EA"/>
    <w:lvl w:ilvl="0">
      <w:start w:val="1"/>
      <w:numFmt w:val="decimal"/>
      <w:lvlText w:val="%1"/>
      <w:lvlJc w:val="left"/>
      <w:pPr>
        <w:ind w:left="555" w:hanging="555"/>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1">
    <w:nsid w:val="238269DC"/>
    <w:multiLevelType w:val="multilevel"/>
    <w:tmpl w:val="0584FFA0"/>
    <w:lvl w:ilvl="0">
      <w:start w:val="3"/>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2"/>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27117E0B"/>
    <w:multiLevelType w:val="multilevel"/>
    <w:tmpl w:val="71F2B720"/>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99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2B0E7CD1"/>
    <w:multiLevelType w:val="hybridMultilevel"/>
    <w:tmpl w:val="3DFC68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C7A76C3"/>
    <w:multiLevelType w:val="hybridMultilevel"/>
    <w:tmpl w:val="E3025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D333364"/>
    <w:multiLevelType w:val="hybridMultilevel"/>
    <w:tmpl w:val="93B27EA6"/>
    <w:lvl w:ilvl="0" w:tplc="BE80CF04">
      <w:start w:val="1"/>
      <w:numFmt w:val="upperLetter"/>
      <w:lvlText w:val="%1."/>
      <w:lvlJc w:val="left"/>
      <w:pPr>
        <w:ind w:left="720" w:hanging="360"/>
      </w:pPr>
      <w:rPr>
        <w:rFonts w:ascii="Times New Roman" w:hAnsi="Times New Roman" w:hint="default"/>
        <w:b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E565B00"/>
    <w:multiLevelType w:val="hybridMultilevel"/>
    <w:tmpl w:val="B5EA43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0F44B61"/>
    <w:multiLevelType w:val="hybridMultilevel"/>
    <w:tmpl w:val="2C40F9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34D7631D"/>
    <w:multiLevelType w:val="multilevel"/>
    <w:tmpl w:val="76E24142"/>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44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378C2C7F"/>
    <w:multiLevelType w:val="hybridMultilevel"/>
    <w:tmpl w:val="8B98E7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38740922"/>
    <w:multiLevelType w:val="hybridMultilevel"/>
    <w:tmpl w:val="7332CFC8"/>
    <w:lvl w:ilvl="0" w:tplc="35E61C0A">
      <w:start w:val="1"/>
      <w:numFmt w:val="bullet"/>
      <w:pStyle w:val="RFPBulleted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nsid w:val="388E5063"/>
    <w:multiLevelType w:val="hybridMultilevel"/>
    <w:tmpl w:val="F5F0B09C"/>
    <w:lvl w:ilvl="0" w:tplc="BE80CF04">
      <w:start w:val="1"/>
      <w:numFmt w:val="upperLetter"/>
      <w:lvlText w:val="%1."/>
      <w:lvlJc w:val="left"/>
      <w:pPr>
        <w:ind w:left="720" w:hanging="360"/>
      </w:pPr>
      <w:rPr>
        <w:rFonts w:ascii="Times New Roman" w:hAnsi="Times New Roman" w:hint="default"/>
        <w:b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CF53E3C"/>
    <w:multiLevelType w:val="hybridMultilevel"/>
    <w:tmpl w:val="673AA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CFE2276"/>
    <w:multiLevelType w:val="hybridMultilevel"/>
    <w:tmpl w:val="D64231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46B72534"/>
    <w:multiLevelType w:val="hybridMultilevel"/>
    <w:tmpl w:val="795057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9B43E7A"/>
    <w:multiLevelType w:val="hybridMultilevel"/>
    <w:tmpl w:val="F92CB33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4AE7506A"/>
    <w:multiLevelType w:val="multilevel"/>
    <w:tmpl w:val="8C40F73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1260" w:hanging="720"/>
      </w:pPr>
      <w:rPr>
        <w:rFonts w:hint="default"/>
        <w:b w:val="0"/>
        <w:color w:val="auto"/>
      </w:rPr>
    </w:lvl>
    <w:lvl w:ilvl="3">
      <w:start w:val="1"/>
      <w:numFmt w:val="decimal"/>
      <w:lvlText w:val="%1.%2.%3.%4"/>
      <w:lvlJc w:val="left"/>
      <w:pPr>
        <w:ind w:left="144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4B997FE1"/>
    <w:multiLevelType w:val="multilevel"/>
    <w:tmpl w:val="B34E2D06"/>
    <w:name w:val="zzmpLegal3||Legal3|2|1|1|1|2|0||1|2|0||1|2|0||1|0|1||1|0|0||1|0|0||1|0|0||1|0|0||1|0|0||"/>
    <w:lvl w:ilvl="0">
      <w:start w:val="1"/>
      <w:numFmt w:val="upperLetter"/>
      <w:pStyle w:val="Legal3L1"/>
      <w:lvlText w:val="%1."/>
      <w:lvlJc w:val="left"/>
      <w:pPr>
        <w:tabs>
          <w:tab w:val="num" w:pos="720"/>
        </w:tabs>
        <w:ind w:left="720" w:hanging="720"/>
      </w:pPr>
      <w:rPr>
        <w:b w:val="0"/>
        <w:i w:val="0"/>
        <w:caps/>
        <w:smallCaps w:val="0"/>
        <w:strike w:val="0"/>
        <w:dstrike w:val="0"/>
        <w:vanish w:val="0"/>
        <w:color w:val="auto"/>
        <w:u w:val="none"/>
        <w:effect w:val="none"/>
        <w:vertAlign w:val="baseline"/>
      </w:rPr>
    </w:lvl>
    <w:lvl w:ilvl="1">
      <w:start w:val="1"/>
      <w:numFmt w:val="decimal"/>
      <w:pStyle w:val="Legal3L2"/>
      <w:lvlText w:val="%2."/>
      <w:lvlJc w:val="left"/>
      <w:pPr>
        <w:tabs>
          <w:tab w:val="num" w:pos="1440"/>
        </w:tabs>
        <w:ind w:left="1440" w:hanging="720"/>
      </w:pPr>
      <w:rPr>
        <w:b w:val="0"/>
        <w:i w:val="0"/>
        <w:caps w:val="0"/>
        <w:strike w:val="0"/>
        <w:dstrike w:val="0"/>
        <w:vanish w:val="0"/>
        <w:color w:val="auto"/>
        <w:u w:val="none"/>
        <w:effect w:val="none"/>
        <w:vertAlign w:val="baseline"/>
      </w:rPr>
    </w:lvl>
    <w:lvl w:ilvl="2">
      <w:start w:val="1"/>
      <w:numFmt w:val="decimal"/>
      <w:pStyle w:val="Legal3L3"/>
      <w:lvlText w:val="%2.%3"/>
      <w:lvlJc w:val="left"/>
      <w:pPr>
        <w:tabs>
          <w:tab w:val="num" w:pos="2160"/>
        </w:tabs>
        <w:ind w:left="2160" w:hanging="720"/>
      </w:pPr>
      <w:rPr>
        <w:b w:val="0"/>
        <w:i w:val="0"/>
        <w:caps w:val="0"/>
        <w:strike w:val="0"/>
        <w:dstrike w:val="0"/>
        <w:vanish w:val="0"/>
        <w:color w:val="auto"/>
        <w:u w:val="none"/>
        <w:effect w:val="none"/>
        <w:vertAlign w:val="baseline"/>
      </w:rPr>
    </w:lvl>
    <w:lvl w:ilvl="3">
      <w:start w:val="1"/>
      <w:numFmt w:val="lowerLetter"/>
      <w:pStyle w:val="Legal3L4"/>
      <w:lvlText w:val="(%4)"/>
      <w:lvlJc w:val="left"/>
      <w:pPr>
        <w:tabs>
          <w:tab w:val="num" w:pos="2880"/>
        </w:tabs>
        <w:ind w:left="2880" w:hanging="720"/>
      </w:pPr>
      <w:rPr>
        <w:b w:val="0"/>
        <w:i w:val="0"/>
        <w:caps w:val="0"/>
        <w:strike w:val="0"/>
        <w:dstrike w:val="0"/>
        <w:vanish w:val="0"/>
        <w:color w:val="auto"/>
        <w:u w:val="none"/>
        <w:effect w:val="none"/>
        <w:vertAlign w:val="baseline"/>
      </w:rPr>
    </w:lvl>
    <w:lvl w:ilvl="4">
      <w:start w:val="1"/>
      <w:numFmt w:val="lowerRoman"/>
      <w:pStyle w:val="Legal3L5"/>
      <w:lvlText w:val="%5."/>
      <w:lvlJc w:val="left"/>
      <w:pPr>
        <w:tabs>
          <w:tab w:val="num" w:pos="3888"/>
        </w:tabs>
        <w:ind w:left="3888" w:hanging="1008"/>
      </w:pPr>
      <w:rPr>
        <w:b w:val="0"/>
        <w:i w:val="0"/>
        <w:caps w:val="0"/>
        <w:strike w:val="0"/>
        <w:dstrike w:val="0"/>
        <w:vanish w:val="0"/>
        <w:color w:val="auto"/>
        <w:u w:val="none"/>
        <w:effect w:val="none"/>
        <w:vertAlign w:val="baseline"/>
      </w:rPr>
    </w:lvl>
    <w:lvl w:ilvl="5">
      <w:start w:val="1"/>
      <w:numFmt w:val="decimal"/>
      <w:pStyle w:val="Legal3L6"/>
      <w:lvlText w:val="(%6)"/>
      <w:lvlJc w:val="left"/>
      <w:pPr>
        <w:tabs>
          <w:tab w:val="num" w:pos="4320"/>
        </w:tabs>
        <w:ind w:left="0" w:firstLine="3600"/>
      </w:pPr>
      <w:rPr>
        <w:b w:val="0"/>
        <w:i w:val="0"/>
        <w:caps w:val="0"/>
        <w:strike w:val="0"/>
        <w:dstrike w:val="0"/>
        <w:vanish w:val="0"/>
        <w:color w:val="auto"/>
        <w:u w:val="none"/>
        <w:effect w:val="none"/>
        <w:vertAlign w:val="baseline"/>
      </w:rPr>
    </w:lvl>
    <w:lvl w:ilvl="6">
      <w:start w:val="1"/>
      <w:numFmt w:val="lowerLetter"/>
      <w:pStyle w:val="Legal3L7"/>
      <w:lvlText w:val="(%7)"/>
      <w:lvlJc w:val="left"/>
      <w:pPr>
        <w:tabs>
          <w:tab w:val="num" w:pos="1440"/>
        </w:tabs>
        <w:ind w:left="0" w:firstLine="720"/>
      </w:pPr>
      <w:rPr>
        <w:b w:val="0"/>
        <w:i w:val="0"/>
        <w:caps w:val="0"/>
        <w:strike w:val="0"/>
        <w:dstrike w:val="0"/>
        <w:vanish w:val="0"/>
        <w:color w:val="auto"/>
        <w:u w:val="none"/>
        <w:effect w:val="none"/>
        <w:vertAlign w:val="baseline"/>
      </w:rPr>
    </w:lvl>
    <w:lvl w:ilvl="7">
      <w:start w:val="1"/>
      <w:numFmt w:val="lowerRoman"/>
      <w:pStyle w:val="Legal3L8"/>
      <w:lvlText w:val="(%8)"/>
      <w:lvlJc w:val="left"/>
      <w:pPr>
        <w:tabs>
          <w:tab w:val="num" w:pos="2160"/>
        </w:tabs>
        <w:ind w:left="0" w:firstLine="1440"/>
      </w:pPr>
      <w:rPr>
        <w:b w:val="0"/>
        <w:i w:val="0"/>
        <w:caps w:val="0"/>
        <w:strike w:val="0"/>
        <w:dstrike w:val="0"/>
        <w:vanish w:val="0"/>
        <w:color w:val="auto"/>
        <w:u w:val="none"/>
        <w:effect w:val="none"/>
        <w:vertAlign w:val="baseline"/>
      </w:rPr>
    </w:lvl>
    <w:lvl w:ilvl="8">
      <w:start w:val="1"/>
      <w:numFmt w:val="decimal"/>
      <w:pStyle w:val="Legal3L9"/>
      <w:lvlText w:val="(%9)"/>
      <w:lvlJc w:val="left"/>
      <w:pPr>
        <w:tabs>
          <w:tab w:val="num" w:pos="2880"/>
        </w:tabs>
        <w:ind w:left="0" w:firstLine="2160"/>
      </w:pPr>
      <w:rPr>
        <w:b w:val="0"/>
        <w:i w:val="0"/>
        <w:caps w:val="0"/>
        <w:strike w:val="0"/>
        <w:dstrike w:val="0"/>
        <w:vanish w:val="0"/>
        <w:color w:val="auto"/>
        <w:u w:val="none"/>
        <w:effect w:val="none"/>
        <w:vertAlign w:val="baseline"/>
      </w:rPr>
    </w:lvl>
  </w:abstractNum>
  <w:abstractNum w:abstractNumId="38">
    <w:nsid w:val="4BE26BBE"/>
    <w:multiLevelType w:val="multilevel"/>
    <w:tmpl w:val="3872D6A2"/>
    <w:lvl w:ilvl="0">
      <w:start w:val="4"/>
      <w:numFmt w:val="decimal"/>
      <w:lvlText w:val="%1"/>
      <w:lvlJc w:val="left"/>
      <w:pPr>
        <w:ind w:left="420" w:hanging="420"/>
      </w:pPr>
      <w:rPr>
        <w:rFonts w:hint="default"/>
      </w:rPr>
    </w:lvl>
    <w:lvl w:ilvl="1">
      <w:start w:val="10"/>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4D2B3820"/>
    <w:multiLevelType w:val="multilevel"/>
    <w:tmpl w:val="E0B8926E"/>
    <w:lvl w:ilvl="0">
      <w:start w:val="1"/>
      <w:numFmt w:val="decimal"/>
      <w:pStyle w:val="Legal2L1"/>
      <w:suff w:val="nothing"/>
      <w:lvlText w:val="Chapter %1"/>
      <w:lvlJc w:val="left"/>
      <w:pPr>
        <w:ind w:left="0" w:firstLine="0"/>
      </w:pPr>
      <w:rPr>
        <w:rFonts w:ascii="Times New Roman" w:hAnsi="Times New Roman" w:cs="Times New Roman" w:hint="default"/>
        <w:b/>
        <w:i w:val="0"/>
        <w:caps w:val="0"/>
        <w:smallCaps w:val="0"/>
        <w:sz w:val="24"/>
        <w:szCs w:val="24"/>
        <w:u w:val="none"/>
      </w:rPr>
    </w:lvl>
    <w:lvl w:ilvl="1">
      <w:start w:val="1"/>
      <w:numFmt w:val="decimal"/>
      <w:pStyle w:val="Legal2L2"/>
      <w:isLgl/>
      <w:lvlText w:val="%1.%2"/>
      <w:lvlJc w:val="left"/>
      <w:pPr>
        <w:tabs>
          <w:tab w:val="num" w:pos="1080"/>
        </w:tabs>
        <w:ind w:left="360" w:firstLine="0"/>
      </w:pPr>
      <w:rPr>
        <w:rFonts w:hint="default"/>
        <w:b/>
        <w:i w:val="0"/>
        <w:caps w:val="0"/>
        <w:smallCaps w:val="0"/>
        <w:u w:val="none"/>
      </w:rPr>
    </w:lvl>
    <w:lvl w:ilvl="2">
      <w:start w:val="1"/>
      <w:numFmt w:val="decimal"/>
      <w:pStyle w:val="Legal2L3"/>
      <w:lvlText w:val="%3."/>
      <w:lvlJc w:val="left"/>
      <w:pPr>
        <w:tabs>
          <w:tab w:val="num" w:pos="900"/>
        </w:tabs>
        <w:ind w:left="900" w:hanging="720"/>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Legal2L4"/>
      <w:lvlText w:val="%1.%2.%4"/>
      <w:lvlJc w:val="left"/>
      <w:pPr>
        <w:tabs>
          <w:tab w:val="num" w:pos="720"/>
        </w:tabs>
        <w:ind w:left="0" w:firstLine="0"/>
      </w:pPr>
      <w:rPr>
        <w:rFonts w:hint="default"/>
        <w:b w:val="0"/>
        <w:i w:val="0"/>
        <w:caps w:val="0"/>
        <w:smallCaps w:val="0"/>
        <w:u w:val="none"/>
      </w:rPr>
    </w:lvl>
    <w:lvl w:ilvl="4">
      <w:start w:val="1"/>
      <w:numFmt w:val="decimal"/>
      <w:pStyle w:val="Legal2L5"/>
      <w:suff w:val="nothing"/>
      <w:lvlText w:val="%1.%2.%4.%5"/>
      <w:lvlJc w:val="left"/>
      <w:pPr>
        <w:ind w:left="990" w:firstLine="720"/>
      </w:pPr>
      <w:rPr>
        <w:rFonts w:hint="default"/>
        <w:b w:val="0"/>
        <w:i w:val="0"/>
        <w:caps w:val="0"/>
        <w:smallCaps w:val="0"/>
        <w:u w:val="none"/>
      </w:rPr>
    </w:lvl>
    <w:lvl w:ilvl="5">
      <w:start w:val="1"/>
      <w:numFmt w:val="lowerLetter"/>
      <w:pStyle w:val="Legal2L6"/>
      <w:lvlText w:val="%6."/>
      <w:lvlJc w:val="left"/>
      <w:pPr>
        <w:tabs>
          <w:tab w:val="num" w:pos="4320"/>
        </w:tabs>
        <w:ind w:left="0" w:firstLine="3600"/>
      </w:pPr>
      <w:rPr>
        <w:rFonts w:hint="default"/>
        <w:b w:val="0"/>
        <w:i w:val="0"/>
        <w:caps w:val="0"/>
        <w:smallCaps w:val="0"/>
        <w:u w:val="none"/>
      </w:rPr>
    </w:lvl>
    <w:lvl w:ilvl="6">
      <w:start w:val="1"/>
      <w:numFmt w:val="lowerRoman"/>
      <w:pStyle w:val="Legal2L7"/>
      <w:lvlText w:val="%7."/>
      <w:lvlJc w:val="left"/>
      <w:pPr>
        <w:tabs>
          <w:tab w:val="num" w:pos="5040"/>
        </w:tabs>
        <w:ind w:left="0" w:firstLine="4320"/>
      </w:pPr>
      <w:rPr>
        <w:rFonts w:hint="default"/>
        <w:b w:val="0"/>
        <w:i w:val="0"/>
        <w:caps w:val="0"/>
        <w:smallCaps w:val="0"/>
        <w:u w:val="none"/>
      </w:rPr>
    </w:lvl>
    <w:lvl w:ilvl="7">
      <w:start w:val="1"/>
      <w:numFmt w:val="lowerLetter"/>
      <w:pStyle w:val="Legal2L8"/>
      <w:lvlText w:val="%8)"/>
      <w:lvlJc w:val="left"/>
      <w:pPr>
        <w:tabs>
          <w:tab w:val="num" w:pos="5760"/>
        </w:tabs>
        <w:ind w:left="0" w:firstLine="5040"/>
      </w:pPr>
      <w:rPr>
        <w:rFonts w:hint="default"/>
        <w:b w:val="0"/>
        <w:i w:val="0"/>
        <w:caps w:val="0"/>
        <w:smallCaps w:val="0"/>
        <w:u w:val="none"/>
      </w:rPr>
    </w:lvl>
    <w:lvl w:ilvl="8">
      <w:start w:val="1"/>
      <w:numFmt w:val="lowerRoman"/>
      <w:pStyle w:val="Legal2L9"/>
      <w:lvlText w:val="%9)"/>
      <w:lvlJc w:val="left"/>
      <w:pPr>
        <w:tabs>
          <w:tab w:val="num" w:pos="6480"/>
        </w:tabs>
        <w:ind w:left="0" w:firstLine="5760"/>
      </w:pPr>
      <w:rPr>
        <w:rFonts w:hint="default"/>
        <w:b w:val="0"/>
        <w:i w:val="0"/>
        <w:caps w:val="0"/>
        <w:smallCaps w:val="0"/>
        <w:u w:val="none"/>
      </w:rPr>
    </w:lvl>
  </w:abstractNum>
  <w:abstractNum w:abstractNumId="40">
    <w:nsid w:val="4D6F54D2"/>
    <w:multiLevelType w:val="hybridMultilevel"/>
    <w:tmpl w:val="8E105C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F1A6D4C"/>
    <w:multiLevelType w:val="hybridMultilevel"/>
    <w:tmpl w:val="A60247AC"/>
    <w:lvl w:ilvl="0" w:tplc="41782132">
      <w:start w:val="1"/>
      <w:numFmt w:val="decimal"/>
      <w:lvlText w:val="(%1)"/>
      <w:lvlJc w:val="left"/>
      <w:pPr>
        <w:ind w:left="13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0575956"/>
    <w:multiLevelType w:val="multilevel"/>
    <w:tmpl w:val="FA483C6E"/>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3.1.1"/>
      <w:lvlJc w:val="left"/>
      <w:pPr>
        <w:ind w:left="720" w:hanging="720"/>
      </w:pPr>
      <w:rPr>
        <w:rFonts w:hint="default"/>
        <w:b w:val="0"/>
      </w:rPr>
    </w:lvl>
    <w:lvl w:ilvl="3">
      <w:start w:val="1"/>
      <w:numFmt w:val="decimal"/>
      <w:lvlText w:val="%1.%2.%3.%4"/>
      <w:lvlJc w:val="left"/>
      <w:pPr>
        <w:ind w:left="144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nsid w:val="50BC7BF3"/>
    <w:multiLevelType w:val="hybridMultilevel"/>
    <w:tmpl w:val="E4EE3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6A53C5F"/>
    <w:multiLevelType w:val="hybridMultilevel"/>
    <w:tmpl w:val="516ADFC6"/>
    <w:lvl w:ilvl="0" w:tplc="04090001">
      <w:start w:val="1"/>
      <w:numFmt w:val="bullet"/>
      <w:lvlText w:val=""/>
      <w:lvlJc w:val="left"/>
      <w:pPr>
        <w:tabs>
          <w:tab w:val="num" w:pos="1080"/>
        </w:tabs>
        <w:ind w:left="1080" w:hanging="360"/>
      </w:pPr>
      <w:rPr>
        <w:rFonts w:ascii="Symbol" w:hAnsi="Symbol" w:hint="default"/>
      </w:rPr>
    </w:lvl>
    <w:lvl w:ilvl="1" w:tplc="4FF83930">
      <w:start w:val="1"/>
      <w:numFmt w:val="upperLetter"/>
      <w:lvlText w:val="%2."/>
      <w:lvlJc w:val="left"/>
      <w:pPr>
        <w:tabs>
          <w:tab w:val="num" w:pos="1080"/>
        </w:tabs>
        <w:ind w:left="360" w:firstLine="0"/>
      </w:pPr>
      <w:rPr>
        <w:rFonts w:ascii="Times New Roman" w:hAnsi="Times New Roman" w:hint="default"/>
        <w:b w:val="0"/>
        <w:i w:val="0"/>
        <w:sz w:val="24"/>
        <w:u w:val="none"/>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5">
    <w:nsid w:val="5DAE1662"/>
    <w:multiLevelType w:val="hybridMultilevel"/>
    <w:tmpl w:val="967EDD2A"/>
    <w:lvl w:ilvl="0" w:tplc="04090001">
      <w:start w:val="1"/>
      <w:numFmt w:val="bullet"/>
      <w:lvlText w:val=""/>
      <w:lvlJc w:val="left"/>
      <w:pPr>
        <w:ind w:left="10800" w:hanging="360"/>
      </w:pPr>
      <w:rPr>
        <w:rFonts w:ascii="Symbol" w:hAnsi="Symbol" w:hint="default"/>
      </w:rPr>
    </w:lvl>
    <w:lvl w:ilvl="1" w:tplc="04090003" w:tentative="1">
      <w:start w:val="1"/>
      <w:numFmt w:val="bullet"/>
      <w:lvlText w:val="o"/>
      <w:lvlJc w:val="left"/>
      <w:pPr>
        <w:ind w:left="11520" w:hanging="360"/>
      </w:pPr>
      <w:rPr>
        <w:rFonts w:ascii="Courier New" w:hAnsi="Courier New" w:cs="Courier New" w:hint="default"/>
      </w:rPr>
    </w:lvl>
    <w:lvl w:ilvl="2" w:tplc="04090005" w:tentative="1">
      <w:start w:val="1"/>
      <w:numFmt w:val="bullet"/>
      <w:lvlText w:val=""/>
      <w:lvlJc w:val="left"/>
      <w:pPr>
        <w:ind w:left="12240" w:hanging="360"/>
      </w:pPr>
      <w:rPr>
        <w:rFonts w:ascii="Wingdings" w:hAnsi="Wingdings" w:hint="default"/>
      </w:rPr>
    </w:lvl>
    <w:lvl w:ilvl="3" w:tplc="04090001" w:tentative="1">
      <w:start w:val="1"/>
      <w:numFmt w:val="bullet"/>
      <w:lvlText w:val=""/>
      <w:lvlJc w:val="left"/>
      <w:pPr>
        <w:ind w:left="12960" w:hanging="360"/>
      </w:pPr>
      <w:rPr>
        <w:rFonts w:ascii="Symbol" w:hAnsi="Symbol" w:hint="default"/>
      </w:rPr>
    </w:lvl>
    <w:lvl w:ilvl="4" w:tplc="04090003" w:tentative="1">
      <w:start w:val="1"/>
      <w:numFmt w:val="bullet"/>
      <w:lvlText w:val="o"/>
      <w:lvlJc w:val="left"/>
      <w:pPr>
        <w:ind w:left="13680" w:hanging="360"/>
      </w:pPr>
      <w:rPr>
        <w:rFonts w:ascii="Courier New" w:hAnsi="Courier New" w:cs="Courier New" w:hint="default"/>
      </w:rPr>
    </w:lvl>
    <w:lvl w:ilvl="5" w:tplc="04090005" w:tentative="1">
      <w:start w:val="1"/>
      <w:numFmt w:val="bullet"/>
      <w:lvlText w:val=""/>
      <w:lvlJc w:val="left"/>
      <w:pPr>
        <w:ind w:left="14400" w:hanging="360"/>
      </w:pPr>
      <w:rPr>
        <w:rFonts w:ascii="Wingdings" w:hAnsi="Wingdings" w:hint="default"/>
      </w:rPr>
    </w:lvl>
    <w:lvl w:ilvl="6" w:tplc="04090001" w:tentative="1">
      <w:start w:val="1"/>
      <w:numFmt w:val="bullet"/>
      <w:lvlText w:val=""/>
      <w:lvlJc w:val="left"/>
      <w:pPr>
        <w:ind w:left="15120" w:hanging="360"/>
      </w:pPr>
      <w:rPr>
        <w:rFonts w:ascii="Symbol" w:hAnsi="Symbol" w:hint="default"/>
      </w:rPr>
    </w:lvl>
    <w:lvl w:ilvl="7" w:tplc="04090003" w:tentative="1">
      <w:start w:val="1"/>
      <w:numFmt w:val="bullet"/>
      <w:lvlText w:val="o"/>
      <w:lvlJc w:val="left"/>
      <w:pPr>
        <w:ind w:left="15840" w:hanging="360"/>
      </w:pPr>
      <w:rPr>
        <w:rFonts w:ascii="Courier New" w:hAnsi="Courier New" w:cs="Courier New" w:hint="default"/>
      </w:rPr>
    </w:lvl>
    <w:lvl w:ilvl="8" w:tplc="04090005" w:tentative="1">
      <w:start w:val="1"/>
      <w:numFmt w:val="bullet"/>
      <w:lvlText w:val=""/>
      <w:lvlJc w:val="left"/>
      <w:pPr>
        <w:ind w:left="16560" w:hanging="360"/>
      </w:pPr>
      <w:rPr>
        <w:rFonts w:ascii="Wingdings" w:hAnsi="Wingdings" w:hint="default"/>
      </w:rPr>
    </w:lvl>
  </w:abstractNum>
  <w:abstractNum w:abstractNumId="46">
    <w:nsid w:val="5FDC3403"/>
    <w:multiLevelType w:val="multilevel"/>
    <w:tmpl w:val="499A032E"/>
    <w:lvl w:ilvl="0">
      <w:start w:val="4"/>
      <w:numFmt w:val="decimal"/>
      <w:lvlText w:val="%1"/>
      <w:lvlJc w:val="left"/>
      <w:pPr>
        <w:ind w:left="420" w:hanging="420"/>
      </w:pPr>
      <w:rPr>
        <w:rFonts w:hint="default"/>
      </w:rPr>
    </w:lvl>
    <w:lvl w:ilvl="1">
      <w:start w:val="10"/>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607948FE"/>
    <w:multiLevelType w:val="hybridMultilevel"/>
    <w:tmpl w:val="1570E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10C46C9"/>
    <w:multiLevelType w:val="multilevel"/>
    <w:tmpl w:val="AB02E98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nsid w:val="657A34BF"/>
    <w:multiLevelType w:val="hybridMultilevel"/>
    <w:tmpl w:val="750E1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A6B601F"/>
    <w:multiLevelType w:val="multilevel"/>
    <w:tmpl w:val="83B2E33A"/>
    <w:lvl w:ilvl="0">
      <w:start w:val="3"/>
      <w:numFmt w:val="decimal"/>
      <w:lvlText w:val="%1"/>
      <w:lvlJc w:val="left"/>
      <w:pPr>
        <w:ind w:left="555" w:hanging="555"/>
      </w:pPr>
      <w:rPr>
        <w:rFonts w:hint="default"/>
      </w:rPr>
    </w:lvl>
    <w:lvl w:ilvl="1">
      <w:start w:val="2"/>
      <w:numFmt w:val="decimal"/>
      <w:lvlText w:val="%1.%2"/>
      <w:lvlJc w:val="left"/>
      <w:pPr>
        <w:ind w:left="945" w:hanging="720"/>
      </w:pPr>
      <w:rPr>
        <w:rFonts w:hint="default"/>
      </w:rPr>
    </w:lvl>
    <w:lvl w:ilvl="2">
      <w:start w:val="1"/>
      <w:numFmt w:val="decimal"/>
      <w:lvlText w:val="%1.%2.%3"/>
      <w:lvlJc w:val="left"/>
      <w:pPr>
        <w:ind w:left="1170" w:hanging="720"/>
      </w:pPr>
      <w:rPr>
        <w:rFonts w:hint="default"/>
      </w:rPr>
    </w:lvl>
    <w:lvl w:ilvl="3">
      <w:start w:val="1"/>
      <w:numFmt w:val="decimal"/>
      <w:lvlText w:val="%1.%2.%3.%4"/>
      <w:lvlJc w:val="left"/>
      <w:pPr>
        <w:ind w:left="1755" w:hanging="1080"/>
      </w:pPr>
      <w:rPr>
        <w:rFonts w:hint="default"/>
      </w:rPr>
    </w:lvl>
    <w:lvl w:ilvl="4">
      <w:start w:val="1"/>
      <w:numFmt w:val="decimal"/>
      <w:lvlText w:val="%1.%2.%3.%4.%5"/>
      <w:lvlJc w:val="left"/>
      <w:pPr>
        <w:ind w:left="1980" w:hanging="1080"/>
      </w:pPr>
      <w:rPr>
        <w:rFonts w:hint="default"/>
      </w:rPr>
    </w:lvl>
    <w:lvl w:ilvl="5">
      <w:start w:val="1"/>
      <w:numFmt w:val="decimal"/>
      <w:lvlText w:val="%1.%2.%3.%4.%5.%6"/>
      <w:lvlJc w:val="left"/>
      <w:pPr>
        <w:ind w:left="2565" w:hanging="1440"/>
      </w:pPr>
      <w:rPr>
        <w:rFonts w:hint="default"/>
      </w:rPr>
    </w:lvl>
    <w:lvl w:ilvl="6">
      <w:start w:val="1"/>
      <w:numFmt w:val="decimal"/>
      <w:lvlText w:val="%1.%2.%3.%4.%5.%6.%7"/>
      <w:lvlJc w:val="left"/>
      <w:pPr>
        <w:ind w:left="3150" w:hanging="1800"/>
      </w:pPr>
      <w:rPr>
        <w:rFonts w:hint="default"/>
      </w:rPr>
    </w:lvl>
    <w:lvl w:ilvl="7">
      <w:start w:val="1"/>
      <w:numFmt w:val="decimal"/>
      <w:lvlText w:val="%1.%2.%3.%4.%5.%6.%7.%8"/>
      <w:lvlJc w:val="left"/>
      <w:pPr>
        <w:ind w:left="3375" w:hanging="1800"/>
      </w:pPr>
      <w:rPr>
        <w:rFonts w:hint="default"/>
      </w:rPr>
    </w:lvl>
    <w:lvl w:ilvl="8">
      <w:start w:val="1"/>
      <w:numFmt w:val="decimal"/>
      <w:lvlText w:val="%1.%2.%3.%4.%5.%6.%7.%8.%9"/>
      <w:lvlJc w:val="left"/>
      <w:pPr>
        <w:ind w:left="3960" w:hanging="2160"/>
      </w:pPr>
      <w:rPr>
        <w:rFonts w:hint="default"/>
      </w:rPr>
    </w:lvl>
  </w:abstractNum>
  <w:abstractNum w:abstractNumId="51">
    <w:nsid w:val="6B0030AC"/>
    <w:multiLevelType w:val="hybridMultilevel"/>
    <w:tmpl w:val="F374629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2">
    <w:nsid w:val="6F283113"/>
    <w:multiLevelType w:val="hybridMultilevel"/>
    <w:tmpl w:val="B3B0001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7434418A"/>
    <w:multiLevelType w:val="hybridMultilevel"/>
    <w:tmpl w:val="06648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839772C"/>
    <w:multiLevelType w:val="multilevel"/>
    <w:tmpl w:val="979CAE1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5">
    <w:nsid w:val="7AC63E4D"/>
    <w:multiLevelType w:val="multilevel"/>
    <w:tmpl w:val="8F36A3E0"/>
    <w:lvl w:ilvl="0">
      <w:start w:val="1"/>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6">
    <w:nsid w:val="7C0514CB"/>
    <w:multiLevelType w:val="multilevel"/>
    <w:tmpl w:val="636A424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sz w:val="24"/>
        <w:szCs w:val="24"/>
      </w:rPr>
    </w:lvl>
    <w:lvl w:ilvl="2">
      <w:start w:val="1"/>
      <w:numFmt w:val="decimal"/>
      <w:pStyle w:val="Heading3"/>
      <w:lvlText w:val="4.7.%3"/>
      <w:lvlJc w:val="left"/>
      <w:pPr>
        <w:ind w:left="1170" w:hanging="720"/>
      </w:pPr>
      <w:rPr>
        <w:rFonts w:ascii="Times New Roman" w:hAnsi="Times New Roman" w:cs="Times New Roman"/>
        <w:bCs w:val="0"/>
        <w:i w:val="0"/>
        <w:iCs w:val="0"/>
        <w:caps w:val="0"/>
        <w:smallCaps w:val="0"/>
        <w:strike w:val="0"/>
        <w:dstrike w:val="0"/>
        <w:noProof w:val="0"/>
        <w:vanish w:val="0"/>
        <w:color w:val="000000"/>
        <w:spacing w:val="0"/>
        <w:kern w:val="0"/>
        <w:position w:val="0"/>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7">
    <w:nsid w:val="7C3A13F7"/>
    <w:multiLevelType w:val="hybridMultilevel"/>
    <w:tmpl w:val="22021804"/>
    <w:lvl w:ilvl="0" w:tplc="7DF46AA2">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F220D9C"/>
    <w:multiLevelType w:val="multilevel"/>
    <w:tmpl w:val="76E24142"/>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44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9">
    <w:nsid w:val="7F7339AE"/>
    <w:multiLevelType w:val="hybridMultilevel"/>
    <w:tmpl w:val="313E84B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35"/>
  </w:num>
  <w:num w:numId="3">
    <w:abstractNumId w:val="52"/>
  </w:num>
  <w:num w:numId="4">
    <w:abstractNumId w:val="29"/>
  </w:num>
  <w:num w:numId="5">
    <w:abstractNumId w:val="1"/>
  </w:num>
  <w:num w:numId="6">
    <w:abstractNumId w:val="44"/>
  </w:num>
  <w:num w:numId="7">
    <w:abstractNumId w:val="30"/>
  </w:num>
  <w:num w:numId="8">
    <w:abstractNumId w:val="56"/>
  </w:num>
  <w:num w:numId="9">
    <w:abstractNumId w:val="13"/>
  </w:num>
  <w:num w:numId="10">
    <w:abstractNumId w:val="37"/>
  </w:num>
  <w:num w:numId="11">
    <w:abstractNumId w:val="53"/>
  </w:num>
  <w:num w:numId="12">
    <w:abstractNumId w:val="0"/>
  </w:num>
  <w:num w:numId="13">
    <w:abstractNumId w:val="10"/>
  </w:num>
  <w:num w:numId="14">
    <w:abstractNumId w:val="7"/>
  </w:num>
  <w:num w:numId="15">
    <w:abstractNumId w:val="39"/>
  </w:num>
  <w:num w:numId="16">
    <w:abstractNumId w:val="4"/>
  </w:num>
  <w:num w:numId="17">
    <w:abstractNumId w:val="26"/>
  </w:num>
  <w:num w:numId="18">
    <w:abstractNumId w:val="41"/>
  </w:num>
  <w:num w:numId="19">
    <w:abstractNumId w:val="47"/>
  </w:num>
  <w:num w:numId="20">
    <w:abstractNumId w:val="31"/>
  </w:num>
  <w:num w:numId="21">
    <w:abstractNumId w:val="25"/>
  </w:num>
  <w:num w:numId="22">
    <w:abstractNumId w:val="14"/>
  </w:num>
  <w:num w:numId="23">
    <w:abstractNumId w:val="28"/>
  </w:num>
  <w:num w:numId="24">
    <w:abstractNumId w:val="36"/>
  </w:num>
  <w:num w:numId="25">
    <w:abstractNumId w:val="11"/>
  </w:num>
  <w:num w:numId="26">
    <w:abstractNumId w:val="34"/>
  </w:num>
  <w:num w:numId="27">
    <w:abstractNumId w:val="16"/>
  </w:num>
  <w:num w:numId="28">
    <w:abstractNumId w:val="39"/>
  </w:num>
  <w:num w:numId="29">
    <w:abstractNumId w:val="39"/>
  </w:num>
  <w:num w:numId="30">
    <w:abstractNumId w:val="54"/>
  </w:num>
  <w:num w:numId="31">
    <w:abstractNumId w:val="46"/>
  </w:num>
  <w:num w:numId="32">
    <w:abstractNumId w:val="38"/>
  </w:num>
  <w:num w:numId="33">
    <w:abstractNumId w:val="21"/>
  </w:num>
  <w:num w:numId="34">
    <w:abstractNumId w:val="6"/>
  </w:num>
  <w:num w:numId="35">
    <w:abstractNumId w:val="49"/>
  </w:num>
  <w:num w:numId="36">
    <w:abstractNumId w:val="55"/>
  </w:num>
  <w:num w:numId="37">
    <w:abstractNumId w:val="20"/>
  </w:num>
  <w:num w:numId="38">
    <w:abstractNumId w:val="39"/>
  </w:num>
  <w:num w:numId="39">
    <w:abstractNumId w:val="33"/>
  </w:num>
  <w:num w:numId="40">
    <w:abstractNumId w:val="3"/>
  </w:num>
  <w:num w:numId="41">
    <w:abstractNumId w:val="43"/>
  </w:num>
  <w:num w:numId="42">
    <w:abstractNumId w:val="12"/>
  </w:num>
  <w:num w:numId="43">
    <w:abstractNumId w:val="56"/>
  </w:num>
  <w:num w:numId="44">
    <w:abstractNumId w:val="39"/>
  </w:num>
  <w:num w:numId="45">
    <w:abstractNumId w:val="39"/>
  </w:num>
  <w:num w:numId="46">
    <w:abstractNumId w:val="39"/>
  </w:num>
  <w:num w:numId="47">
    <w:abstractNumId w:val="39"/>
  </w:num>
  <w:num w:numId="48">
    <w:abstractNumId w:val="39"/>
  </w:num>
  <w:num w:numId="49">
    <w:abstractNumId w:val="24"/>
  </w:num>
  <w:num w:numId="50">
    <w:abstractNumId w:val="39"/>
  </w:num>
  <w:num w:numId="51">
    <w:abstractNumId w:val="39"/>
  </w:num>
  <w:num w:numId="52">
    <w:abstractNumId w:val="39"/>
  </w:num>
  <w:num w:numId="53">
    <w:abstractNumId w:val="39"/>
  </w:num>
  <w:num w:numId="54">
    <w:abstractNumId w:val="39"/>
  </w:num>
  <w:num w:numId="55">
    <w:abstractNumId w:val="39"/>
  </w:num>
  <w:num w:numId="56">
    <w:abstractNumId w:val="59"/>
  </w:num>
  <w:num w:numId="57">
    <w:abstractNumId w:val="40"/>
  </w:num>
  <w:num w:numId="58">
    <w:abstractNumId w:val="39"/>
  </w:num>
  <w:num w:numId="59">
    <w:abstractNumId w:val="39"/>
  </w:num>
  <w:num w:numId="60">
    <w:abstractNumId w:val="39"/>
  </w:num>
  <w:num w:numId="61">
    <w:abstractNumId w:val="39"/>
  </w:num>
  <w:num w:numId="62">
    <w:abstractNumId w:val="39"/>
  </w:num>
  <w:num w:numId="63">
    <w:abstractNumId w:val="39"/>
  </w:num>
  <w:num w:numId="64">
    <w:abstractNumId w:val="39"/>
  </w:num>
  <w:num w:numId="65">
    <w:abstractNumId w:val="39"/>
  </w:num>
  <w:num w:numId="66">
    <w:abstractNumId w:val="39"/>
  </w:num>
  <w:num w:numId="67">
    <w:abstractNumId w:val="39"/>
  </w:num>
  <w:num w:numId="68">
    <w:abstractNumId w:val="39"/>
  </w:num>
  <w:num w:numId="69">
    <w:abstractNumId w:val="39"/>
  </w:num>
  <w:num w:numId="70">
    <w:abstractNumId w:val="56"/>
  </w:num>
  <w:num w:numId="71">
    <w:abstractNumId w:val="56"/>
  </w:num>
  <w:num w:numId="72">
    <w:abstractNumId w:val="56"/>
  </w:num>
  <w:num w:numId="73">
    <w:abstractNumId w:val="39"/>
  </w:num>
  <w:num w:numId="74">
    <w:abstractNumId w:val="39"/>
  </w:num>
  <w:num w:numId="75">
    <w:abstractNumId w:val="39"/>
  </w:num>
  <w:num w:numId="76">
    <w:abstractNumId w:val="39"/>
  </w:num>
  <w:num w:numId="77">
    <w:abstractNumId w:val="39"/>
  </w:num>
  <w:num w:numId="78">
    <w:abstractNumId w:val="39"/>
  </w:num>
  <w:num w:numId="79">
    <w:abstractNumId w:val="39"/>
  </w:num>
  <w:num w:numId="80">
    <w:abstractNumId w:val="39"/>
  </w:num>
  <w:num w:numId="81">
    <w:abstractNumId w:val="39"/>
  </w:num>
  <w:num w:numId="82">
    <w:abstractNumId w:val="39"/>
  </w:num>
  <w:num w:numId="83">
    <w:abstractNumId w:val="39"/>
  </w:num>
  <w:num w:numId="84">
    <w:abstractNumId w:val="39"/>
  </w:num>
  <w:num w:numId="85">
    <w:abstractNumId w:val="39"/>
  </w:num>
  <w:num w:numId="86">
    <w:abstractNumId w:val="39"/>
  </w:num>
  <w:num w:numId="87">
    <w:abstractNumId w:val="39"/>
  </w:num>
  <w:num w:numId="88">
    <w:abstractNumId w:val="39"/>
  </w:num>
  <w:num w:numId="89">
    <w:abstractNumId w:val="39"/>
  </w:num>
  <w:num w:numId="90">
    <w:abstractNumId w:val="39"/>
  </w:num>
  <w:num w:numId="91">
    <w:abstractNumId w:val="39"/>
  </w:num>
  <w:num w:numId="92">
    <w:abstractNumId w:val="39"/>
  </w:num>
  <w:num w:numId="93">
    <w:abstractNumId w:val="39"/>
  </w:num>
  <w:num w:numId="94">
    <w:abstractNumId w:val="39"/>
  </w:num>
  <w:num w:numId="95">
    <w:abstractNumId w:val="39"/>
  </w:num>
  <w:num w:numId="96">
    <w:abstractNumId w:val="39"/>
  </w:num>
  <w:num w:numId="97">
    <w:abstractNumId w:val="23"/>
  </w:num>
  <w:num w:numId="98">
    <w:abstractNumId w:val="27"/>
  </w:num>
  <w:num w:numId="99">
    <w:abstractNumId w:val="2"/>
  </w:num>
  <w:num w:numId="100">
    <w:abstractNumId w:val="17"/>
  </w:num>
  <w:num w:numId="101">
    <w:abstractNumId w:val="39"/>
  </w:num>
  <w:num w:numId="102">
    <w:abstractNumId w:val="15"/>
  </w:num>
  <w:num w:numId="103">
    <w:abstractNumId w:val="51"/>
  </w:num>
  <w:num w:numId="104">
    <w:abstractNumId w:val="22"/>
  </w:num>
  <w:num w:numId="105">
    <w:abstractNumId w:val="48"/>
  </w:num>
  <w:num w:numId="106">
    <w:abstractNumId w:val="39"/>
  </w:num>
  <w:num w:numId="107">
    <w:abstractNumId w:val="39"/>
  </w:num>
  <w:num w:numId="108">
    <w:abstractNumId w:val="39"/>
  </w:num>
  <w:num w:numId="109">
    <w:abstractNumId w:val="39"/>
  </w:num>
  <w:num w:numId="110">
    <w:abstractNumId w:val="39"/>
  </w:num>
  <w:num w:numId="111">
    <w:abstractNumId w:val="8"/>
  </w:num>
  <w:num w:numId="112">
    <w:abstractNumId w:val="39"/>
  </w:num>
  <w:num w:numId="113">
    <w:abstractNumId w:val="39"/>
  </w:num>
  <w:num w:numId="114">
    <w:abstractNumId w:val="35"/>
  </w:num>
  <w:num w:numId="115">
    <w:abstractNumId w:val="39"/>
  </w:num>
  <w:num w:numId="116">
    <w:abstractNumId w:val="19"/>
  </w:num>
  <w:num w:numId="117">
    <w:abstractNumId w:val="39"/>
  </w:num>
  <w:num w:numId="118">
    <w:abstractNumId w:val="39"/>
  </w:num>
  <w:num w:numId="119">
    <w:abstractNumId w:val="39"/>
  </w:num>
  <w:num w:numId="120">
    <w:abstractNumId w:val="5"/>
  </w:num>
  <w:num w:numId="121">
    <w:abstractNumId w:val="57"/>
  </w:num>
  <w:num w:numId="122">
    <w:abstractNumId w:val="39"/>
  </w:num>
  <w:num w:numId="123">
    <w:abstractNumId w:val="39"/>
  </w:num>
  <w:num w:numId="124">
    <w:abstractNumId w:val="39"/>
  </w:num>
  <w:num w:numId="125">
    <w:abstractNumId w:val="39"/>
  </w:num>
  <w:num w:numId="126">
    <w:abstractNumId w:val="50"/>
  </w:num>
  <w:num w:numId="127">
    <w:abstractNumId w:val="39"/>
  </w:num>
  <w:num w:numId="128">
    <w:abstractNumId w:val="56"/>
  </w:num>
  <w:num w:numId="129">
    <w:abstractNumId w:val="39"/>
  </w:num>
  <w:num w:numId="130">
    <w:abstractNumId w:val="39"/>
  </w:num>
  <w:num w:numId="131">
    <w:abstractNumId w:val="58"/>
  </w:num>
  <w:num w:numId="132">
    <w:abstractNumId w:val="39"/>
  </w:num>
  <w:num w:numId="133">
    <w:abstractNumId w:val="39"/>
  </w:num>
  <w:num w:numId="134">
    <w:abstractNumId w:val="39"/>
  </w:num>
  <w:num w:numId="135">
    <w:abstractNumId w:val="39"/>
  </w:num>
  <w:num w:numId="136">
    <w:abstractNumId w:val="39"/>
  </w:num>
  <w:num w:numId="137">
    <w:abstractNumId w:val="39"/>
  </w:num>
  <w:num w:numId="138">
    <w:abstractNumId w:val="39"/>
  </w:num>
  <w:num w:numId="139">
    <w:abstractNumId w:val="39"/>
  </w:num>
  <w:num w:numId="140">
    <w:abstractNumId w:val="39"/>
  </w:num>
  <w:num w:numId="141">
    <w:abstractNumId w:val="39"/>
  </w:num>
  <w:num w:numId="142">
    <w:abstractNumId w:val="32"/>
  </w:num>
  <w:num w:numId="14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8"/>
  </w:num>
  <w:num w:numId="145">
    <w:abstractNumId w:val="45"/>
  </w:num>
  <w:num w:numId="146">
    <w:abstractNumId w:val="39"/>
  </w:num>
  <w:num w:numId="147">
    <w:abstractNumId w:val="39"/>
  </w:num>
  <w:num w:numId="148">
    <w:abstractNumId w:val="39"/>
  </w:num>
  <w:num w:numId="149">
    <w:abstractNumId w:val="56"/>
  </w:num>
  <w:num w:numId="150">
    <w:abstractNumId w:val="56"/>
  </w:num>
  <w:num w:numId="151">
    <w:abstractNumId w:val="39"/>
  </w:num>
  <w:num w:numId="152">
    <w:abstractNumId w:val="39"/>
  </w:num>
  <w:num w:numId="153">
    <w:abstractNumId w:val="39"/>
  </w:num>
  <w:num w:numId="154">
    <w:abstractNumId w:val="39"/>
  </w:num>
  <w:num w:numId="155">
    <w:abstractNumId w:val="39"/>
  </w:num>
  <w:num w:numId="156">
    <w:abstractNumId w:val="56"/>
  </w:num>
  <w:num w:numId="157">
    <w:abstractNumId w:val="39"/>
  </w:num>
  <w:num w:numId="158">
    <w:abstractNumId w:val="42"/>
  </w:num>
  <w:numIdMacAtCleanup w:val="1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defaultTabStop w:val="720"/>
  <w:characterSpacingControl w:val="doNotCompress"/>
  <w:hdrShapeDefaults>
    <o:shapedefaults v:ext="edit" spidmax="112641"/>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5BF2"/>
    <w:rsid w:val="000000DA"/>
    <w:rsid w:val="00000B03"/>
    <w:rsid w:val="00000B70"/>
    <w:rsid w:val="00003100"/>
    <w:rsid w:val="000057F8"/>
    <w:rsid w:val="00005C5C"/>
    <w:rsid w:val="00006BAA"/>
    <w:rsid w:val="00006C43"/>
    <w:rsid w:val="00011E3B"/>
    <w:rsid w:val="00012EBA"/>
    <w:rsid w:val="00016880"/>
    <w:rsid w:val="00017D86"/>
    <w:rsid w:val="00024F7C"/>
    <w:rsid w:val="000279F5"/>
    <w:rsid w:val="00031B15"/>
    <w:rsid w:val="00033278"/>
    <w:rsid w:val="00033A2B"/>
    <w:rsid w:val="00033E0A"/>
    <w:rsid w:val="00034A67"/>
    <w:rsid w:val="000367B1"/>
    <w:rsid w:val="00037726"/>
    <w:rsid w:val="00040916"/>
    <w:rsid w:val="00043F95"/>
    <w:rsid w:val="00044721"/>
    <w:rsid w:val="00047DC0"/>
    <w:rsid w:val="00050574"/>
    <w:rsid w:val="000509AF"/>
    <w:rsid w:val="00054A67"/>
    <w:rsid w:val="00055676"/>
    <w:rsid w:val="00057659"/>
    <w:rsid w:val="00062692"/>
    <w:rsid w:val="000635B2"/>
    <w:rsid w:val="00066374"/>
    <w:rsid w:val="00067E4B"/>
    <w:rsid w:val="00067FD2"/>
    <w:rsid w:val="00072C02"/>
    <w:rsid w:val="000734E2"/>
    <w:rsid w:val="00074101"/>
    <w:rsid w:val="0007558A"/>
    <w:rsid w:val="000769D1"/>
    <w:rsid w:val="00081AEE"/>
    <w:rsid w:val="00081CB8"/>
    <w:rsid w:val="000835EF"/>
    <w:rsid w:val="00084B26"/>
    <w:rsid w:val="000910E4"/>
    <w:rsid w:val="000916B9"/>
    <w:rsid w:val="0009339A"/>
    <w:rsid w:val="00094686"/>
    <w:rsid w:val="00094CD2"/>
    <w:rsid w:val="00096DAB"/>
    <w:rsid w:val="00097271"/>
    <w:rsid w:val="000A048C"/>
    <w:rsid w:val="000A07D9"/>
    <w:rsid w:val="000A32AB"/>
    <w:rsid w:val="000A3D06"/>
    <w:rsid w:val="000A4705"/>
    <w:rsid w:val="000A523B"/>
    <w:rsid w:val="000A5FF0"/>
    <w:rsid w:val="000A6FFC"/>
    <w:rsid w:val="000A7857"/>
    <w:rsid w:val="000A7E34"/>
    <w:rsid w:val="000B19D9"/>
    <w:rsid w:val="000B402F"/>
    <w:rsid w:val="000B4085"/>
    <w:rsid w:val="000B4D47"/>
    <w:rsid w:val="000B52C1"/>
    <w:rsid w:val="000B7754"/>
    <w:rsid w:val="000B7D66"/>
    <w:rsid w:val="000C1882"/>
    <w:rsid w:val="000C1EAD"/>
    <w:rsid w:val="000C3FB1"/>
    <w:rsid w:val="000C758E"/>
    <w:rsid w:val="000C76F4"/>
    <w:rsid w:val="000D251D"/>
    <w:rsid w:val="000D551B"/>
    <w:rsid w:val="000D657F"/>
    <w:rsid w:val="000E0916"/>
    <w:rsid w:val="000E25E8"/>
    <w:rsid w:val="000E38DE"/>
    <w:rsid w:val="000E3C06"/>
    <w:rsid w:val="000E65BD"/>
    <w:rsid w:val="000F19C0"/>
    <w:rsid w:val="000F1AE9"/>
    <w:rsid w:val="000F1F8E"/>
    <w:rsid w:val="000F3121"/>
    <w:rsid w:val="000F48F2"/>
    <w:rsid w:val="000F5FAD"/>
    <w:rsid w:val="0010080D"/>
    <w:rsid w:val="001021D8"/>
    <w:rsid w:val="001028EA"/>
    <w:rsid w:val="00102F8C"/>
    <w:rsid w:val="00105351"/>
    <w:rsid w:val="00111904"/>
    <w:rsid w:val="00111BD5"/>
    <w:rsid w:val="00112450"/>
    <w:rsid w:val="0011705E"/>
    <w:rsid w:val="00117378"/>
    <w:rsid w:val="00121271"/>
    <w:rsid w:val="001213BF"/>
    <w:rsid w:val="00121568"/>
    <w:rsid w:val="00122E05"/>
    <w:rsid w:val="00122F87"/>
    <w:rsid w:val="00123015"/>
    <w:rsid w:val="00123CB1"/>
    <w:rsid w:val="00124EB2"/>
    <w:rsid w:val="001261DC"/>
    <w:rsid w:val="001307DE"/>
    <w:rsid w:val="00132755"/>
    <w:rsid w:val="00132B87"/>
    <w:rsid w:val="00133A85"/>
    <w:rsid w:val="001348DF"/>
    <w:rsid w:val="001435BC"/>
    <w:rsid w:val="001443E1"/>
    <w:rsid w:val="00145769"/>
    <w:rsid w:val="0014607B"/>
    <w:rsid w:val="00147092"/>
    <w:rsid w:val="00150A1E"/>
    <w:rsid w:val="001522A7"/>
    <w:rsid w:val="001551CC"/>
    <w:rsid w:val="00155DAF"/>
    <w:rsid w:val="00156502"/>
    <w:rsid w:val="00156F4F"/>
    <w:rsid w:val="00157DB6"/>
    <w:rsid w:val="00157F9D"/>
    <w:rsid w:val="001603DC"/>
    <w:rsid w:val="00161202"/>
    <w:rsid w:val="00163596"/>
    <w:rsid w:val="001641ED"/>
    <w:rsid w:val="00164399"/>
    <w:rsid w:val="0016512D"/>
    <w:rsid w:val="00166F97"/>
    <w:rsid w:val="00171F09"/>
    <w:rsid w:val="0017230B"/>
    <w:rsid w:val="00174B8D"/>
    <w:rsid w:val="00174DE5"/>
    <w:rsid w:val="001755C3"/>
    <w:rsid w:val="001804E3"/>
    <w:rsid w:val="0018192C"/>
    <w:rsid w:val="00182021"/>
    <w:rsid w:val="0018368D"/>
    <w:rsid w:val="00183CB9"/>
    <w:rsid w:val="00183E42"/>
    <w:rsid w:val="001843F9"/>
    <w:rsid w:val="00184FB7"/>
    <w:rsid w:val="001911BC"/>
    <w:rsid w:val="00191796"/>
    <w:rsid w:val="00191B5C"/>
    <w:rsid w:val="00192713"/>
    <w:rsid w:val="00192BF6"/>
    <w:rsid w:val="0019308A"/>
    <w:rsid w:val="00197BD4"/>
    <w:rsid w:val="001A10F2"/>
    <w:rsid w:val="001A38CC"/>
    <w:rsid w:val="001A4287"/>
    <w:rsid w:val="001A6964"/>
    <w:rsid w:val="001B0442"/>
    <w:rsid w:val="001B13C4"/>
    <w:rsid w:val="001B2159"/>
    <w:rsid w:val="001B298C"/>
    <w:rsid w:val="001B377F"/>
    <w:rsid w:val="001B5064"/>
    <w:rsid w:val="001B7528"/>
    <w:rsid w:val="001C041E"/>
    <w:rsid w:val="001C06A7"/>
    <w:rsid w:val="001C226B"/>
    <w:rsid w:val="001C748C"/>
    <w:rsid w:val="001C7ACE"/>
    <w:rsid w:val="001D079B"/>
    <w:rsid w:val="001D2E9D"/>
    <w:rsid w:val="001D3310"/>
    <w:rsid w:val="001D3E0B"/>
    <w:rsid w:val="001D4DE2"/>
    <w:rsid w:val="001D595E"/>
    <w:rsid w:val="001D5BBD"/>
    <w:rsid w:val="001D6B81"/>
    <w:rsid w:val="001E00B2"/>
    <w:rsid w:val="001E0431"/>
    <w:rsid w:val="001E09A3"/>
    <w:rsid w:val="001E1912"/>
    <w:rsid w:val="001E22A3"/>
    <w:rsid w:val="001E4648"/>
    <w:rsid w:val="001E7519"/>
    <w:rsid w:val="001E7FD1"/>
    <w:rsid w:val="001F0544"/>
    <w:rsid w:val="001F1A15"/>
    <w:rsid w:val="001F1B73"/>
    <w:rsid w:val="001F20E5"/>
    <w:rsid w:val="001F25E3"/>
    <w:rsid w:val="001F2D4A"/>
    <w:rsid w:val="001F4E2F"/>
    <w:rsid w:val="001F4F60"/>
    <w:rsid w:val="001F69AF"/>
    <w:rsid w:val="002009B7"/>
    <w:rsid w:val="0020278E"/>
    <w:rsid w:val="002035EB"/>
    <w:rsid w:val="002066D1"/>
    <w:rsid w:val="00206A39"/>
    <w:rsid w:val="00213291"/>
    <w:rsid w:val="00213E43"/>
    <w:rsid w:val="002140DC"/>
    <w:rsid w:val="00214B7E"/>
    <w:rsid w:val="00214F6E"/>
    <w:rsid w:val="00215BF2"/>
    <w:rsid w:val="00216150"/>
    <w:rsid w:val="00221226"/>
    <w:rsid w:val="002228B6"/>
    <w:rsid w:val="00223251"/>
    <w:rsid w:val="00223A26"/>
    <w:rsid w:val="00224D00"/>
    <w:rsid w:val="00227E5A"/>
    <w:rsid w:val="00230DDF"/>
    <w:rsid w:val="00231C89"/>
    <w:rsid w:val="00235E9D"/>
    <w:rsid w:val="0023793A"/>
    <w:rsid w:val="002415F7"/>
    <w:rsid w:val="002459D7"/>
    <w:rsid w:val="00246693"/>
    <w:rsid w:val="00246CA6"/>
    <w:rsid w:val="00247298"/>
    <w:rsid w:val="00247AB9"/>
    <w:rsid w:val="00247C6B"/>
    <w:rsid w:val="002500DE"/>
    <w:rsid w:val="00252E55"/>
    <w:rsid w:val="00255549"/>
    <w:rsid w:val="0025758E"/>
    <w:rsid w:val="00257F79"/>
    <w:rsid w:val="00264113"/>
    <w:rsid w:val="002642AF"/>
    <w:rsid w:val="00264843"/>
    <w:rsid w:val="0026518F"/>
    <w:rsid w:val="00265CEE"/>
    <w:rsid w:val="002702ED"/>
    <w:rsid w:val="00270654"/>
    <w:rsid w:val="00271F0C"/>
    <w:rsid w:val="002737DB"/>
    <w:rsid w:val="00273F4A"/>
    <w:rsid w:val="00274773"/>
    <w:rsid w:val="00274E33"/>
    <w:rsid w:val="0027799E"/>
    <w:rsid w:val="00280A8E"/>
    <w:rsid w:val="00280B49"/>
    <w:rsid w:val="00280E30"/>
    <w:rsid w:val="00281BEB"/>
    <w:rsid w:val="0028220F"/>
    <w:rsid w:val="00282A3A"/>
    <w:rsid w:val="00284264"/>
    <w:rsid w:val="002852C0"/>
    <w:rsid w:val="00292B30"/>
    <w:rsid w:val="00294857"/>
    <w:rsid w:val="00294F20"/>
    <w:rsid w:val="00294F78"/>
    <w:rsid w:val="00295C45"/>
    <w:rsid w:val="00295CE5"/>
    <w:rsid w:val="002963F3"/>
    <w:rsid w:val="0029703A"/>
    <w:rsid w:val="00297AFB"/>
    <w:rsid w:val="002A2140"/>
    <w:rsid w:val="002A2F42"/>
    <w:rsid w:val="002A5403"/>
    <w:rsid w:val="002A56B4"/>
    <w:rsid w:val="002A64A7"/>
    <w:rsid w:val="002A7671"/>
    <w:rsid w:val="002B0469"/>
    <w:rsid w:val="002B1CF7"/>
    <w:rsid w:val="002B27FE"/>
    <w:rsid w:val="002B2A3E"/>
    <w:rsid w:val="002B3569"/>
    <w:rsid w:val="002B7254"/>
    <w:rsid w:val="002C15D7"/>
    <w:rsid w:val="002C274F"/>
    <w:rsid w:val="002D14F6"/>
    <w:rsid w:val="002D44BC"/>
    <w:rsid w:val="002D4C58"/>
    <w:rsid w:val="002D59B0"/>
    <w:rsid w:val="002D77F5"/>
    <w:rsid w:val="002E161E"/>
    <w:rsid w:val="002E1E44"/>
    <w:rsid w:val="002E1FEA"/>
    <w:rsid w:val="002E2713"/>
    <w:rsid w:val="002E3F81"/>
    <w:rsid w:val="002E5F0A"/>
    <w:rsid w:val="002E60F0"/>
    <w:rsid w:val="002E6BD2"/>
    <w:rsid w:val="002E758D"/>
    <w:rsid w:val="002E7D50"/>
    <w:rsid w:val="002F1D6C"/>
    <w:rsid w:val="002F3C11"/>
    <w:rsid w:val="002F514B"/>
    <w:rsid w:val="002F557A"/>
    <w:rsid w:val="002F5E59"/>
    <w:rsid w:val="002F78F1"/>
    <w:rsid w:val="003008DB"/>
    <w:rsid w:val="00300F16"/>
    <w:rsid w:val="0030137A"/>
    <w:rsid w:val="00305046"/>
    <w:rsid w:val="00307D1C"/>
    <w:rsid w:val="00310DD2"/>
    <w:rsid w:val="003125C4"/>
    <w:rsid w:val="00313DEF"/>
    <w:rsid w:val="0031482E"/>
    <w:rsid w:val="00315D68"/>
    <w:rsid w:val="003202D7"/>
    <w:rsid w:val="00320B60"/>
    <w:rsid w:val="00322656"/>
    <w:rsid w:val="003242AB"/>
    <w:rsid w:val="00324648"/>
    <w:rsid w:val="00324CBE"/>
    <w:rsid w:val="003273CB"/>
    <w:rsid w:val="00327E86"/>
    <w:rsid w:val="00330428"/>
    <w:rsid w:val="00331745"/>
    <w:rsid w:val="00333321"/>
    <w:rsid w:val="00334357"/>
    <w:rsid w:val="00335674"/>
    <w:rsid w:val="00335751"/>
    <w:rsid w:val="0033661B"/>
    <w:rsid w:val="00336D78"/>
    <w:rsid w:val="00340D8F"/>
    <w:rsid w:val="003421E3"/>
    <w:rsid w:val="00343A76"/>
    <w:rsid w:val="0034508A"/>
    <w:rsid w:val="003455BB"/>
    <w:rsid w:val="00346945"/>
    <w:rsid w:val="0035013F"/>
    <w:rsid w:val="003504E6"/>
    <w:rsid w:val="00352508"/>
    <w:rsid w:val="003533AC"/>
    <w:rsid w:val="00360B82"/>
    <w:rsid w:val="003614E3"/>
    <w:rsid w:val="00365E37"/>
    <w:rsid w:val="003677BD"/>
    <w:rsid w:val="00370B15"/>
    <w:rsid w:val="00370F7B"/>
    <w:rsid w:val="003734C8"/>
    <w:rsid w:val="003740FC"/>
    <w:rsid w:val="00376D6D"/>
    <w:rsid w:val="00377FDB"/>
    <w:rsid w:val="00380EF8"/>
    <w:rsid w:val="0038161F"/>
    <w:rsid w:val="0038239E"/>
    <w:rsid w:val="00382DA1"/>
    <w:rsid w:val="003839BC"/>
    <w:rsid w:val="00384B1B"/>
    <w:rsid w:val="00385677"/>
    <w:rsid w:val="00387716"/>
    <w:rsid w:val="0039064D"/>
    <w:rsid w:val="003917EA"/>
    <w:rsid w:val="003937AC"/>
    <w:rsid w:val="00396BFF"/>
    <w:rsid w:val="003A0EAE"/>
    <w:rsid w:val="003A0F4C"/>
    <w:rsid w:val="003A4332"/>
    <w:rsid w:val="003A4D82"/>
    <w:rsid w:val="003B0674"/>
    <w:rsid w:val="003B0827"/>
    <w:rsid w:val="003B427E"/>
    <w:rsid w:val="003B6247"/>
    <w:rsid w:val="003C0CB8"/>
    <w:rsid w:val="003C1834"/>
    <w:rsid w:val="003C2B3A"/>
    <w:rsid w:val="003C41E7"/>
    <w:rsid w:val="003C485F"/>
    <w:rsid w:val="003C6C77"/>
    <w:rsid w:val="003C7343"/>
    <w:rsid w:val="003C75CF"/>
    <w:rsid w:val="003C76EE"/>
    <w:rsid w:val="003D232E"/>
    <w:rsid w:val="003D396F"/>
    <w:rsid w:val="003D5843"/>
    <w:rsid w:val="003D595C"/>
    <w:rsid w:val="003D6519"/>
    <w:rsid w:val="003D6B6F"/>
    <w:rsid w:val="003E16B4"/>
    <w:rsid w:val="003E1C9B"/>
    <w:rsid w:val="003E2199"/>
    <w:rsid w:val="003E2870"/>
    <w:rsid w:val="003E29BF"/>
    <w:rsid w:val="003E399F"/>
    <w:rsid w:val="003E4F38"/>
    <w:rsid w:val="003E558A"/>
    <w:rsid w:val="003E6778"/>
    <w:rsid w:val="003E6DDF"/>
    <w:rsid w:val="003E74B5"/>
    <w:rsid w:val="003F0883"/>
    <w:rsid w:val="003F1579"/>
    <w:rsid w:val="003F17C7"/>
    <w:rsid w:val="003F3BBE"/>
    <w:rsid w:val="003F62EB"/>
    <w:rsid w:val="003F643C"/>
    <w:rsid w:val="003F6B45"/>
    <w:rsid w:val="004012B8"/>
    <w:rsid w:val="00403E2B"/>
    <w:rsid w:val="004048AD"/>
    <w:rsid w:val="00405281"/>
    <w:rsid w:val="00410D19"/>
    <w:rsid w:val="00410ED8"/>
    <w:rsid w:val="004135B3"/>
    <w:rsid w:val="004151EB"/>
    <w:rsid w:val="00415AE8"/>
    <w:rsid w:val="004200C5"/>
    <w:rsid w:val="0042550B"/>
    <w:rsid w:val="00425E86"/>
    <w:rsid w:val="00427791"/>
    <w:rsid w:val="004316CD"/>
    <w:rsid w:val="00432C53"/>
    <w:rsid w:val="0043431D"/>
    <w:rsid w:val="00434AF3"/>
    <w:rsid w:val="00434C12"/>
    <w:rsid w:val="00434FC5"/>
    <w:rsid w:val="00437C10"/>
    <w:rsid w:val="00440B60"/>
    <w:rsid w:val="0044161C"/>
    <w:rsid w:val="00442079"/>
    <w:rsid w:val="004438AB"/>
    <w:rsid w:val="00443E59"/>
    <w:rsid w:val="00447793"/>
    <w:rsid w:val="0045087F"/>
    <w:rsid w:val="00451771"/>
    <w:rsid w:val="0045263E"/>
    <w:rsid w:val="004536BC"/>
    <w:rsid w:val="00455D1B"/>
    <w:rsid w:val="0045745D"/>
    <w:rsid w:val="0046067F"/>
    <w:rsid w:val="00460A30"/>
    <w:rsid w:val="00460DED"/>
    <w:rsid w:val="00460F33"/>
    <w:rsid w:val="00461C76"/>
    <w:rsid w:val="004634BE"/>
    <w:rsid w:val="00466481"/>
    <w:rsid w:val="00466C07"/>
    <w:rsid w:val="00473F41"/>
    <w:rsid w:val="00476AD8"/>
    <w:rsid w:val="00476C76"/>
    <w:rsid w:val="00476F5B"/>
    <w:rsid w:val="004774D6"/>
    <w:rsid w:val="00482A00"/>
    <w:rsid w:val="00482F3F"/>
    <w:rsid w:val="004838F1"/>
    <w:rsid w:val="004845FC"/>
    <w:rsid w:val="0048579F"/>
    <w:rsid w:val="00485A3F"/>
    <w:rsid w:val="004901D4"/>
    <w:rsid w:val="004920F4"/>
    <w:rsid w:val="00492CD8"/>
    <w:rsid w:val="00495492"/>
    <w:rsid w:val="004965D5"/>
    <w:rsid w:val="004A1FDD"/>
    <w:rsid w:val="004A4322"/>
    <w:rsid w:val="004A6433"/>
    <w:rsid w:val="004A6D41"/>
    <w:rsid w:val="004B1C67"/>
    <w:rsid w:val="004B3410"/>
    <w:rsid w:val="004B4094"/>
    <w:rsid w:val="004B57B5"/>
    <w:rsid w:val="004B609F"/>
    <w:rsid w:val="004B6965"/>
    <w:rsid w:val="004C01C5"/>
    <w:rsid w:val="004C0248"/>
    <w:rsid w:val="004C09E3"/>
    <w:rsid w:val="004C0FB2"/>
    <w:rsid w:val="004C2750"/>
    <w:rsid w:val="004C355D"/>
    <w:rsid w:val="004C377A"/>
    <w:rsid w:val="004C672F"/>
    <w:rsid w:val="004C6732"/>
    <w:rsid w:val="004C7E73"/>
    <w:rsid w:val="004D0A13"/>
    <w:rsid w:val="004D30D0"/>
    <w:rsid w:val="004D5822"/>
    <w:rsid w:val="004D718C"/>
    <w:rsid w:val="004E1FCE"/>
    <w:rsid w:val="004E5281"/>
    <w:rsid w:val="004E674D"/>
    <w:rsid w:val="004E69FF"/>
    <w:rsid w:val="004E7F48"/>
    <w:rsid w:val="004F11E1"/>
    <w:rsid w:val="004F1C13"/>
    <w:rsid w:val="004F4F6D"/>
    <w:rsid w:val="004F637D"/>
    <w:rsid w:val="004F6530"/>
    <w:rsid w:val="004F766B"/>
    <w:rsid w:val="00502F05"/>
    <w:rsid w:val="00504783"/>
    <w:rsid w:val="00506535"/>
    <w:rsid w:val="00507A6F"/>
    <w:rsid w:val="0051099D"/>
    <w:rsid w:val="00510F17"/>
    <w:rsid w:val="00511726"/>
    <w:rsid w:val="0051296A"/>
    <w:rsid w:val="00515D58"/>
    <w:rsid w:val="00517224"/>
    <w:rsid w:val="005177E7"/>
    <w:rsid w:val="00517FC8"/>
    <w:rsid w:val="00522381"/>
    <w:rsid w:val="0052691F"/>
    <w:rsid w:val="00526C9C"/>
    <w:rsid w:val="005279AD"/>
    <w:rsid w:val="0053095C"/>
    <w:rsid w:val="00532A3C"/>
    <w:rsid w:val="00532D34"/>
    <w:rsid w:val="00534921"/>
    <w:rsid w:val="00535FF0"/>
    <w:rsid w:val="00536494"/>
    <w:rsid w:val="005413FD"/>
    <w:rsid w:val="0054321A"/>
    <w:rsid w:val="00547715"/>
    <w:rsid w:val="00550A63"/>
    <w:rsid w:val="00553BD3"/>
    <w:rsid w:val="00554C16"/>
    <w:rsid w:val="00555326"/>
    <w:rsid w:val="005564E3"/>
    <w:rsid w:val="005569BC"/>
    <w:rsid w:val="00556C3F"/>
    <w:rsid w:val="00557462"/>
    <w:rsid w:val="005612C0"/>
    <w:rsid w:val="0056495E"/>
    <w:rsid w:val="00564B49"/>
    <w:rsid w:val="00564BA6"/>
    <w:rsid w:val="0056655D"/>
    <w:rsid w:val="0057222E"/>
    <w:rsid w:val="00573FC2"/>
    <w:rsid w:val="00574138"/>
    <w:rsid w:val="00575421"/>
    <w:rsid w:val="00575C67"/>
    <w:rsid w:val="00577216"/>
    <w:rsid w:val="005774D2"/>
    <w:rsid w:val="00582B0E"/>
    <w:rsid w:val="005830ED"/>
    <w:rsid w:val="0058374D"/>
    <w:rsid w:val="005849F8"/>
    <w:rsid w:val="00584B07"/>
    <w:rsid w:val="00585DBB"/>
    <w:rsid w:val="0058699F"/>
    <w:rsid w:val="005870F9"/>
    <w:rsid w:val="00590075"/>
    <w:rsid w:val="0059170F"/>
    <w:rsid w:val="00591ED1"/>
    <w:rsid w:val="00594B43"/>
    <w:rsid w:val="00595E00"/>
    <w:rsid w:val="005964D0"/>
    <w:rsid w:val="005A004A"/>
    <w:rsid w:val="005A1B55"/>
    <w:rsid w:val="005A1F54"/>
    <w:rsid w:val="005A2444"/>
    <w:rsid w:val="005A58A6"/>
    <w:rsid w:val="005A61CD"/>
    <w:rsid w:val="005A67C8"/>
    <w:rsid w:val="005B170D"/>
    <w:rsid w:val="005C0F29"/>
    <w:rsid w:val="005C1B98"/>
    <w:rsid w:val="005C2704"/>
    <w:rsid w:val="005C372E"/>
    <w:rsid w:val="005C4043"/>
    <w:rsid w:val="005C4F92"/>
    <w:rsid w:val="005C6498"/>
    <w:rsid w:val="005D1C10"/>
    <w:rsid w:val="005D382C"/>
    <w:rsid w:val="005D3FA2"/>
    <w:rsid w:val="005D431C"/>
    <w:rsid w:val="005D4500"/>
    <w:rsid w:val="005D5439"/>
    <w:rsid w:val="005D598D"/>
    <w:rsid w:val="005D7AC2"/>
    <w:rsid w:val="005E0B33"/>
    <w:rsid w:val="005E13E3"/>
    <w:rsid w:val="005E272C"/>
    <w:rsid w:val="005E2CD1"/>
    <w:rsid w:val="005E359D"/>
    <w:rsid w:val="005E5BEF"/>
    <w:rsid w:val="005F073E"/>
    <w:rsid w:val="005F297B"/>
    <w:rsid w:val="005F3899"/>
    <w:rsid w:val="005F4452"/>
    <w:rsid w:val="005F571B"/>
    <w:rsid w:val="005F6643"/>
    <w:rsid w:val="005F6F6C"/>
    <w:rsid w:val="005F7C1F"/>
    <w:rsid w:val="006000B9"/>
    <w:rsid w:val="006000D9"/>
    <w:rsid w:val="0060028C"/>
    <w:rsid w:val="0060195B"/>
    <w:rsid w:val="00604307"/>
    <w:rsid w:val="00604932"/>
    <w:rsid w:val="0060520F"/>
    <w:rsid w:val="006060F6"/>
    <w:rsid w:val="006131EE"/>
    <w:rsid w:val="00617612"/>
    <w:rsid w:val="006215A8"/>
    <w:rsid w:val="006226BF"/>
    <w:rsid w:val="00624A22"/>
    <w:rsid w:val="006265BA"/>
    <w:rsid w:val="00630E6A"/>
    <w:rsid w:val="00631AD8"/>
    <w:rsid w:val="00637D73"/>
    <w:rsid w:val="00642AB0"/>
    <w:rsid w:val="006439CA"/>
    <w:rsid w:val="006447DB"/>
    <w:rsid w:val="00645C39"/>
    <w:rsid w:val="00647DE1"/>
    <w:rsid w:val="006511A6"/>
    <w:rsid w:val="00651BE8"/>
    <w:rsid w:val="006524CB"/>
    <w:rsid w:val="0065448D"/>
    <w:rsid w:val="006610F9"/>
    <w:rsid w:val="0066237A"/>
    <w:rsid w:val="0066252B"/>
    <w:rsid w:val="0066381B"/>
    <w:rsid w:val="00663EEC"/>
    <w:rsid w:val="00665157"/>
    <w:rsid w:val="00666FAB"/>
    <w:rsid w:val="00667C11"/>
    <w:rsid w:val="00670636"/>
    <w:rsid w:val="0067316B"/>
    <w:rsid w:val="0067358B"/>
    <w:rsid w:val="006745FC"/>
    <w:rsid w:val="00675804"/>
    <w:rsid w:val="00676E98"/>
    <w:rsid w:val="0067790D"/>
    <w:rsid w:val="0068032A"/>
    <w:rsid w:val="006807BF"/>
    <w:rsid w:val="006816B4"/>
    <w:rsid w:val="00691D1C"/>
    <w:rsid w:val="006928FC"/>
    <w:rsid w:val="006958A9"/>
    <w:rsid w:val="00696F0D"/>
    <w:rsid w:val="00697926"/>
    <w:rsid w:val="006B074B"/>
    <w:rsid w:val="006B0DD4"/>
    <w:rsid w:val="006B38F3"/>
    <w:rsid w:val="006B55FA"/>
    <w:rsid w:val="006B6CA1"/>
    <w:rsid w:val="006C1E97"/>
    <w:rsid w:val="006C2E82"/>
    <w:rsid w:val="006C2F74"/>
    <w:rsid w:val="006C47CC"/>
    <w:rsid w:val="006C6465"/>
    <w:rsid w:val="006C6F49"/>
    <w:rsid w:val="006C7643"/>
    <w:rsid w:val="006D005D"/>
    <w:rsid w:val="006D1151"/>
    <w:rsid w:val="006D2FDC"/>
    <w:rsid w:val="006D3263"/>
    <w:rsid w:val="006D3B4D"/>
    <w:rsid w:val="006D4180"/>
    <w:rsid w:val="006D59D2"/>
    <w:rsid w:val="006D5B29"/>
    <w:rsid w:val="006D66F5"/>
    <w:rsid w:val="006D730E"/>
    <w:rsid w:val="006D7CCF"/>
    <w:rsid w:val="006D7F33"/>
    <w:rsid w:val="006E0D0D"/>
    <w:rsid w:val="006E361D"/>
    <w:rsid w:val="006E3847"/>
    <w:rsid w:val="006E4ADA"/>
    <w:rsid w:val="006E4C62"/>
    <w:rsid w:val="006F157B"/>
    <w:rsid w:val="006F35B4"/>
    <w:rsid w:val="006F37B1"/>
    <w:rsid w:val="006F3ECF"/>
    <w:rsid w:val="006F4198"/>
    <w:rsid w:val="007005C6"/>
    <w:rsid w:val="00700916"/>
    <w:rsid w:val="00701D54"/>
    <w:rsid w:val="00701E97"/>
    <w:rsid w:val="00702AD1"/>
    <w:rsid w:val="0070570B"/>
    <w:rsid w:val="0071005A"/>
    <w:rsid w:val="0071007D"/>
    <w:rsid w:val="007110F0"/>
    <w:rsid w:val="00711CE8"/>
    <w:rsid w:val="00712E6D"/>
    <w:rsid w:val="007130E8"/>
    <w:rsid w:val="00713A4B"/>
    <w:rsid w:val="0071469D"/>
    <w:rsid w:val="007146B7"/>
    <w:rsid w:val="0071762C"/>
    <w:rsid w:val="00720E98"/>
    <w:rsid w:val="00720F55"/>
    <w:rsid w:val="00722231"/>
    <w:rsid w:val="0072292B"/>
    <w:rsid w:val="00722BF7"/>
    <w:rsid w:val="00723428"/>
    <w:rsid w:val="00725178"/>
    <w:rsid w:val="00725BFD"/>
    <w:rsid w:val="007260D5"/>
    <w:rsid w:val="007270A0"/>
    <w:rsid w:val="00730DC8"/>
    <w:rsid w:val="0073386A"/>
    <w:rsid w:val="00733A55"/>
    <w:rsid w:val="00733D2A"/>
    <w:rsid w:val="00733D66"/>
    <w:rsid w:val="00734011"/>
    <w:rsid w:val="007348EA"/>
    <w:rsid w:val="00736122"/>
    <w:rsid w:val="00740F8E"/>
    <w:rsid w:val="007417C6"/>
    <w:rsid w:val="00742765"/>
    <w:rsid w:val="0074352B"/>
    <w:rsid w:val="00743615"/>
    <w:rsid w:val="007437FB"/>
    <w:rsid w:val="00743852"/>
    <w:rsid w:val="00745DA2"/>
    <w:rsid w:val="00747289"/>
    <w:rsid w:val="007502A9"/>
    <w:rsid w:val="0075390C"/>
    <w:rsid w:val="00753B17"/>
    <w:rsid w:val="00755CDA"/>
    <w:rsid w:val="00755F3C"/>
    <w:rsid w:val="007573C7"/>
    <w:rsid w:val="007575E6"/>
    <w:rsid w:val="00760389"/>
    <w:rsid w:val="007603E0"/>
    <w:rsid w:val="0076091D"/>
    <w:rsid w:val="0076169B"/>
    <w:rsid w:val="00763202"/>
    <w:rsid w:val="007643F2"/>
    <w:rsid w:val="0076581C"/>
    <w:rsid w:val="007663C9"/>
    <w:rsid w:val="00770086"/>
    <w:rsid w:val="00770F5C"/>
    <w:rsid w:val="00771F14"/>
    <w:rsid w:val="00773C13"/>
    <w:rsid w:val="00777697"/>
    <w:rsid w:val="0078180F"/>
    <w:rsid w:val="00781984"/>
    <w:rsid w:val="007826A3"/>
    <w:rsid w:val="0078297F"/>
    <w:rsid w:val="007839D2"/>
    <w:rsid w:val="00783B16"/>
    <w:rsid w:val="00790E1F"/>
    <w:rsid w:val="00791B26"/>
    <w:rsid w:val="00792F05"/>
    <w:rsid w:val="00795DF4"/>
    <w:rsid w:val="00796156"/>
    <w:rsid w:val="007A061E"/>
    <w:rsid w:val="007A079F"/>
    <w:rsid w:val="007A14E3"/>
    <w:rsid w:val="007A292F"/>
    <w:rsid w:val="007B10EF"/>
    <w:rsid w:val="007B1BB8"/>
    <w:rsid w:val="007B220F"/>
    <w:rsid w:val="007B2949"/>
    <w:rsid w:val="007B58DB"/>
    <w:rsid w:val="007B5D58"/>
    <w:rsid w:val="007B6BCF"/>
    <w:rsid w:val="007B6C5A"/>
    <w:rsid w:val="007B6EB8"/>
    <w:rsid w:val="007B7EBB"/>
    <w:rsid w:val="007C0CFF"/>
    <w:rsid w:val="007C1320"/>
    <w:rsid w:val="007C2C01"/>
    <w:rsid w:val="007C625F"/>
    <w:rsid w:val="007D124C"/>
    <w:rsid w:val="007D1CBC"/>
    <w:rsid w:val="007D28FC"/>
    <w:rsid w:val="007D2D5C"/>
    <w:rsid w:val="007D30B6"/>
    <w:rsid w:val="007D4525"/>
    <w:rsid w:val="007D46D9"/>
    <w:rsid w:val="007D55B7"/>
    <w:rsid w:val="007D5999"/>
    <w:rsid w:val="007D5ADF"/>
    <w:rsid w:val="007D60D9"/>
    <w:rsid w:val="007D6FA3"/>
    <w:rsid w:val="007D71DA"/>
    <w:rsid w:val="007D7C35"/>
    <w:rsid w:val="007E3042"/>
    <w:rsid w:val="007E483E"/>
    <w:rsid w:val="007E5F8C"/>
    <w:rsid w:val="007E6843"/>
    <w:rsid w:val="007F074A"/>
    <w:rsid w:val="007F4914"/>
    <w:rsid w:val="007F5569"/>
    <w:rsid w:val="007F5CF4"/>
    <w:rsid w:val="007F624B"/>
    <w:rsid w:val="007F63E6"/>
    <w:rsid w:val="007F74FD"/>
    <w:rsid w:val="00800AA5"/>
    <w:rsid w:val="00800B10"/>
    <w:rsid w:val="00801D8A"/>
    <w:rsid w:val="00802E75"/>
    <w:rsid w:val="008043E6"/>
    <w:rsid w:val="00804FEC"/>
    <w:rsid w:val="00805888"/>
    <w:rsid w:val="00806D3F"/>
    <w:rsid w:val="00806F52"/>
    <w:rsid w:val="00806F9E"/>
    <w:rsid w:val="00812DAC"/>
    <w:rsid w:val="00816558"/>
    <w:rsid w:val="00816BFB"/>
    <w:rsid w:val="008237BA"/>
    <w:rsid w:val="00825EC3"/>
    <w:rsid w:val="0082680C"/>
    <w:rsid w:val="00826C06"/>
    <w:rsid w:val="00827822"/>
    <w:rsid w:val="0082788F"/>
    <w:rsid w:val="0082789C"/>
    <w:rsid w:val="00827B58"/>
    <w:rsid w:val="008301DD"/>
    <w:rsid w:val="008317B6"/>
    <w:rsid w:val="00832EB6"/>
    <w:rsid w:val="00834768"/>
    <w:rsid w:val="00834E8D"/>
    <w:rsid w:val="0083523A"/>
    <w:rsid w:val="0083750D"/>
    <w:rsid w:val="008375EF"/>
    <w:rsid w:val="0084153A"/>
    <w:rsid w:val="00844D29"/>
    <w:rsid w:val="0084699E"/>
    <w:rsid w:val="00847643"/>
    <w:rsid w:val="008506C4"/>
    <w:rsid w:val="00851543"/>
    <w:rsid w:val="00851CA9"/>
    <w:rsid w:val="00852EBB"/>
    <w:rsid w:val="00853009"/>
    <w:rsid w:val="00854A0C"/>
    <w:rsid w:val="00854BCF"/>
    <w:rsid w:val="00855A78"/>
    <w:rsid w:val="00856401"/>
    <w:rsid w:val="00860E96"/>
    <w:rsid w:val="00861B46"/>
    <w:rsid w:val="00862C63"/>
    <w:rsid w:val="008666CA"/>
    <w:rsid w:val="008669C2"/>
    <w:rsid w:val="00866ECA"/>
    <w:rsid w:val="008675B9"/>
    <w:rsid w:val="00867DCF"/>
    <w:rsid w:val="00871239"/>
    <w:rsid w:val="00871A34"/>
    <w:rsid w:val="00877992"/>
    <w:rsid w:val="00881980"/>
    <w:rsid w:val="008865B3"/>
    <w:rsid w:val="00890184"/>
    <w:rsid w:val="00897FB4"/>
    <w:rsid w:val="008A2111"/>
    <w:rsid w:val="008A2B36"/>
    <w:rsid w:val="008A3A63"/>
    <w:rsid w:val="008A4BD6"/>
    <w:rsid w:val="008A5E98"/>
    <w:rsid w:val="008A7051"/>
    <w:rsid w:val="008A7CB6"/>
    <w:rsid w:val="008B189C"/>
    <w:rsid w:val="008B1AB1"/>
    <w:rsid w:val="008B2AF6"/>
    <w:rsid w:val="008B48D0"/>
    <w:rsid w:val="008B4C74"/>
    <w:rsid w:val="008B4D82"/>
    <w:rsid w:val="008B5239"/>
    <w:rsid w:val="008B66B7"/>
    <w:rsid w:val="008B67DF"/>
    <w:rsid w:val="008B6AF5"/>
    <w:rsid w:val="008C0270"/>
    <w:rsid w:val="008C3AFD"/>
    <w:rsid w:val="008C3DA8"/>
    <w:rsid w:val="008C42F6"/>
    <w:rsid w:val="008C5978"/>
    <w:rsid w:val="008D0C1A"/>
    <w:rsid w:val="008D15DD"/>
    <w:rsid w:val="008D38D6"/>
    <w:rsid w:val="008D71F2"/>
    <w:rsid w:val="008D7670"/>
    <w:rsid w:val="008E1220"/>
    <w:rsid w:val="008E195F"/>
    <w:rsid w:val="008E2463"/>
    <w:rsid w:val="008E2874"/>
    <w:rsid w:val="008E4F62"/>
    <w:rsid w:val="008E6754"/>
    <w:rsid w:val="008F47BB"/>
    <w:rsid w:val="008F5BE4"/>
    <w:rsid w:val="008F67C4"/>
    <w:rsid w:val="00900C39"/>
    <w:rsid w:val="00900DA4"/>
    <w:rsid w:val="00902896"/>
    <w:rsid w:val="00903C82"/>
    <w:rsid w:val="009041B2"/>
    <w:rsid w:val="00904862"/>
    <w:rsid w:val="00910964"/>
    <w:rsid w:val="0091132E"/>
    <w:rsid w:val="009114C6"/>
    <w:rsid w:val="00911BE8"/>
    <w:rsid w:val="0091232C"/>
    <w:rsid w:val="009143E3"/>
    <w:rsid w:val="00914793"/>
    <w:rsid w:val="00914CBF"/>
    <w:rsid w:val="0092071F"/>
    <w:rsid w:val="00920EAB"/>
    <w:rsid w:val="009222F9"/>
    <w:rsid w:val="009225B4"/>
    <w:rsid w:val="00925AFB"/>
    <w:rsid w:val="0092614B"/>
    <w:rsid w:val="00926762"/>
    <w:rsid w:val="00927337"/>
    <w:rsid w:val="00927576"/>
    <w:rsid w:val="00932192"/>
    <w:rsid w:val="00933341"/>
    <w:rsid w:val="00941C9D"/>
    <w:rsid w:val="009426B3"/>
    <w:rsid w:val="0094289E"/>
    <w:rsid w:val="0094493F"/>
    <w:rsid w:val="00945D92"/>
    <w:rsid w:val="00950575"/>
    <w:rsid w:val="00954FA0"/>
    <w:rsid w:val="009550EC"/>
    <w:rsid w:val="00955D2C"/>
    <w:rsid w:val="0095610E"/>
    <w:rsid w:val="00960C89"/>
    <w:rsid w:val="0096311C"/>
    <w:rsid w:val="00964277"/>
    <w:rsid w:val="009651C6"/>
    <w:rsid w:val="009658EB"/>
    <w:rsid w:val="0097273E"/>
    <w:rsid w:val="009750F5"/>
    <w:rsid w:val="009771DE"/>
    <w:rsid w:val="00982BEE"/>
    <w:rsid w:val="00983147"/>
    <w:rsid w:val="00983F75"/>
    <w:rsid w:val="00984C9B"/>
    <w:rsid w:val="00986ED5"/>
    <w:rsid w:val="00990573"/>
    <w:rsid w:val="009910D3"/>
    <w:rsid w:val="00991AE6"/>
    <w:rsid w:val="009940DE"/>
    <w:rsid w:val="0099625A"/>
    <w:rsid w:val="00996DF7"/>
    <w:rsid w:val="009A1327"/>
    <w:rsid w:val="009A432E"/>
    <w:rsid w:val="009A7256"/>
    <w:rsid w:val="009B008B"/>
    <w:rsid w:val="009B0509"/>
    <w:rsid w:val="009B2923"/>
    <w:rsid w:val="009B40C4"/>
    <w:rsid w:val="009B4EDF"/>
    <w:rsid w:val="009B5A2D"/>
    <w:rsid w:val="009B7236"/>
    <w:rsid w:val="009C05CF"/>
    <w:rsid w:val="009C2C0A"/>
    <w:rsid w:val="009C2C5A"/>
    <w:rsid w:val="009C4503"/>
    <w:rsid w:val="009C4611"/>
    <w:rsid w:val="009C7121"/>
    <w:rsid w:val="009C7D64"/>
    <w:rsid w:val="009D0E8A"/>
    <w:rsid w:val="009D27F1"/>
    <w:rsid w:val="009D2ACB"/>
    <w:rsid w:val="009D6D14"/>
    <w:rsid w:val="009D75A8"/>
    <w:rsid w:val="009D7684"/>
    <w:rsid w:val="009D7698"/>
    <w:rsid w:val="009D7E8F"/>
    <w:rsid w:val="009D7EFF"/>
    <w:rsid w:val="009E0390"/>
    <w:rsid w:val="009E142E"/>
    <w:rsid w:val="009E20E6"/>
    <w:rsid w:val="009E4E28"/>
    <w:rsid w:val="009E5A8C"/>
    <w:rsid w:val="009E5CCE"/>
    <w:rsid w:val="009E63C9"/>
    <w:rsid w:val="009E6FCF"/>
    <w:rsid w:val="009F3090"/>
    <w:rsid w:val="009F36EB"/>
    <w:rsid w:val="009F5961"/>
    <w:rsid w:val="009F5A6A"/>
    <w:rsid w:val="009F6666"/>
    <w:rsid w:val="00A012A8"/>
    <w:rsid w:val="00A04B22"/>
    <w:rsid w:val="00A06211"/>
    <w:rsid w:val="00A12211"/>
    <w:rsid w:val="00A12AB0"/>
    <w:rsid w:val="00A1354C"/>
    <w:rsid w:val="00A13E6E"/>
    <w:rsid w:val="00A16B48"/>
    <w:rsid w:val="00A202D9"/>
    <w:rsid w:val="00A20BD4"/>
    <w:rsid w:val="00A20CB4"/>
    <w:rsid w:val="00A21191"/>
    <w:rsid w:val="00A23CD2"/>
    <w:rsid w:val="00A2430C"/>
    <w:rsid w:val="00A32168"/>
    <w:rsid w:val="00A368DA"/>
    <w:rsid w:val="00A4563D"/>
    <w:rsid w:val="00A46B79"/>
    <w:rsid w:val="00A46DC5"/>
    <w:rsid w:val="00A471F9"/>
    <w:rsid w:val="00A61AA0"/>
    <w:rsid w:val="00A62B99"/>
    <w:rsid w:val="00A6320F"/>
    <w:rsid w:val="00A63430"/>
    <w:rsid w:val="00A63C46"/>
    <w:rsid w:val="00A65141"/>
    <w:rsid w:val="00A6532E"/>
    <w:rsid w:val="00A653F0"/>
    <w:rsid w:val="00A67F04"/>
    <w:rsid w:val="00A722D9"/>
    <w:rsid w:val="00A734D4"/>
    <w:rsid w:val="00A734F5"/>
    <w:rsid w:val="00A7378F"/>
    <w:rsid w:val="00A73C50"/>
    <w:rsid w:val="00A766DA"/>
    <w:rsid w:val="00A77B81"/>
    <w:rsid w:val="00A831CC"/>
    <w:rsid w:val="00A85A8D"/>
    <w:rsid w:val="00A870D1"/>
    <w:rsid w:val="00A873C6"/>
    <w:rsid w:val="00A9142A"/>
    <w:rsid w:val="00A9410E"/>
    <w:rsid w:val="00A94818"/>
    <w:rsid w:val="00A95A9E"/>
    <w:rsid w:val="00A96598"/>
    <w:rsid w:val="00A974BB"/>
    <w:rsid w:val="00AA246B"/>
    <w:rsid w:val="00AA4B48"/>
    <w:rsid w:val="00AA56A8"/>
    <w:rsid w:val="00AB2DA3"/>
    <w:rsid w:val="00AB309F"/>
    <w:rsid w:val="00AB45D9"/>
    <w:rsid w:val="00AB67DA"/>
    <w:rsid w:val="00AB7C76"/>
    <w:rsid w:val="00AC047E"/>
    <w:rsid w:val="00AC05CA"/>
    <w:rsid w:val="00AC100E"/>
    <w:rsid w:val="00AC1D8B"/>
    <w:rsid w:val="00AC2B90"/>
    <w:rsid w:val="00AC3C63"/>
    <w:rsid w:val="00AC5D6B"/>
    <w:rsid w:val="00AC6F67"/>
    <w:rsid w:val="00AC70A3"/>
    <w:rsid w:val="00AD01D0"/>
    <w:rsid w:val="00AD11A9"/>
    <w:rsid w:val="00AD46A2"/>
    <w:rsid w:val="00AD6FB3"/>
    <w:rsid w:val="00AD74CF"/>
    <w:rsid w:val="00AE0336"/>
    <w:rsid w:val="00AE0B14"/>
    <w:rsid w:val="00AE16EB"/>
    <w:rsid w:val="00AE422E"/>
    <w:rsid w:val="00AE4884"/>
    <w:rsid w:val="00AE508A"/>
    <w:rsid w:val="00AF0EC4"/>
    <w:rsid w:val="00AF0F98"/>
    <w:rsid w:val="00AF358F"/>
    <w:rsid w:val="00B00D8F"/>
    <w:rsid w:val="00B011B7"/>
    <w:rsid w:val="00B03A43"/>
    <w:rsid w:val="00B0522D"/>
    <w:rsid w:val="00B055D7"/>
    <w:rsid w:val="00B06D49"/>
    <w:rsid w:val="00B071B3"/>
    <w:rsid w:val="00B076CC"/>
    <w:rsid w:val="00B07996"/>
    <w:rsid w:val="00B108C0"/>
    <w:rsid w:val="00B11A09"/>
    <w:rsid w:val="00B11A68"/>
    <w:rsid w:val="00B12FFA"/>
    <w:rsid w:val="00B14928"/>
    <w:rsid w:val="00B17605"/>
    <w:rsid w:val="00B2371C"/>
    <w:rsid w:val="00B23ABA"/>
    <w:rsid w:val="00B263AC"/>
    <w:rsid w:val="00B27D5C"/>
    <w:rsid w:val="00B3061E"/>
    <w:rsid w:val="00B30CF6"/>
    <w:rsid w:val="00B31B38"/>
    <w:rsid w:val="00B336E0"/>
    <w:rsid w:val="00B34FFD"/>
    <w:rsid w:val="00B40E3F"/>
    <w:rsid w:val="00B40FA1"/>
    <w:rsid w:val="00B4123B"/>
    <w:rsid w:val="00B4245A"/>
    <w:rsid w:val="00B45C0C"/>
    <w:rsid w:val="00B46D1F"/>
    <w:rsid w:val="00B46D64"/>
    <w:rsid w:val="00B47196"/>
    <w:rsid w:val="00B5133E"/>
    <w:rsid w:val="00B52504"/>
    <w:rsid w:val="00B52693"/>
    <w:rsid w:val="00B54E11"/>
    <w:rsid w:val="00B55CBF"/>
    <w:rsid w:val="00B55FC7"/>
    <w:rsid w:val="00B572A6"/>
    <w:rsid w:val="00B6030E"/>
    <w:rsid w:val="00B6232E"/>
    <w:rsid w:val="00B62518"/>
    <w:rsid w:val="00B63BD8"/>
    <w:rsid w:val="00B66BCE"/>
    <w:rsid w:val="00B725CD"/>
    <w:rsid w:val="00B7278E"/>
    <w:rsid w:val="00B7334E"/>
    <w:rsid w:val="00B736C6"/>
    <w:rsid w:val="00B7527D"/>
    <w:rsid w:val="00B8286E"/>
    <w:rsid w:val="00B82BAA"/>
    <w:rsid w:val="00B833E4"/>
    <w:rsid w:val="00B849C3"/>
    <w:rsid w:val="00B87700"/>
    <w:rsid w:val="00B90C49"/>
    <w:rsid w:val="00B92971"/>
    <w:rsid w:val="00B93259"/>
    <w:rsid w:val="00B93457"/>
    <w:rsid w:val="00B9475A"/>
    <w:rsid w:val="00B94B3B"/>
    <w:rsid w:val="00B958D4"/>
    <w:rsid w:val="00B97A37"/>
    <w:rsid w:val="00BA12FB"/>
    <w:rsid w:val="00BA1CB0"/>
    <w:rsid w:val="00BA2378"/>
    <w:rsid w:val="00BA399D"/>
    <w:rsid w:val="00BA502C"/>
    <w:rsid w:val="00BB0163"/>
    <w:rsid w:val="00BB0EB2"/>
    <w:rsid w:val="00BB13DF"/>
    <w:rsid w:val="00BB2049"/>
    <w:rsid w:val="00BB444C"/>
    <w:rsid w:val="00BB7B5F"/>
    <w:rsid w:val="00BC778A"/>
    <w:rsid w:val="00BD16E1"/>
    <w:rsid w:val="00BD1B87"/>
    <w:rsid w:val="00BD2F6F"/>
    <w:rsid w:val="00BD3E3E"/>
    <w:rsid w:val="00BD4490"/>
    <w:rsid w:val="00BD5839"/>
    <w:rsid w:val="00BD597B"/>
    <w:rsid w:val="00BD7193"/>
    <w:rsid w:val="00BE0084"/>
    <w:rsid w:val="00BE0A0C"/>
    <w:rsid w:val="00BE1DF6"/>
    <w:rsid w:val="00BF032E"/>
    <w:rsid w:val="00BF1013"/>
    <w:rsid w:val="00BF1B38"/>
    <w:rsid w:val="00BF6C26"/>
    <w:rsid w:val="00C000F5"/>
    <w:rsid w:val="00C01CC8"/>
    <w:rsid w:val="00C034C0"/>
    <w:rsid w:val="00C03C80"/>
    <w:rsid w:val="00C07392"/>
    <w:rsid w:val="00C1057F"/>
    <w:rsid w:val="00C109B7"/>
    <w:rsid w:val="00C1301C"/>
    <w:rsid w:val="00C13462"/>
    <w:rsid w:val="00C15128"/>
    <w:rsid w:val="00C15FE4"/>
    <w:rsid w:val="00C1696E"/>
    <w:rsid w:val="00C169B8"/>
    <w:rsid w:val="00C172C4"/>
    <w:rsid w:val="00C208A8"/>
    <w:rsid w:val="00C21743"/>
    <w:rsid w:val="00C22415"/>
    <w:rsid w:val="00C25A68"/>
    <w:rsid w:val="00C2679A"/>
    <w:rsid w:val="00C27AE6"/>
    <w:rsid w:val="00C27F40"/>
    <w:rsid w:val="00C31300"/>
    <w:rsid w:val="00C32CB0"/>
    <w:rsid w:val="00C33E88"/>
    <w:rsid w:val="00C349E2"/>
    <w:rsid w:val="00C35E9F"/>
    <w:rsid w:val="00C36F53"/>
    <w:rsid w:val="00C402A5"/>
    <w:rsid w:val="00C43DF8"/>
    <w:rsid w:val="00C4417D"/>
    <w:rsid w:val="00C47014"/>
    <w:rsid w:val="00C511BE"/>
    <w:rsid w:val="00C55379"/>
    <w:rsid w:val="00C55A7B"/>
    <w:rsid w:val="00C57188"/>
    <w:rsid w:val="00C601DA"/>
    <w:rsid w:val="00C607A5"/>
    <w:rsid w:val="00C62AB5"/>
    <w:rsid w:val="00C62B1E"/>
    <w:rsid w:val="00C62F0A"/>
    <w:rsid w:val="00C640AB"/>
    <w:rsid w:val="00C65806"/>
    <w:rsid w:val="00C658AF"/>
    <w:rsid w:val="00C65E14"/>
    <w:rsid w:val="00C67EE1"/>
    <w:rsid w:val="00C70559"/>
    <w:rsid w:val="00C72417"/>
    <w:rsid w:val="00C751E1"/>
    <w:rsid w:val="00C752D6"/>
    <w:rsid w:val="00C75A40"/>
    <w:rsid w:val="00C75F4A"/>
    <w:rsid w:val="00C76522"/>
    <w:rsid w:val="00C766F6"/>
    <w:rsid w:val="00C81475"/>
    <w:rsid w:val="00C829B5"/>
    <w:rsid w:val="00C82B56"/>
    <w:rsid w:val="00C82DB4"/>
    <w:rsid w:val="00C84F7C"/>
    <w:rsid w:val="00C85785"/>
    <w:rsid w:val="00C85A2E"/>
    <w:rsid w:val="00C85B61"/>
    <w:rsid w:val="00C8799B"/>
    <w:rsid w:val="00C87E45"/>
    <w:rsid w:val="00C90904"/>
    <w:rsid w:val="00C935B1"/>
    <w:rsid w:val="00C93A21"/>
    <w:rsid w:val="00C959F8"/>
    <w:rsid w:val="00C97382"/>
    <w:rsid w:val="00CA146E"/>
    <w:rsid w:val="00CA2F21"/>
    <w:rsid w:val="00CA37B6"/>
    <w:rsid w:val="00CB08A6"/>
    <w:rsid w:val="00CB210F"/>
    <w:rsid w:val="00CB2DB1"/>
    <w:rsid w:val="00CB38C7"/>
    <w:rsid w:val="00CB6B13"/>
    <w:rsid w:val="00CC054E"/>
    <w:rsid w:val="00CC0B0E"/>
    <w:rsid w:val="00CC1C43"/>
    <w:rsid w:val="00CC2767"/>
    <w:rsid w:val="00CC30E2"/>
    <w:rsid w:val="00CC4ADE"/>
    <w:rsid w:val="00CC6A56"/>
    <w:rsid w:val="00CD0AE5"/>
    <w:rsid w:val="00CD2764"/>
    <w:rsid w:val="00CD4B87"/>
    <w:rsid w:val="00CD584D"/>
    <w:rsid w:val="00CD7E58"/>
    <w:rsid w:val="00CE0218"/>
    <w:rsid w:val="00CE09F6"/>
    <w:rsid w:val="00CE5C88"/>
    <w:rsid w:val="00CF2792"/>
    <w:rsid w:val="00CF6465"/>
    <w:rsid w:val="00CF6AC2"/>
    <w:rsid w:val="00CF70F1"/>
    <w:rsid w:val="00CF7677"/>
    <w:rsid w:val="00CF7DEE"/>
    <w:rsid w:val="00D041B4"/>
    <w:rsid w:val="00D0431A"/>
    <w:rsid w:val="00D053FD"/>
    <w:rsid w:val="00D06D7B"/>
    <w:rsid w:val="00D076F6"/>
    <w:rsid w:val="00D07A44"/>
    <w:rsid w:val="00D07E2E"/>
    <w:rsid w:val="00D11661"/>
    <w:rsid w:val="00D13A19"/>
    <w:rsid w:val="00D13BD5"/>
    <w:rsid w:val="00D14868"/>
    <w:rsid w:val="00D15D72"/>
    <w:rsid w:val="00D20BC5"/>
    <w:rsid w:val="00D22438"/>
    <w:rsid w:val="00D23668"/>
    <w:rsid w:val="00D25E20"/>
    <w:rsid w:val="00D2626A"/>
    <w:rsid w:val="00D32A36"/>
    <w:rsid w:val="00D3325D"/>
    <w:rsid w:val="00D33582"/>
    <w:rsid w:val="00D33A9B"/>
    <w:rsid w:val="00D34748"/>
    <w:rsid w:val="00D35398"/>
    <w:rsid w:val="00D363AC"/>
    <w:rsid w:val="00D36D81"/>
    <w:rsid w:val="00D4102E"/>
    <w:rsid w:val="00D42B67"/>
    <w:rsid w:val="00D42E9F"/>
    <w:rsid w:val="00D44385"/>
    <w:rsid w:val="00D45F45"/>
    <w:rsid w:val="00D46C88"/>
    <w:rsid w:val="00D504F5"/>
    <w:rsid w:val="00D52B26"/>
    <w:rsid w:val="00D5400E"/>
    <w:rsid w:val="00D55516"/>
    <w:rsid w:val="00D57A0D"/>
    <w:rsid w:val="00D6036D"/>
    <w:rsid w:val="00D62AFB"/>
    <w:rsid w:val="00D648FD"/>
    <w:rsid w:val="00D64E17"/>
    <w:rsid w:val="00D6799F"/>
    <w:rsid w:val="00D705B1"/>
    <w:rsid w:val="00D70A98"/>
    <w:rsid w:val="00D70F4E"/>
    <w:rsid w:val="00D71912"/>
    <w:rsid w:val="00D71EDA"/>
    <w:rsid w:val="00D72692"/>
    <w:rsid w:val="00D72CF5"/>
    <w:rsid w:val="00D73A9B"/>
    <w:rsid w:val="00D74D65"/>
    <w:rsid w:val="00D75589"/>
    <w:rsid w:val="00D768FC"/>
    <w:rsid w:val="00D7712D"/>
    <w:rsid w:val="00D826DC"/>
    <w:rsid w:val="00D83A7B"/>
    <w:rsid w:val="00D87E3F"/>
    <w:rsid w:val="00D907CB"/>
    <w:rsid w:val="00D9346A"/>
    <w:rsid w:val="00D93941"/>
    <w:rsid w:val="00D93AAB"/>
    <w:rsid w:val="00D93AE5"/>
    <w:rsid w:val="00D943FD"/>
    <w:rsid w:val="00D94DC6"/>
    <w:rsid w:val="00D9522F"/>
    <w:rsid w:val="00DA2696"/>
    <w:rsid w:val="00DA5536"/>
    <w:rsid w:val="00DA5FEB"/>
    <w:rsid w:val="00DA6B4C"/>
    <w:rsid w:val="00DB366F"/>
    <w:rsid w:val="00DB7AB4"/>
    <w:rsid w:val="00DC05B1"/>
    <w:rsid w:val="00DC062A"/>
    <w:rsid w:val="00DC0FA7"/>
    <w:rsid w:val="00DC1E64"/>
    <w:rsid w:val="00DC3154"/>
    <w:rsid w:val="00DC7D10"/>
    <w:rsid w:val="00DC7F31"/>
    <w:rsid w:val="00DD3501"/>
    <w:rsid w:val="00DD47BB"/>
    <w:rsid w:val="00DD59A7"/>
    <w:rsid w:val="00DD7AF7"/>
    <w:rsid w:val="00DD7E33"/>
    <w:rsid w:val="00DE0B5C"/>
    <w:rsid w:val="00DE1381"/>
    <w:rsid w:val="00DE28C7"/>
    <w:rsid w:val="00DE385A"/>
    <w:rsid w:val="00DE7427"/>
    <w:rsid w:val="00DF498E"/>
    <w:rsid w:val="00DF5849"/>
    <w:rsid w:val="00DF6098"/>
    <w:rsid w:val="00DF6629"/>
    <w:rsid w:val="00DF7305"/>
    <w:rsid w:val="00DF79AE"/>
    <w:rsid w:val="00E00386"/>
    <w:rsid w:val="00E01187"/>
    <w:rsid w:val="00E019AB"/>
    <w:rsid w:val="00E02A96"/>
    <w:rsid w:val="00E0410B"/>
    <w:rsid w:val="00E06175"/>
    <w:rsid w:val="00E06F25"/>
    <w:rsid w:val="00E07061"/>
    <w:rsid w:val="00E0726C"/>
    <w:rsid w:val="00E10874"/>
    <w:rsid w:val="00E109D8"/>
    <w:rsid w:val="00E13CDE"/>
    <w:rsid w:val="00E14473"/>
    <w:rsid w:val="00E148D3"/>
    <w:rsid w:val="00E14B67"/>
    <w:rsid w:val="00E14E1D"/>
    <w:rsid w:val="00E14E6E"/>
    <w:rsid w:val="00E152B9"/>
    <w:rsid w:val="00E156BE"/>
    <w:rsid w:val="00E16F72"/>
    <w:rsid w:val="00E17541"/>
    <w:rsid w:val="00E17D86"/>
    <w:rsid w:val="00E20449"/>
    <w:rsid w:val="00E20C72"/>
    <w:rsid w:val="00E210C2"/>
    <w:rsid w:val="00E23351"/>
    <w:rsid w:val="00E239EE"/>
    <w:rsid w:val="00E250AA"/>
    <w:rsid w:val="00E30EA6"/>
    <w:rsid w:val="00E32131"/>
    <w:rsid w:val="00E3378C"/>
    <w:rsid w:val="00E34383"/>
    <w:rsid w:val="00E361A6"/>
    <w:rsid w:val="00E36F03"/>
    <w:rsid w:val="00E40B40"/>
    <w:rsid w:val="00E433ED"/>
    <w:rsid w:val="00E456B0"/>
    <w:rsid w:val="00E474F9"/>
    <w:rsid w:val="00E52A8C"/>
    <w:rsid w:val="00E5786F"/>
    <w:rsid w:val="00E57BA3"/>
    <w:rsid w:val="00E621F9"/>
    <w:rsid w:val="00E623AB"/>
    <w:rsid w:val="00E6247D"/>
    <w:rsid w:val="00E64128"/>
    <w:rsid w:val="00E7138A"/>
    <w:rsid w:val="00E71A31"/>
    <w:rsid w:val="00E72588"/>
    <w:rsid w:val="00E726D7"/>
    <w:rsid w:val="00E72BB1"/>
    <w:rsid w:val="00E73583"/>
    <w:rsid w:val="00E7504E"/>
    <w:rsid w:val="00E75BB7"/>
    <w:rsid w:val="00E76FF5"/>
    <w:rsid w:val="00E8133C"/>
    <w:rsid w:val="00E8192F"/>
    <w:rsid w:val="00E81A3C"/>
    <w:rsid w:val="00E822EB"/>
    <w:rsid w:val="00E855F1"/>
    <w:rsid w:val="00E85A1E"/>
    <w:rsid w:val="00E902FB"/>
    <w:rsid w:val="00E90585"/>
    <w:rsid w:val="00E90973"/>
    <w:rsid w:val="00E9516C"/>
    <w:rsid w:val="00E96D7C"/>
    <w:rsid w:val="00E973E5"/>
    <w:rsid w:val="00EA20D1"/>
    <w:rsid w:val="00EA2D90"/>
    <w:rsid w:val="00EA4747"/>
    <w:rsid w:val="00EA5BAD"/>
    <w:rsid w:val="00EA5DF9"/>
    <w:rsid w:val="00EB0426"/>
    <w:rsid w:val="00EB0782"/>
    <w:rsid w:val="00EB400C"/>
    <w:rsid w:val="00EB4A65"/>
    <w:rsid w:val="00EB6D53"/>
    <w:rsid w:val="00EC0107"/>
    <w:rsid w:val="00EC11D5"/>
    <w:rsid w:val="00EC21F7"/>
    <w:rsid w:val="00EC2D6D"/>
    <w:rsid w:val="00EC56AC"/>
    <w:rsid w:val="00EC6EB2"/>
    <w:rsid w:val="00EC7C81"/>
    <w:rsid w:val="00ED006E"/>
    <w:rsid w:val="00ED4122"/>
    <w:rsid w:val="00ED416D"/>
    <w:rsid w:val="00ED4944"/>
    <w:rsid w:val="00ED6329"/>
    <w:rsid w:val="00ED7EA8"/>
    <w:rsid w:val="00EE0ADE"/>
    <w:rsid w:val="00EE1084"/>
    <w:rsid w:val="00EE32F9"/>
    <w:rsid w:val="00EE4169"/>
    <w:rsid w:val="00EE4653"/>
    <w:rsid w:val="00EE6346"/>
    <w:rsid w:val="00EF2B6F"/>
    <w:rsid w:val="00EF4511"/>
    <w:rsid w:val="00EF4732"/>
    <w:rsid w:val="00EF5C84"/>
    <w:rsid w:val="00EF69BF"/>
    <w:rsid w:val="00EF7DA3"/>
    <w:rsid w:val="00F02204"/>
    <w:rsid w:val="00F0276D"/>
    <w:rsid w:val="00F03687"/>
    <w:rsid w:val="00F0607F"/>
    <w:rsid w:val="00F106BC"/>
    <w:rsid w:val="00F10778"/>
    <w:rsid w:val="00F14399"/>
    <w:rsid w:val="00F17AD6"/>
    <w:rsid w:val="00F17B15"/>
    <w:rsid w:val="00F209F0"/>
    <w:rsid w:val="00F20C97"/>
    <w:rsid w:val="00F2108E"/>
    <w:rsid w:val="00F210F3"/>
    <w:rsid w:val="00F21772"/>
    <w:rsid w:val="00F2286E"/>
    <w:rsid w:val="00F22FE0"/>
    <w:rsid w:val="00F231AD"/>
    <w:rsid w:val="00F23392"/>
    <w:rsid w:val="00F251A2"/>
    <w:rsid w:val="00F2603C"/>
    <w:rsid w:val="00F26601"/>
    <w:rsid w:val="00F27CFC"/>
    <w:rsid w:val="00F35584"/>
    <w:rsid w:val="00F3568F"/>
    <w:rsid w:val="00F372B2"/>
    <w:rsid w:val="00F40311"/>
    <w:rsid w:val="00F40B4D"/>
    <w:rsid w:val="00F40FDA"/>
    <w:rsid w:val="00F4376D"/>
    <w:rsid w:val="00F4395D"/>
    <w:rsid w:val="00F451C2"/>
    <w:rsid w:val="00F47E02"/>
    <w:rsid w:val="00F513EE"/>
    <w:rsid w:val="00F53276"/>
    <w:rsid w:val="00F533DC"/>
    <w:rsid w:val="00F60C4D"/>
    <w:rsid w:val="00F61655"/>
    <w:rsid w:val="00F63E46"/>
    <w:rsid w:val="00F6480F"/>
    <w:rsid w:val="00F65F27"/>
    <w:rsid w:val="00F66031"/>
    <w:rsid w:val="00F66235"/>
    <w:rsid w:val="00F71EDB"/>
    <w:rsid w:val="00F72E36"/>
    <w:rsid w:val="00F73B68"/>
    <w:rsid w:val="00F74115"/>
    <w:rsid w:val="00F77F8F"/>
    <w:rsid w:val="00F80421"/>
    <w:rsid w:val="00F815C9"/>
    <w:rsid w:val="00F830F9"/>
    <w:rsid w:val="00F8349C"/>
    <w:rsid w:val="00F83D36"/>
    <w:rsid w:val="00F851B7"/>
    <w:rsid w:val="00F9144E"/>
    <w:rsid w:val="00F92831"/>
    <w:rsid w:val="00F93A86"/>
    <w:rsid w:val="00F93B28"/>
    <w:rsid w:val="00F96515"/>
    <w:rsid w:val="00F9652D"/>
    <w:rsid w:val="00F96796"/>
    <w:rsid w:val="00F9755B"/>
    <w:rsid w:val="00F97F7C"/>
    <w:rsid w:val="00FA02FD"/>
    <w:rsid w:val="00FA23C2"/>
    <w:rsid w:val="00FA288C"/>
    <w:rsid w:val="00FA3B51"/>
    <w:rsid w:val="00FA446D"/>
    <w:rsid w:val="00FA564C"/>
    <w:rsid w:val="00FB1BF2"/>
    <w:rsid w:val="00FB29F9"/>
    <w:rsid w:val="00FB2ED7"/>
    <w:rsid w:val="00FB68EA"/>
    <w:rsid w:val="00FB6DA7"/>
    <w:rsid w:val="00FB7AB5"/>
    <w:rsid w:val="00FC10BA"/>
    <w:rsid w:val="00FC21C0"/>
    <w:rsid w:val="00FC2534"/>
    <w:rsid w:val="00FC42C9"/>
    <w:rsid w:val="00FC56FE"/>
    <w:rsid w:val="00FC5763"/>
    <w:rsid w:val="00FC77FB"/>
    <w:rsid w:val="00FC7AF4"/>
    <w:rsid w:val="00FC7BBE"/>
    <w:rsid w:val="00FC7E1D"/>
    <w:rsid w:val="00FD23E5"/>
    <w:rsid w:val="00FD2597"/>
    <w:rsid w:val="00FD3A72"/>
    <w:rsid w:val="00FD5654"/>
    <w:rsid w:val="00FD712E"/>
    <w:rsid w:val="00FE02CB"/>
    <w:rsid w:val="00FE22AB"/>
    <w:rsid w:val="00FE2F62"/>
    <w:rsid w:val="00FE2FC5"/>
    <w:rsid w:val="00FE35AB"/>
    <w:rsid w:val="00FE44FD"/>
    <w:rsid w:val="00FE465A"/>
    <w:rsid w:val="00FE5C34"/>
    <w:rsid w:val="00FE5E98"/>
    <w:rsid w:val="00FE7742"/>
    <w:rsid w:val="00FE7EB3"/>
    <w:rsid w:val="00FF04F6"/>
    <w:rsid w:val="00FF1ABD"/>
    <w:rsid w:val="00FF2755"/>
    <w:rsid w:val="00FF2D49"/>
    <w:rsid w:val="00FF36E7"/>
    <w:rsid w:val="00FF600F"/>
    <w:rsid w:val="00FF60F7"/>
    <w:rsid w:val="00FF6633"/>
    <w:rsid w:val="00FF73B0"/>
    <w:rsid w:val="00FF7AB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12641"/>
    <o:shapelayout v:ext="edit">
      <o:idmap v:ext="edit" data="1"/>
    </o:shapelayout>
  </w:shapeDefaults>
  <w:decimalSymbol w:val="."/>
  <w:listSeparator w:val=","/>
  <w14:docId w14:val="6FA594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uiPriority="0"/>
    <w:lsdException w:name="caption" w:uiPriority="35" w:qFormat="1"/>
    <w:lsdException w:name="footnote reference" w:qFormat="1"/>
    <w:lsdException w:name="page number" w:uiPriority="0"/>
    <w:lsdException w:name="endnote reference" w:uiPriority="0"/>
    <w:lsdException w:name="endnote text" w:uiPriority="0"/>
    <w:lsdException w:name="table of authorities"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pPr>
      <w:keepNext/>
      <w:numPr>
        <w:numId w:val="8"/>
      </w:numPr>
      <w:outlineLvl w:val="0"/>
    </w:pPr>
    <w:rPr>
      <w:rFonts w:ascii="Arial" w:hAnsi="Arial"/>
      <w:b/>
      <w:szCs w:val="20"/>
      <w:u w:val="single"/>
    </w:rPr>
  </w:style>
  <w:style w:type="paragraph" w:styleId="Heading2">
    <w:name w:val="heading 2"/>
    <w:basedOn w:val="Normal"/>
    <w:next w:val="Normal"/>
    <w:link w:val="Heading2Char"/>
    <w:qFormat/>
    <w:pPr>
      <w:keepNext/>
      <w:numPr>
        <w:ilvl w:val="1"/>
        <w:numId w:val="8"/>
      </w:numPr>
      <w:outlineLvl w:val="1"/>
    </w:pPr>
    <w:rPr>
      <w:b/>
      <w:bCs/>
      <w:sz w:val="28"/>
    </w:rPr>
  </w:style>
  <w:style w:type="paragraph" w:styleId="Heading3">
    <w:name w:val="heading 3"/>
    <w:basedOn w:val="Normal"/>
    <w:next w:val="Normal"/>
    <w:link w:val="Heading3Char"/>
    <w:qFormat/>
    <w:pPr>
      <w:keepNext/>
      <w:numPr>
        <w:ilvl w:val="2"/>
        <w:numId w:val="8"/>
      </w:numPr>
      <w:spacing w:after="60"/>
      <w:outlineLvl w:val="2"/>
    </w:pPr>
    <w:rPr>
      <w:rFonts w:ascii="Arial" w:hAnsi="Arial"/>
      <w:b/>
      <w:color w:val="000000"/>
      <w:sz w:val="26"/>
      <w:szCs w:val="20"/>
      <w:lang w:val="x-none" w:eastAsia="x-none"/>
    </w:rPr>
  </w:style>
  <w:style w:type="paragraph" w:styleId="Heading4">
    <w:name w:val="heading 4"/>
    <w:basedOn w:val="Normal"/>
    <w:next w:val="Normal"/>
    <w:link w:val="Heading4Char"/>
    <w:unhideWhenUsed/>
    <w:qFormat/>
    <w:pPr>
      <w:keepNext/>
      <w:numPr>
        <w:ilvl w:val="3"/>
        <w:numId w:val="8"/>
      </w:numPr>
      <w:spacing w:before="240" w:after="60"/>
      <w:outlineLvl w:val="3"/>
    </w:pPr>
    <w:rPr>
      <w:rFonts w:ascii="Calibri" w:hAnsi="Calibri"/>
      <w:b/>
      <w:bCs/>
      <w:sz w:val="28"/>
      <w:szCs w:val="28"/>
      <w:lang w:val="x-none" w:eastAsia="x-none"/>
    </w:rPr>
  </w:style>
  <w:style w:type="paragraph" w:styleId="Heading5">
    <w:name w:val="heading 5"/>
    <w:basedOn w:val="Normal"/>
    <w:next w:val="Normal"/>
    <w:link w:val="Heading5Char"/>
    <w:unhideWhenUsed/>
    <w:qFormat/>
    <w:pPr>
      <w:numPr>
        <w:ilvl w:val="4"/>
        <w:numId w:val="8"/>
      </w:numPr>
      <w:spacing w:before="240" w:after="60"/>
      <w:outlineLvl w:val="4"/>
    </w:pPr>
    <w:rPr>
      <w:rFonts w:ascii="Calibri" w:hAnsi="Calibri"/>
      <w:b/>
      <w:bCs/>
      <w:i/>
      <w:iCs/>
      <w:sz w:val="26"/>
      <w:szCs w:val="26"/>
      <w:lang w:val="x-none" w:eastAsia="x-none"/>
    </w:rPr>
  </w:style>
  <w:style w:type="paragraph" w:styleId="Heading6">
    <w:name w:val="heading 6"/>
    <w:basedOn w:val="Normal"/>
    <w:next w:val="Normal"/>
    <w:link w:val="Heading6Char"/>
    <w:semiHidden/>
    <w:unhideWhenUsed/>
    <w:qFormat/>
    <w:pPr>
      <w:numPr>
        <w:ilvl w:val="5"/>
        <w:numId w:val="8"/>
      </w:numPr>
      <w:spacing w:before="240" w:after="60"/>
      <w:outlineLvl w:val="5"/>
    </w:pPr>
    <w:rPr>
      <w:rFonts w:ascii="Calibri" w:hAnsi="Calibri"/>
      <w:b/>
      <w:bCs/>
      <w:sz w:val="22"/>
      <w:szCs w:val="22"/>
      <w:lang w:val="x-none" w:eastAsia="x-none"/>
    </w:rPr>
  </w:style>
  <w:style w:type="paragraph" w:styleId="Heading7">
    <w:name w:val="heading 7"/>
    <w:basedOn w:val="Normal"/>
    <w:next w:val="Normal"/>
    <w:link w:val="Heading7Char"/>
    <w:semiHidden/>
    <w:unhideWhenUsed/>
    <w:qFormat/>
    <w:pPr>
      <w:numPr>
        <w:ilvl w:val="6"/>
        <w:numId w:val="8"/>
      </w:numPr>
      <w:spacing w:before="240" w:after="60"/>
      <w:outlineLvl w:val="6"/>
    </w:pPr>
    <w:rPr>
      <w:rFonts w:ascii="Calibri" w:hAnsi="Calibri"/>
      <w:lang w:val="x-none" w:eastAsia="x-none"/>
    </w:rPr>
  </w:style>
  <w:style w:type="paragraph" w:styleId="Heading8">
    <w:name w:val="heading 8"/>
    <w:basedOn w:val="Normal"/>
    <w:next w:val="Normal"/>
    <w:link w:val="Heading8Char"/>
    <w:semiHidden/>
    <w:unhideWhenUsed/>
    <w:qFormat/>
    <w:pPr>
      <w:numPr>
        <w:ilvl w:val="7"/>
        <w:numId w:val="8"/>
      </w:numPr>
      <w:spacing w:before="240" w:after="60"/>
      <w:outlineLvl w:val="7"/>
    </w:pPr>
    <w:rPr>
      <w:rFonts w:ascii="Calibri" w:hAnsi="Calibri"/>
      <w:i/>
      <w:iCs/>
      <w:lang w:val="x-none" w:eastAsia="x-none"/>
    </w:rPr>
  </w:style>
  <w:style w:type="paragraph" w:styleId="Heading9">
    <w:name w:val="heading 9"/>
    <w:basedOn w:val="Normal"/>
    <w:next w:val="Normal"/>
    <w:link w:val="Heading9Char"/>
    <w:semiHidden/>
    <w:unhideWhenUsed/>
    <w:qFormat/>
    <w:pPr>
      <w:numPr>
        <w:ilvl w:val="8"/>
        <w:numId w:val="8"/>
      </w:numPr>
      <w:spacing w:before="240" w:after="60"/>
      <w:outlineLvl w:val="8"/>
    </w:pPr>
    <w:rPr>
      <w:rFonts w:ascii="Cambria" w:hAnsi="Cambria"/>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BSB">
    <w:name w:val="BSB"/>
    <w:uiPriority w:val="99"/>
    <w:pPr>
      <w:numPr>
        <w:numId w:val="1"/>
      </w:numPr>
    </w:pPr>
  </w:style>
  <w:style w:type="character" w:customStyle="1" w:styleId="Heading1Char">
    <w:name w:val="Heading 1 Char"/>
    <w:basedOn w:val="DefaultParagraphFont"/>
    <w:link w:val="Heading1"/>
    <w:rPr>
      <w:rFonts w:ascii="Arial" w:eastAsia="Times New Roman" w:hAnsi="Arial" w:cs="Times New Roman"/>
      <w:b/>
      <w:sz w:val="24"/>
      <w:szCs w:val="20"/>
      <w:u w:val="single"/>
    </w:rPr>
  </w:style>
  <w:style w:type="character" w:customStyle="1" w:styleId="Heading2Char">
    <w:name w:val="Heading 2 Char"/>
    <w:basedOn w:val="DefaultParagraphFont"/>
    <w:link w:val="Heading2"/>
    <w:rPr>
      <w:rFonts w:ascii="Times New Roman" w:eastAsia="Times New Roman" w:hAnsi="Times New Roman" w:cs="Times New Roman"/>
      <w:b/>
      <w:bCs/>
      <w:sz w:val="28"/>
      <w:szCs w:val="24"/>
    </w:rPr>
  </w:style>
  <w:style w:type="character" w:customStyle="1" w:styleId="Heading3Char">
    <w:name w:val="Heading 3 Char"/>
    <w:basedOn w:val="DefaultParagraphFont"/>
    <w:link w:val="Heading3"/>
    <w:rPr>
      <w:rFonts w:ascii="Arial" w:eastAsia="Times New Roman" w:hAnsi="Arial" w:cs="Times New Roman"/>
      <w:b/>
      <w:color w:val="000000"/>
      <w:sz w:val="26"/>
      <w:szCs w:val="20"/>
      <w:lang w:val="x-none" w:eastAsia="x-none"/>
    </w:rPr>
  </w:style>
  <w:style w:type="character" w:customStyle="1" w:styleId="Heading4Char">
    <w:name w:val="Heading 4 Char"/>
    <w:basedOn w:val="DefaultParagraphFont"/>
    <w:link w:val="Heading4"/>
    <w:rPr>
      <w:rFonts w:ascii="Calibri" w:eastAsia="Times New Roman" w:hAnsi="Calibri" w:cs="Times New Roman"/>
      <w:b/>
      <w:bCs/>
      <w:sz w:val="28"/>
      <w:szCs w:val="28"/>
      <w:lang w:val="x-none" w:eastAsia="x-none"/>
    </w:rPr>
  </w:style>
  <w:style w:type="character" w:customStyle="1" w:styleId="Heading5Char">
    <w:name w:val="Heading 5 Char"/>
    <w:basedOn w:val="DefaultParagraphFont"/>
    <w:link w:val="Heading5"/>
    <w:rPr>
      <w:rFonts w:ascii="Calibri" w:eastAsia="Times New Roman" w:hAnsi="Calibri" w:cs="Times New Roman"/>
      <w:b/>
      <w:bCs/>
      <w:i/>
      <w:iCs/>
      <w:sz w:val="26"/>
      <w:szCs w:val="26"/>
      <w:lang w:val="x-none" w:eastAsia="x-none"/>
    </w:rPr>
  </w:style>
  <w:style w:type="character" w:customStyle="1" w:styleId="Heading6Char">
    <w:name w:val="Heading 6 Char"/>
    <w:basedOn w:val="DefaultParagraphFont"/>
    <w:link w:val="Heading6"/>
    <w:semiHidden/>
    <w:rPr>
      <w:rFonts w:ascii="Calibri" w:eastAsia="Times New Roman" w:hAnsi="Calibri" w:cs="Times New Roman"/>
      <w:b/>
      <w:bCs/>
      <w:lang w:val="x-none" w:eastAsia="x-none"/>
    </w:rPr>
  </w:style>
  <w:style w:type="character" w:customStyle="1" w:styleId="Heading7Char">
    <w:name w:val="Heading 7 Char"/>
    <w:basedOn w:val="DefaultParagraphFont"/>
    <w:link w:val="Heading7"/>
    <w:semiHidden/>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semiHidden/>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semiHidden/>
    <w:rPr>
      <w:rFonts w:ascii="Cambria" w:eastAsia="Times New Roman" w:hAnsi="Cambria" w:cs="Times New Roman"/>
      <w:lang w:val="x-none" w:eastAsia="x-none"/>
    </w:rPr>
  </w:style>
  <w:style w:type="paragraph" w:customStyle="1" w:styleId="Default">
    <w:name w:val="Default"/>
    <w:link w:val="DefaultChar"/>
    <w:pPr>
      <w:widowControl w:val="0"/>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CM1">
    <w:name w:val="CM1"/>
    <w:basedOn w:val="Default"/>
    <w:next w:val="Default"/>
    <w:pPr>
      <w:spacing w:line="636" w:lineRule="atLeast"/>
    </w:pPr>
    <w:rPr>
      <w:color w:val="auto"/>
    </w:rPr>
  </w:style>
  <w:style w:type="paragraph" w:customStyle="1" w:styleId="CM21">
    <w:name w:val="CM21"/>
    <w:basedOn w:val="Default"/>
    <w:next w:val="Default"/>
    <w:link w:val="CM21Char"/>
    <w:pPr>
      <w:spacing w:after="630"/>
    </w:pPr>
  </w:style>
  <w:style w:type="paragraph" w:customStyle="1" w:styleId="CM22">
    <w:name w:val="CM22"/>
    <w:basedOn w:val="Default"/>
    <w:next w:val="Default"/>
    <w:pPr>
      <w:spacing w:after="528"/>
    </w:pPr>
    <w:rPr>
      <w:color w:val="auto"/>
    </w:rPr>
  </w:style>
  <w:style w:type="paragraph" w:customStyle="1" w:styleId="CM23">
    <w:name w:val="CM23"/>
    <w:basedOn w:val="Default"/>
    <w:next w:val="Default"/>
    <w:pPr>
      <w:spacing w:after="1015"/>
    </w:pPr>
    <w:rPr>
      <w:color w:val="auto"/>
    </w:rPr>
  </w:style>
  <w:style w:type="paragraph" w:customStyle="1" w:styleId="CM2">
    <w:name w:val="CM2"/>
    <w:basedOn w:val="Default"/>
    <w:next w:val="Default"/>
    <w:rPr>
      <w:color w:val="auto"/>
    </w:rPr>
  </w:style>
  <w:style w:type="paragraph" w:customStyle="1" w:styleId="CM24">
    <w:name w:val="CM24"/>
    <w:basedOn w:val="Default"/>
    <w:next w:val="Default"/>
    <w:pPr>
      <w:spacing w:after="890"/>
    </w:pPr>
    <w:rPr>
      <w:color w:val="auto"/>
    </w:rPr>
  </w:style>
  <w:style w:type="paragraph" w:customStyle="1" w:styleId="CM25">
    <w:name w:val="CM25"/>
    <w:basedOn w:val="Default"/>
    <w:next w:val="Default"/>
    <w:pPr>
      <w:spacing w:after="255"/>
    </w:pPr>
    <w:rPr>
      <w:color w:val="auto"/>
    </w:rPr>
  </w:style>
  <w:style w:type="paragraph" w:customStyle="1" w:styleId="CM3">
    <w:name w:val="CM3"/>
    <w:basedOn w:val="Default"/>
    <w:next w:val="Default"/>
    <w:pPr>
      <w:spacing w:line="253" w:lineRule="atLeast"/>
    </w:pPr>
    <w:rPr>
      <w:color w:val="auto"/>
    </w:rPr>
  </w:style>
  <w:style w:type="paragraph" w:customStyle="1" w:styleId="CM4">
    <w:name w:val="CM4"/>
    <w:basedOn w:val="Default"/>
    <w:next w:val="Default"/>
    <w:pPr>
      <w:spacing w:line="256" w:lineRule="atLeast"/>
    </w:pPr>
    <w:rPr>
      <w:color w:val="auto"/>
    </w:rPr>
  </w:style>
  <w:style w:type="paragraph" w:customStyle="1" w:styleId="CM5">
    <w:name w:val="CM5"/>
    <w:basedOn w:val="Default"/>
    <w:next w:val="Default"/>
    <w:pPr>
      <w:spacing w:line="253" w:lineRule="atLeast"/>
    </w:pPr>
    <w:rPr>
      <w:color w:val="auto"/>
    </w:rPr>
  </w:style>
  <w:style w:type="paragraph" w:customStyle="1" w:styleId="CM6">
    <w:name w:val="CM6"/>
    <w:basedOn w:val="Default"/>
    <w:next w:val="Default"/>
    <w:pPr>
      <w:spacing w:line="253" w:lineRule="atLeast"/>
    </w:pPr>
    <w:rPr>
      <w:color w:val="auto"/>
    </w:rPr>
  </w:style>
  <w:style w:type="paragraph" w:customStyle="1" w:styleId="CM26">
    <w:name w:val="CM26"/>
    <w:basedOn w:val="Default"/>
    <w:next w:val="Default"/>
    <w:pPr>
      <w:spacing w:after="353"/>
    </w:pPr>
    <w:rPr>
      <w:color w:val="auto"/>
    </w:rPr>
  </w:style>
  <w:style w:type="paragraph" w:customStyle="1" w:styleId="CM7">
    <w:name w:val="CM7"/>
    <w:basedOn w:val="Default"/>
    <w:next w:val="Default"/>
    <w:pPr>
      <w:spacing w:line="256" w:lineRule="atLeast"/>
    </w:pPr>
    <w:rPr>
      <w:color w:val="auto"/>
    </w:rPr>
  </w:style>
  <w:style w:type="paragraph" w:customStyle="1" w:styleId="CM8">
    <w:name w:val="CM8"/>
    <w:basedOn w:val="Default"/>
    <w:next w:val="Default"/>
    <w:pPr>
      <w:spacing w:line="253" w:lineRule="atLeast"/>
    </w:pPr>
    <w:rPr>
      <w:color w:val="auto"/>
    </w:rPr>
  </w:style>
  <w:style w:type="paragraph" w:customStyle="1" w:styleId="CM9">
    <w:name w:val="CM9"/>
    <w:basedOn w:val="Default"/>
    <w:next w:val="Default"/>
    <w:pPr>
      <w:spacing w:line="253" w:lineRule="atLeast"/>
    </w:pPr>
    <w:rPr>
      <w:color w:val="auto"/>
    </w:rPr>
  </w:style>
  <w:style w:type="paragraph" w:customStyle="1" w:styleId="CM10">
    <w:name w:val="CM10"/>
    <w:basedOn w:val="Default"/>
    <w:next w:val="Default"/>
    <w:pPr>
      <w:spacing w:line="253" w:lineRule="atLeast"/>
    </w:pPr>
    <w:rPr>
      <w:color w:val="auto"/>
    </w:rPr>
  </w:style>
  <w:style w:type="paragraph" w:customStyle="1" w:styleId="CM11">
    <w:name w:val="CM11"/>
    <w:basedOn w:val="Default"/>
    <w:next w:val="Default"/>
    <w:pPr>
      <w:spacing w:line="256" w:lineRule="atLeast"/>
    </w:pPr>
    <w:rPr>
      <w:color w:val="auto"/>
    </w:rPr>
  </w:style>
  <w:style w:type="paragraph" w:customStyle="1" w:styleId="CM12">
    <w:name w:val="CM12"/>
    <w:basedOn w:val="Default"/>
    <w:next w:val="Default"/>
    <w:pPr>
      <w:spacing w:line="253" w:lineRule="atLeast"/>
    </w:pPr>
    <w:rPr>
      <w:color w:val="auto"/>
    </w:rPr>
  </w:style>
  <w:style w:type="paragraph" w:customStyle="1" w:styleId="CM13">
    <w:name w:val="CM13"/>
    <w:basedOn w:val="Default"/>
    <w:next w:val="Default"/>
    <w:pPr>
      <w:spacing w:line="256" w:lineRule="atLeast"/>
    </w:pPr>
    <w:rPr>
      <w:color w:val="auto"/>
    </w:rPr>
  </w:style>
  <w:style w:type="paragraph" w:customStyle="1" w:styleId="CM16">
    <w:name w:val="CM16"/>
    <w:basedOn w:val="Default"/>
    <w:next w:val="Default"/>
    <w:pPr>
      <w:spacing w:line="253" w:lineRule="atLeast"/>
    </w:pPr>
    <w:rPr>
      <w:color w:val="auto"/>
    </w:rPr>
  </w:style>
  <w:style w:type="paragraph" w:customStyle="1" w:styleId="CM19">
    <w:name w:val="CM19"/>
    <w:basedOn w:val="Default"/>
    <w:next w:val="Default"/>
    <w:pPr>
      <w:spacing w:line="253" w:lineRule="atLeast"/>
    </w:pPr>
    <w:rPr>
      <w:color w:val="auto"/>
    </w:rPr>
  </w:style>
  <w:style w:type="paragraph" w:customStyle="1" w:styleId="CM27">
    <w:name w:val="CM27"/>
    <w:basedOn w:val="Default"/>
    <w:next w:val="Default"/>
    <w:pPr>
      <w:spacing w:after="1525"/>
    </w:pPr>
    <w:rPr>
      <w:color w:val="auto"/>
    </w:rPr>
  </w:style>
  <w:style w:type="paragraph" w:customStyle="1" w:styleId="CM28">
    <w:name w:val="CM28"/>
    <w:basedOn w:val="Default"/>
    <w:next w:val="Default"/>
    <w:pPr>
      <w:spacing w:after="1415"/>
    </w:pPr>
    <w:rPr>
      <w:color w:val="auto"/>
    </w:rPr>
  </w:style>
  <w:style w:type="paragraph" w:customStyle="1" w:styleId="CM29">
    <w:name w:val="CM29"/>
    <w:basedOn w:val="Default"/>
    <w:next w:val="Default"/>
    <w:pPr>
      <w:spacing w:after="2583"/>
    </w:pPr>
    <w:rPr>
      <w:color w:val="auto"/>
    </w:rPr>
  </w:style>
  <w:style w:type="paragraph" w:customStyle="1" w:styleId="CM30">
    <w:name w:val="CM30"/>
    <w:basedOn w:val="Default"/>
    <w:next w:val="Default"/>
    <w:pPr>
      <w:spacing w:after="1650"/>
    </w:pPr>
    <w:rPr>
      <w:color w:val="auto"/>
    </w:rPr>
  </w:style>
  <w:style w:type="paragraph" w:customStyle="1" w:styleId="CM32">
    <w:name w:val="CM32"/>
    <w:basedOn w:val="Default"/>
    <w:next w:val="Default"/>
    <w:pPr>
      <w:spacing w:after="2120"/>
    </w:pPr>
    <w:rPr>
      <w:color w:val="auto"/>
    </w:rPr>
  </w:style>
  <w:style w:type="paragraph" w:customStyle="1" w:styleId="CM33">
    <w:name w:val="CM33"/>
    <w:basedOn w:val="Default"/>
    <w:next w:val="Default"/>
    <w:pPr>
      <w:spacing w:after="2803"/>
    </w:pPr>
    <w:rPr>
      <w:color w:val="auto"/>
    </w:rPr>
  </w:style>
  <w:style w:type="paragraph" w:customStyle="1" w:styleId="CM31">
    <w:name w:val="CM31"/>
    <w:basedOn w:val="Default"/>
    <w:next w:val="Default"/>
    <w:pPr>
      <w:spacing w:after="1885"/>
    </w:pPr>
    <w:rPr>
      <w:color w:val="auto"/>
    </w:rPr>
  </w:style>
  <w:style w:type="paragraph" w:customStyle="1" w:styleId="CM20">
    <w:name w:val="CM20"/>
    <w:basedOn w:val="Default"/>
    <w:next w:val="Default"/>
    <w:pPr>
      <w:spacing w:line="256" w:lineRule="atLeast"/>
    </w:pPr>
    <w:rPr>
      <w:color w:val="auto"/>
    </w:rPr>
  </w:style>
  <w:style w:type="paragraph" w:styleId="BodyTextIndent3">
    <w:name w:val="Body Text Indent 3"/>
    <w:basedOn w:val="Normal"/>
    <w:link w:val="BodyTextIndent3Char"/>
    <w:pPr>
      <w:overflowPunct w:val="0"/>
      <w:autoSpaceDE w:val="0"/>
      <w:autoSpaceDN w:val="0"/>
      <w:adjustRightInd w:val="0"/>
      <w:spacing w:before="240" w:line="360" w:lineRule="auto"/>
      <w:ind w:firstLine="720"/>
      <w:textAlignment w:val="baseline"/>
    </w:pPr>
    <w:rPr>
      <w:rFonts w:ascii="Arial" w:hAnsi="Arial"/>
      <w:sz w:val="21"/>
      <w:szCs w:val="20"/>
    </w:rPr>
  </w:style>
  <w:style w:type="character" w:customStyle="1" w:styleId="BodyTextIndent3Char">
    <w:name w:val="Body Text Indent 3 Char"/>
    <w:basedOn w:val="DefaultParagraphFont"/>
    <w:link w:val="BodyTextIndent3"/>
    <w:rPr>
      <w:rFonts w:ascii="Arial" w:eastAsia="Times New Roman" w:hAnsi="Arial" w:cs="Times New Roman"/>
      <w:sz w:val="21"/>
      <w:szCs w:val="20"/>
    </w:rPr>
  </w:style>
  <w:style w:type="paragraph" w:styleId="FootnoteText">
    <w:name w:val="footnote text"/>
    <w:aliases w:val="ALTS FOOTNOTE,fn,Footnote Text 2,Footnote text,FOOTNOTE,Footnote Text Char1,Footnote Text Char Char1,ft Char Char,Footnote Text Char3 Char Char,Footnote Text Char2 Char Char Char,Footnote Text Char Char2 Char Char Char,ft Char,ft Char1"/>
    <w:basedOn w:val="Normal"/>
    <w:link w:val="FootnoteTextChar"/>
    <w:uiPriority w:val="99"/>
    <w:qFormat/>
    <w:pPr>
      <w:keepLines/>
      <w:overflowPunct w:val="0"/>
      <w:autoSpaceDE w:val="0"/>
      <w:autoSpaceDN w:val="0"/>
      <w:adjustRightInd w:val="0"/>
      <w:spacing w:before="240" w:line="360" w:lineRule="auto"/>
      <w:textAlignment w:val="baseline"/>
    </w:pPr>
    <w:rPr>
      <w:rFonts w:ascii="Arial" w:hAnsi="Arial"/>
      <w:sz w:val="16"/>
      <w:szCs w:val="20"/>
      <w:lang w:val="x-none" w:eastAsia="x-none"/>
    </w:rPr>
  </w:style>
  <w:style w:type="character" w:customStyle="1" w:styleId="FootnoteTextChar">
    <w:name w:val="Footnote Text Char"/>
    <w:aliases w:val="ALTS FOOTNOTE Char,fn Char,Footnote Text 2 Char,Footnote text Char,FOOTNOTE Char,Footnote Text Char1 Char,Footnote Text Char Char1 Char,ft Char Char Char,Footnote Text Char3 Char Char Char,Footnote Text Char2 Char Char Char Char"/>
    <w:basedOn w:val="DefaultParagraphFont"/>
    <w:link w:val="FootnoteText"/>
    <w:uiPriority w:val="99"/>
    <w:rPr>
      <w:rFonts w:ascii="Arial" w:eastAsia="Times New Roman" w:hAnsi="Arial" w:cs="Times New Roman"/>
      <w:sz w:val="16"/>
      <w:szCs w:val="20"/>
      <w:lang w:val="x-none" w:eastAsia="x-none"/>
    </w:rPr>
  </w:style>
  <w:style w:type="character" w:styleId="FootnoteReference">
    <w:name w:val="footnote reference"/>
    <w:aliases w:val="Style 24,o,fr,Style 17,Style 11,Style 28,Style 8,Style 13,Style 12,Style 15,Style 9,o1,fr1,o2,fr2,o3,fr3,Style 18,(NECG) Footnote Reference,Style 20,Style 7,Style 19"/>
    <w:uiPriority w:val="99"/>
    <w:qFormat/>
    <w:rPr>
      <w:vertAlign w:val="superscript"/>
    </w:rPr>
  </w:style>
  <w:style w:type="paragraph" w:styleId="Header">
    <w:name w:val="header"/>
    <w:basedOn w:val="Normal"/>
    <w:link w:val="HeaderChar"/>
    <w:pPr>
      <w:tabs>
        <w:tab w:val="center" w:pos="4320"/>
        <w:tab w:val="right" w:pos="8640"/>
      </w:tabs>
    </w:pPr>
  </w:style>
  <w:style w:type="character" w:customStyle="1" w:styleId="HeaderChar">
    <w:name w:val="Header Char"/>
    <w:basedOn w:val="DefaultParagraphFont"/>
    <w:link w:val="Header"/>
    <w:rPr>
      <w:rFonts w:ascii="Times New Roman" w:eastAsia="Times New Roman" w:hAnsi="Times New Roman" w:cs="Times New Roman"/>
      <w:sz w:val="24"/>
      <w:szCs w:val="24"/>
    </w:rPr>
  </w:style>
  <w:style w:type="paragraph" w:styleId="Footer">
    <w:name w:val="footer"/>
    <w:basedOn w:val="Normal"/>
    <w:link w:val="FooterChar"/>
    <w:uiPriority w:val="99"/>
    <w:pPr>
      <w:tabs>
        <w:tab w:val="center" w:pos="4320"/>
        <w:tab w:val="right" w:pos="8640"/>
      </w:tabs>
    </w:pPr>
    <w:rPr>
      <w:lang w:val="x-none" w:eastAsia="x-none"/>
    </w:rPr>
  </w:style>
  <w:style w:type="character" w:customStyle="1" w:styleId="FooterChar">
    <w:name w:val="Footer Char"/>
    <w:basedOn w:val="DefaultParagraphFont"/>
    <w:link w:val="Footer"/>
    <w:uiPriority w:val="99"/>
    <w:rPr>
      <w:rFonts w:ascii="Times New Roman" w:eastAsia="Times New Roman" w:hAnsi="Times New Roman" w:cs="Times New Roman"/>
      <w:sz w:val="24"/>
      <w:szCs w:val="24"/>
      <w:lang w:val="x-none" w:eastAsia="x-none"/>
    </w:rPr>
  </w:style>
  <w:style w:type="character" w:styleId="PageNumber">
    <w:name w:val="page number"/>
    <w:rPr>
      <w:rFonts w:cs="Times New Roman"/>
    </w:rPr>
  </w:style>
  <w:style w:type="character" w:styleId="Hyperlink">
    <w:name w:val="Hyperlink"/>
    <w:uiPriority w:val="99"/>
    <w:rPr>
      <w:color w:val="0000FF"/>
      <w:u w:val="single"/>
    </w:rPr>
  </w:style>
  <w:style w:type="paragraph" w:styleId="BalloonText">
    <w:name w:val="Balloon Text"/>
    <w:basedOn w:val="Normal"/>
    <w:link w:val="BalloonTextChar"/>
    <w:semiHidden/>
    <w:rPr>
      <w:rFonts w:ascii="Tahoma" w:hAnsi="Tahoma"/>
      <w:sz w:val="16"/>
      <w:szCs w:val="16"/>
    </w:rPr>
  </w:style>
  <w:style w:type="character" w:customStyle="1" w:styleId="BalloonTextChar">
    <w:name w:val="Balloon Text Char"/>
    <w:basedOn w:val="DefaultParagraphFont"/>
    <w:link w:val="BalloonText"/>
    <w:semiHidden/>
    <w:rPr>
      <w:rFonts w:ascii="Tahoma" w:eastAsia="Times New Roman" w:hAnsi="Tahoma" w:cs="Times New Roman"/>
      <w:sz w:val="16"/>
      <w:szCs w:val="16"/>
    </w:rPr>
  </w:style>
  <w:style w:type="paragraph" w:styleId="BodyTextIndent">
    <w:name w:val="Body Text Indent"/>
    <w:basedOn w:val="Normal"/>
    <w:link w:val="BodyTextIndentChar"/>
    <w:pPr>
      <w:ind w:left="720"/>
    </w:pPr>
  </w:style>
  <w:style w:type="character" w:customStyle="1" w:styleId="BodyTextIndentChar">
    <w:name w:val="Body Text Indent Char"/>
    <w:basedOn w:val="DefaultParagraphFont"/>
    <w:link w:val="BodyTextIndent"/>
    <w:rPr>
      <w:rFonts w:ascii="Times New Roman" w:eastAsia="Times New Roman" w:hAnsi="Times New Roman" w:cs="Times New Roman"/>
      <w:sz w:val="24"/>
      <w:szCs w:val="24"/>
    </w:rPr>
  </w:style>
  <w:style w:type="table" w:styleId="TableGrid">
    <w:name w:val="Table Grid"/>
    <w:basedOn w:val="TableNormal"/>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entered">
    <w:name w:val="Style Centered"/>
    <w:basedOn w:val="Heading1"/>
    <w:pPr>
      <w:jc w:val="center"/>
    </w:pPr>
  </w:style>
  <w:style w:type="character" w:styleId="CommentReference">
    <w:name w:val="annotation reference"/>
    <w:uiPriority w:val="99"/>
    <w:rPr>
      <w:sz w:val="16"/>
    </w:rPr>
  </w:style>
  <w:style w:type="paragraph" w:styleId="CommentText">
    <w:name w:val="annotation text"/>
    <w:basedOn w:val="Normal"/>
    <w:link w:val="CommentTextChar1"/>
    <w:uiPriority w:val="99"/>
    <w:rPr>
      <w:sz w:val="20"/>
      <w:szCs w:val="20"/>
      <w:lang w:val="x-none" w:eastAsia="x-none"/>
    </w:rPr>
  </w:style>
  <w:style w:type="character" w:customStyle="1" w:styleId="CommentTextChar">
    <w:name w:val="Comment Text Char"/>
    <w:basedOn w:val="DefaultParagraphFont"/>
    <w:uiPriority w:val="99"/>
    <w:rPr>
      <w:rFonts w:ascii="Times New Roman" w:eastAsia="Times New Roman" w:hAnsi="Times New Roman" w:cs="Times New Roman"/>
      <w:sz w:val="20"/>
      <w:szCs w:val="20"/>
    </w:rPr>
  </w:style>
  <w:style w:type="character" w:customStyle="1" w:styleId="CommentTextChar1">
    <w:name w:val="Comment Text Char1"/>
    <w:link w:val="CommentText"/>
    <w:locked/>
    <w:rPr>
      <w:rFonts w:ascii="Times New Roman" w:eastAsia="Times New Roman" w:hAnsi="Times New Roman" w:cs="Times New Roman"/>
      <w:sz w:val="20"/>
      <w:szCs w:val="20"/>
      <w:lang w:val="x-none" w:eastAsia="x-none"/>
    </w:rPr>
  </w:style>
  <w:style w:type="paragraph" w:styleId="CommentSubject">
    <w:name w:val="annotation subject"/>
    <w:basedOn w:val="CommentText"/>
    <w:next w:val="CommentText"/>
    <w:link w:val="CommentSubjectChar"/>
    <w:rPr>
      <w:b/>
    </w:rPr>
  </w:style>
  <w:style w:type="character" w:customStyle="1" w:styleId="CommentSubjectChar">
    <w:name w:val="Comment Subject Char"/>
    <w:basedOn w:val="CommentTextChar"/>
    <w:link w:val="CommentSubject"/>
    <w:rPr>
      <w:rFonts w:ascii="Times New Roman" w:eastAsia="Times New Roman" w:hAnsi="Times New Roman" w:cs="Times New Roman"/>
      <w:b/>
      <w:sz w:val="20"/>
      <w:szCs w:val="20"/>
      <w:lang w:val="x-none" w:eastAsia="x-none"/>
    </w:rPr>
  </w:style>
  <w:style w:type="paragraph" w:styleId="Revision">
    <w:name w:val="Revision"/>
    <w:hidden/>
    <w:semiHidden/>
    <w:pPr>
      <w:spacing w:after="0" w:line="240" w:lineRule="auto"/>
    </w:pPr>
    <w:rPr>
      <w:rFonts w:ascii="Times New Roman" w:eastAsia="Times New Roman" w:hAnsi="Times New Roman" w:cs="Times New Roman"/>
      <w:sz w:val="24"/>
      <w:szCs w:val="24"/>
    </w:rPr>
  </w:style>
  <w:style w:type="character" w:customStyle="1" w:styleId="zzmpTrailerItem">
    <w:name w:val="zzmpTrailerItem"/>
    <w:rsid w:val="00437C10"/>
    <w:rPr>
      <w:rFonts w:ascii="Times New Roman" w:hAnsi="Times New Roman" w:cs="Times New Roman"/>
      <w:dstrike w:val="0"/>
      <w:noProof/>
      <w:color w:val="auto"/>
      <w:spacing w:val="0"/>
      <w:position w:val="0"/>
      <w:sz w:val="16"/>
      <w:szCs w:val="16"/>
      <w:u w:val="none"/>
      <w:effect w:val="none"/>
      <w:vertAlign w:val="baseline"/>
    </w:rPr>
  </w:style>
  <w:style w:type="paragraph" w:customStyle="1" w:styleId="Legal2Cont1">
    <w:name w:val="Legal2 Cont 1"/>
    <w:basedOn w:val="Normal"/>
    <w:link w:val="Legal2Cont1Char"/>
    <w:pPr>
      <w:spacing w:after="240"/>
      <w:ind w:firstLine="720"/>
    </w:pPr>
    <w:rPr>
      <w:color w:val="000000"/>
      <w:szCs w:val="20"/>
    </w:rPr>
  </w:style>
  <w:style w:type="character" w:customStyle="1" w:styleId="DefaultChar">
    <w:name w:val="Default Char"/>
    <w:link w:val="Default"/>
    <w:rPr>
      <w:rFonts w:ascii="Times New Roman" w:eastAsia="Times New Roman" w:hAnsi="Times New Roman" w:cs="Times New Roman"/>
      <w:color w:val="000000"/>
      <w:sz w:val="24"/>
      <w:szCs w:val="24"/>
    </w:rPr>
  </w:style>
  <w:style w:type="character" w:customStyle="1" w:styleId="CM21Char">
    <w:name w:val="CM21 Char"/>
    <w:basedOn w:val="DefaultChar"/>
    <w:link w:val="CM21"/>
    <w:rPr>
      <w:rFonts w:ascii="Times New Roman" w:eastAsia="Times New Roman" w:hAnsi="Times New Roman" w:cs="Times New Roman"/>
      <w:color w:val="000000"/>
      <w:sz w:val="24"/>
      <w:szCs w:val="24"/>
    </w:rPr>
  </w:style>
  <w:style w:type="character" w:customStyle="1" w:styleId="Legal2Cont1Char">
    <w:name w:val="Legal2 Cont 1 Char"/>
    <w:basedOn w:val="CM21Char"/>
    <w:link w:val="Legal2Cont1"/>
    <w:rPr>
      <w:rFonts w:ascii="Times New Roman" w:eastAsia="Times New Roman" w:hAnsi="Times New Roman" w:cs="Times New Roman"/>
      <w:color w:val="000000"/>
      <w:sz w:val="24"/>
      <w:szCs w:val="20"/>
    </w:rPr>
  </w:style>
  <w:style w:type="paragraph" w:customStyle="1" w:styleId="Legal2Cont2">
    <w:name w:val="Legal2 Cont 2"/>
    <w:basedOn w:val="Legal2Cont1"/>
    <w:link w:val="Legal2Cont2Char"/>
    <w:pPr>
      <w:ind w:firstLine="1440"/>
    </w:pPr>
  </w:style>
  <w:style w:type="character" w:customStyle="1" w:styleId="Legal2Cont2Char">
    <w:name w:val="Legal2 Cont 2 Char"/>
    <w:basedOn w:val="CM21Char"/>
    <w:link w:val="Legal2Cont2"/>
    <w:rPr>
      <w:rFonts w:ascii="Times New Roman" w:eastAsia="Times New Roman" w:hAnsi="Times New Roman" w:cs="Times New Roman"/>
      <w:color w:val="000000"/>
      <w:sz w:val="24"/>
      <w:szCs w:val="20"/>
    </w:rPr>
  </w:style>
  <w:style w:type="paragraph" w:customStyle="1" w:styleId="Legal2Cont3">
    <w:name w:val="Legal2 Cont 3"/>
    <w:basedOn w:val="Legal2Cont2"/>
    <w:link w:val="Legal2Cont3Char"/>
    <w:pPr>
      <w:ind w:firstLine="2160"/>
    </w:pPr>
  </w:style>
  <w:style w:type="character" w:customStyle="1" w:styleId="Legal2Cont3Char">
    <w:name w:val="Legal2 Cont 3 Char"/>
    <w:basedOn w:val="CM21Char"/>
    <w:link w:val="Legal2Cont3"/>
    <w:rPr>
      <w:rFonts w:ascii="Times New Roman" w:eastAsia="Times New Roman" w:hAnsi="Times New Roman" w:cs="Times New Roman"/>
      <w:color w:val="000000"/>
      <w:sz w:val="24"/>
      <w:szCs w:val="20"/>
    </w:rPr>
  </w:style>
  <w:style w:type="paragraph" w:customStyle="1" w:styleId="Legal2Cont4">
    <w:name w:val="Legal2 Cont 4"/>
    <w:basedOn w:val="Legal2Cont3"/>
    <w:link w:val="Legal2Cont4Char"/>
    <w:pPr>
      <w:ind w:firstLine="2880"/>
    </w:pPr>
  </w:style>
  <w:style w:type="character" w:customStyle="1" w:styleId="Legal2Cont4Char">
    <w:name w:val="Legal2 Cont 4 Char"/>
    <w:basedOn w:val="CM21Char"/>
    <w:link w:val="Legal2Cont4"/>
    <w:rPr>
      <w:rFonts w:ascii="Times New Roman" w:eastAsia="Times New Roman" w:hAnsi="Times New Roman" w:cs="Times New Roman"/>
      <w:color w:val="000000"/>
      <w:sz w:val="24"/>
      <w:szCs w:val="20"/>
    </w:rPr>
  </w:style>
  <w:style w:type="paragraph" w:customStyle="1" w:styleId="Legal2Cont5">
    <w:name w:val="Legal2 Cont 5"/>
    <w:basedOn w:val="Legal2Cont4"/>
    <w:link w:val="Legal2Cont5Char"/>
    <w:pPr>
      <w:ind w:firstLine="3600"/>
    </w:pPr>
  </w:style>
  <w:style w:type="character" w:customStyle="1" w:styleId="Legal2Cont5Char">
    <w:name w:val="Legal2 Cont 5 Char"/>
    <w:basedOn w:val="CM21Char"/>
    <w:link w:val="Legal2Cont5"/>
    <w:rPr>
      <w:rFonts w:ascii="Times New Roman" w:eastAsia="Times New Roman" w:hAnsi="Times New Roman" w:cs="Times New Roman"/>
      <w:color w:val="000000"/>
      <w:sz w:val="24"/>
      <w:szCs w:val="20"/>
    </w:rPr>
  </w:style>
  <w:style w:type="paragraph" w:customStyle="1" w:styleId="Legal2Cont6">
    <w:name w:val="Legal2 Cont 6"/>
    <w:basedOn w:val="Legal2Cont5"/>
    <w:link w:val="Legal2Cont6Char"/>
    <w:pPr>
      <w:ind w:firstLine="4320"/>
    </w:pPr>
  </w:style>
  <w:style w:type="character" w:customStyle="1" w:styleId="Legal2Cont6Char">
    <w:name w:val="Legal2 Cont 6 Char"/>
    <w:basedOn w:val="CM21Char"/>
    <w:link w:val="Legal2Cont6"/>
    <w:rPr>
      <w:rFonts w:ascii="Times New Roman" w:eastAsia="Times New Roman" w:hAnsi="Times New Roman" w:cs="Times New Roman"/>
      <w:color w:val="000000"/>
      <w:sz w:val="24"/>
      <w:szCs w:val="20"/>
    </w:rPr>
  </w:style>
  <w:style w:type="paragraph" w:customStyle="1" w:styleId="Legal2Cont7">
    <w:name w:val="Legal2 Cont 7"/>
    <w:basedOn w:val="Legal2Cont6"/>
    <w:link w:val="Legal2Cont7Char"/>
    <w:pPr>
      <w:ind w:firstLine="5040"/>
    </w:pPr>
  </w:style>
  <w:style w:type="character" w:customStyle="1" w:styleId="Legal2Cont7Char">
    <w:name w:val="Legal2 Cont 7 Char"/>
    <w:basedOn w:val="CM21Char"/>
    <w:link w:val="Legal2Cont7"/>
    <w:rPr>
      <w:rFonts w:ascii="Times New Roman" w:eastAsia="Times New Roman" w:hAnsi="Times New Roman" w:cs="Times New Roman"/>
      <w:color w:val="000000"/>
      <w:sz w:val="24"/>
      <w:szCs w:val="20"/>
    </w:rPr>
  </w:style>
  <w:style w:type="paragraph" w:customStyle="1" w:styleId="Legal2Cont8">
    <w:name w:val="Legal2 Cont 8"/>
    <w:basedOn w:val="Legal2Cont7"/>
    <w:link w:val="Legal2Cont8Char"/>
    <w:pPr>
      <w:ind w:firstLine="5760"/>
    </w:pPr>
  </w:style>
  <w:style w:type="character" w:customStyle="1" w:styleId="Legal2Cont8Char">
    <w:name w:val="Legal2 Cont 8 Char"/>
    <w:basedOn w:val="CM21Char"/>
    <w:link w:val="Legal2Cont8"/>
    <w:rPr>
      <w:rFonts w:ascii="Times New Roman" w:eastAsia="Times New Roman" w:hAnsi="Times New Roman" w:cs="Times New Roman"/>
      <w:color w:val="000000"/>
      <w:sz w:val="24"/>
      <w:szCs w:val="20"/>
    </w:rPr>
  </w:style>
  <w:style w:type="paragraph" w:customStyle="1" w:styleId="Legal2Cont9">
    <w:name w:val="Legal2 Cont 9"/>
    <w:basedOn w:val="Legal2Cont8"/>
    <w:link w:val="Legal2Cont9Char"/>
    <w:pPr>
      <w:ind w:firstLine="6480"/>
    </w:pPr>
  </w:style>
  <w:style w:type="character" w:customStyle="1" w:styleId="Legal2Cont9Char">
    <w:name w:val="Legal2 Cont 9 Char"/>
    <w:basedOn w:val="CM21Char"/>
    <w:link w:val="Legal2Cont9"/>
    <w:rPr>
      <w:rFonts w:ascii="Times New Roman" w:eastAsia="Times New Roman" w:hAnsi="Times New Roman" w:cs="Times New Roman"/>
      <w:color w:val="000000"/>
      <w:sz w:val="24"/>
      <w:szCs w:val="20"/>
    </w:rPr>
  </w:style>
  <w:style w:type="paragraph" w:customStyle="1" w:styleId="Legal2L1">
    <w:name w:val="Legal2_L1"/>
    <w:basedOn w:val="Normal"/>
    <w:next w:val="BodyText"/>
    <w:link w:val="Legal2L1Char"/>
    <w:pPr>
      <w:numPr>
        <w:numId w:val="15"/>
      </w:numPr>
      <w:spacing w:after="240"/>
      <w:jc w:val="center"/>
      <w:outlineLvl w:val="0"/>
    </w:pPr>
    <w:rPr>
      <w:b/>
      <w:color w:val="000000"/>
      <w:sz w:val="28"/>
      <w:lang w:val="x-none" w:eastAsia="x-none"/>
    </w:rPr>
  </w:style>
  <w:style w:type="character" w:customStyle="1" w:styleId="Legal2L1Char">
    <w:name w:val="Legal2_L1 Char"/>
    <w:link w:val="Legal2L1"/>
    <w:rPr>
      <w:rFonts w:ascii="Times New Roman" w:eastAsia="Times New Roman" w:hAnsi="Times New Roman" w:cs="Times New Roman"/>
      <w:b/>
      <w:color w:val="000000"/>
      <w:sz w:val="28"/>
      <w:szCs w:val="24"/>
      <w:lang w:val="x-none" w:eastAsia="x-none"/>
    </w:rPr>
  </w:style>
  <w:style w:type="paragraph" w:customStyle="1" w:styleId="Legal2L2">
    <w:name w:val="Legal2_L2"/>
    <w:basedOn w:val="Legal2L1"/>
    <w:next w:val="BodyText"/>
    <w:link w:val="Legal2L2Char"/>
    <w:pPr>
      <w:keepNext/>
      <w:numPr>
        <w:ilvl w:val="1"/>
      </w:numPr>
      <w:jc w:val="left"/>
      <w:outlineLvl w:val="1"/>
    </w:pPr>
    <w:rPr>
      <w:sz w:val="24"/>
    </w:rPr>
  </w:style>
  <w:style w:type="character" w:customStyle="1" w:styleId="Legal2L2Char">
    <w:name w:val="Legal2_L2 Char"/>
    <w:link w:val="Legal2L2"/>
    <w:rPr>
      <w:rFonts w:ascii="Times New Roman" w:eastAsia="Times New Roman" w:hAnsi="Times New Roman" w:cs="Times New Roman"/>
      <w:b/>
      <w:color w:val="000000"/>
      <w:sz w:val="24"/>
      <w:szCs w:val="24"/>
      <w:lang w:val="x-none" w:eastAsia="x-none"/>
    </w:rPr>
  </w:style>
  <w:style w:type="paragraph" w:customStyle="1" w:styleId="Legal2L3">
    <w:name w:val="Legal2_L3"/>
    <w:basedOn w:val="Legal2L2"/>
    <w:next w:val="BodyText"/>
    <w:link w:val="Legal2L3Char"/>
    <w:pPr>
      <w:keepNext w:val="0"/>
      <w:numPr>
        <w:ilvl w:val="2"/>
      </w:numPr>
      <w:jc w:val="both"/>
      <w:outlineLvl w:val="2"/>
    </w:pPr>
    <w:rPr>
      <w:b w:val="0"/>
    </w:rPr>
  </w:style>
  <w:style w:type="character" w:customStyle="1" w:styleId="Legal2L3Char">
    <w:name w:val="Legal2_L3 Char"/>
    <w:link w:val="Legal2L3"/>
    <w:rPr>
      <w:rFonts w:ascii="Times New Roman" w:eastAsia="Times New Roman" w:hAnsi="Times New Roman" w:cs="Times New Roman"/>
      <w:color w:val="000000"/>
      <w:sz w:val="24"/>
      <w:szCs w:val="24"/>
      <w:lang w:val="x-none" w:eastAsia="x-none"/>
    </w:rPr>
  </w:style>
  <w:style w:type="paragraph" w:customStyle="1" w:styleId="Legal2L4">
    <w:name w:val="Legal2_L4"/>
    <w:basedOn w:val="Legal2L3"/>
    <w:next w:val="BodyText"/>
    <w:link w:val="Legal2L4Char"/>
    <w:pPr>
      <w:keepNext/>
      <w:numPr>
        <w:ilvl w:val="3"/>
      </w:numPr>
      <w:jc w:val="left"/>
      <w:outlineLvl w:val="3"/>
    </w:pPr>
    <w:rPr>
      <w:b/>
    </w:rPr>
  </w:style>
  <w:style w:type="character" w:customStyle="1" w:styleId="Legal2L4Char">
    <w:name w:val="Legal2_L4 Char"/>
    <w:link w:val="Legal2L4"/>
    <w:rPr>
      <w:rFonts w:ascii="Times New Roman" w:eastAsia="Times New Roman" w:hAnsi="Times New Roman" w:cs="Times New Roman"/>
      <w:b/>
      <w:color w:val="000000"/>
      <w:sz w:val="24"/>
      <w:szCs w:val="24"/>
      <w:lang w:val="x-none" w:eastAsia="x-none"/>
    </w:rPr>
  </w:style>
  <w:style w:type="paragraph" w:customStyle="1" w:styleId="Legal2L5">
    <w:name w:val="Legal2_L5"/>
    <w:basedOn w:val="Legal2L4"/>
    <w:next w:val="BodyText"/>
    <w:link w:val="Legal2L5Char"/>
    <w:pPr>
      <w:numPr>
        <w:ilvl w:val="4"/>
      </w:numPr>
      <w:ind w:left="-450"/>
      <w:outlineLvl w:val="4"/>
    </w:pPr>
  </w:style>
  <w:style w:type="character" w:customStyle="1" w:styleId="Legal2L5Char">
    <w:name w:val="Legal2_L5 Char"/>
    <w:link w:val="Legal2L5"/>
    <w:rPr>
      <w:rFonts w:ascii="Times New Roman" w:eastAsia="Times New Roman" w:hAnsi="Times New Roman" w:cs="Times New Roman"/>
      <w:b/>
      <w:color w:val="000000"/>
      <w:sz w:val="24"/>
      <w:szCs w:val="24"/>
      <w:lang w:val="x-none" w:eastAsia="x-none"/>
    </w:rPr>
  </w:style>
  <w:style w:type="paragraph" w:customStyle="1" w:styleId="Legal2L6">
    <w:name w:val="Legal2_L6"/>
    <w:basedOn w:val="Legal2L5"/>
    <w:next w:val="BodyText"/>
    <w:link w:val="Legal2L6Char"/>
    <w:pPr>
      <w:keepNext w:val="0"/>
      <w:numPr>
        <w:ilvl w:val="5"/>
      </w:numPr>
      <w:outlineLvl w:val="5"/>
    </w:pPr>
    <w:rPr>
      <w:b w:val="0"/>
    </w:rPr>
  </w:style>
  <w:style w:type="character" w:customStyle="1" w:styleId="Legal2L6Char">
    <w:name w:val="Legal2_L6 Char"/>
    <w:link w:val="Legal2L6"/>
    <w:rPr>
      <w:rFonts w:ascii="Times New Roman" w:eastAsia="Times New Roman" w:hAnsi="Times New Roman" w:cs="Times New Roman"/>
      <w:color w:val="000000"/>
      <w:sz w:val="24"/>
      <w:szCs w:val="24"/>
      <w:lang w:val="x-none" w:eastAsia="x-none"/>
    </w:rPr>
  </w:style>
  <w:style w:type="paragraph" w:customStyle="1" w:styleId="Legal2L7">
    <w:name w:val="Legal2_L7"/>
    <w:basedOn w:val="Legal2L6"/>
    <w:next w:val="BodyText"/>
    <w:link w:val="Legal2L7Char"/>
    <w:pPr>
      <w:numPr>
        <w:ilvl w:val="6"/>
      </w:numPr>
      <w:outlineLvl w:val="6"/>
    </w:pPr>
  </w:style>
  <w:style w:type="character" w:customStyle="1" w:styleId="Legal2L7Char">
    <w:name w:val="Legal2_L7 Char"/>
    <w:link w:val="Legal2L7"/>
    <w:rPr>
      <w:rFonts w:ascii="Times New Roman" w:eastAsia="Times New Roman" w:hAnsi="Times New Roman" w:cs="Times New Roman"/>
      <w:color w:val="000000"/>
      <w:sz w:val="24"/>
      <w:szCs w:val="24"/>
      <w:lang w:val="x-none" w:eastAsia="x-none"/>
    </w:rPr>
  </w:style>
  <w:style w:type="paragraph" w:customStyle="1" w:styleId="Legal2L8">
    <w:name w:val="Legal2_L8"/>
    <w:basedOn w:val="Legal2L7"/>
    <w:next w:val="BodyText"/>
    <w:link w:val="Legal2L8Char"/>
    <w:pPr>
      <w:numPr>
        <w:ilvl w:val="7"/>
      </w:numPr>
      <w:outlineLvl w:val="7"/>
    </w:pPr>
  </w:style>
  <w:style w:type="character" w:customStyle="1" w:styleId="Legal2L8Char">
    <w:name w:val="Legal2_L8 Char"/>
    <w:link w:val="Legal2L8"/>
    <w:rPr>
      <w:rFonts w:ascii="Times New Roman" w:eastAsia="Times New Roman" w:hAnsi="Times New Roman" w:cs="Times New Roman"/>
      <w:color w:val="000000"/>
      <w:sz w:val="24"/>
      <w:szCs w:val="24"/>
      <w:lang w:val="x-none" w:eastAsia="x-none"/>
    </w:rPr>
  </w:style>
  <w:style w:type="paragraph" w:customStyle="1" w:styleId="Legal2L9">
    <w:name w:val="Legal2_L9"/>
    <w:basedOn w:val="Legal2L8"/>
    <w:next w:val="BodyText"/>
    <w:link w:val="Legal2L9Char"/>
    <w:pPr>
      <w:numPr>
        <w:ilvl w:val="8"/>
      </w:numPr>
      <w:outlineLvl w:val="8"/>
    </w:pPr>
  </w:style>
  <w:style w:type="character" w:customStyle="1" w:styleId="Legal2L9Char">
    <w:name w:val="Legal2_L9 Char"/>
    <w:link w:val="Legal2L9"/>
    <w:rPr>
      <w:rFonts w:ascii="Times New Roman" w:eastAsia="Times New Roman" w:hAnsi="Times New Roman" w:cs="Times New Roman"/>
      <w:color w:val="000000"/>
      <w:sz w:val="24"/>
      <w:szCs w:val="24"/>
      <w:lang w:val="x-none" w:eastAsia="x-none"/>
    </w:rPr>
  </w:style>
  <w:style w:type="paragraph" w:styleId="BodyText">
    <w:name w:val="Body Text"/>
    <w:basedOn w:val="Normal"/>
    <w:link w:val="BodyTextChar"/>
    <w:pPr>
      <w:spacing w:after="120"/>
    </w:pPr>
    <w:rPr>
      <w:lang w:val="x-none" w:eastAsia="x-none"/>
    </w:rPr>
  </w:style>
  <w:style w:type="character" w:customStyle="1" w:styleId="BodyTextChar">
    <w:name w:val="Body Text Char"/>
    <w:basedOn w:val="DefaultParagraphFont"/>
    <w:link w:val="BodyText"/>
    <w:rPr>
      <w:rFonts w:ascii="Times New Roman" w:eastAsia="Times New Roman" w:hAnsi="Times New Roman" w:cs="Times New Roman"/>
      <w:sz w:val="24"/>
      <w:szCs w:val="24"/>
      <w:lang w:val="x-none" w:eastAsia="x-none"/>
    </w:rPr>
  </w:style>
  <w:style w:type="paragraph" w:styleId="TOC2">
    <w:name w:val="toc 2"/>
    <w:basedOn w:val="Normal"/>
    <w:next w:val="Normal"/>
    <w:autoRedefine/>
    <w:uiPriority w:val="39"/>
    <w:qFormat/>
    <w:rsid w:val="00E72BB1"/>
    <w:pPr>
      <w:keepLines/>
      <w:tabs>
        <w:tab w:val="right" w:leader="dot" w:pos="9288"/>
      </w:tabs>
      <w:spacing w:after="120"/>
      <w:ind w:left="1440" w:right="90" w:hanging="720"/>
    </w:pPr>
    <w:rPr>
      <w:szCs w:val="20"/>
    </w:rPr>
  </w:style>
  <w:style w:type="paragraph" w:styleId="TOC1">
    <w:name w:val="toc 1"/>
    <w:basedOn w:val="Normal"/>
    <w:next w:val="Normal"/>
    <w:autoRedefine/>
    <w:uiPriority w:val="39"/>
    <w:qFormat/>
    <w:pPr>
      <w:keepLines/>
      <w:tabs>
        <w:tab w:val="right" w:leader="dot" w:pos="9288"/>
      </w:tabs>
      <w:spacing w:after="120"/>
      <w:ind w:left="1440" w:right="720" w:hanging="1440"/>
    </w:pPr>
    <w:rPr>
      <w:szCs w:val="20"/>
    </w:rPr>
  </w:style>
  <w:style w:type="paragraph" w:customStyle="1" w:styleId="TOCHeader">
    <w:name w:val="TOC Header"/>
    <w:basedOn w:val="Normal"/>
    <w:pPr>
      <w:ind w:left="115" w:right="115"/>
      <w:jc w:val="center"/>
    </w:pPr>
    <w:rPr>
      <w:szCs w:val="20"/>
    </w:rPr>
  </w:style>
  <w:style w:type="paragraph" w:styleId="TableofAuthorities">
    <w:name w:val="table of authorities"/>
    <w:basedOn w:val="Normal"/>
    <w:next w:val="Normal"/>
    <w:pPr>
      <w:ind w:left="240" w:hanging="240"/>
    </w:pPr>
  </w:style>
  <w:style w:type="paragraph" w:styleId="TOC3">
    <w:name w:val="toc 3"/>
    <w:basedOn w:val="Normal"/>
    <w:next w:val="Normal"/>
    <w:autoRedefine/>
    <w:uiPriority w:val="39"/>
    <w:qFormat/>
    <w:pPr>
      <w:keepLines/>
      <w:tabs>
        <w:tab w:val="right" w:leader="dot" w:pos="9288"/>
      </w:tabs>
      <w:spacing w:after="120"/>
      <w:ind w:left="2160" w:right="720" w:hanging="720"/>
    </w:pPr>
    <w:rPr>
      <w:szCs w:val="20"/>
    </w:rPr>
  </w:style>
  <w:style w:type="paragraph" w:styleId="TOC4">
    <w:name w:val="toc 4"/>
    <w:basedOn w:val="Normal"/>
    <w:next w:val="Normal"/>
    <w:autoRedefine/>
    <w:uiPriority w:val="39"/>
    <w:pPr>
      <w:keepLines/>
      <w:tabs>
        <w:tab w:val="right" w:leader="dot" w:pos="9288"/>
      </w:tabs>
      <w:spacing w:after="120"/>
      <w:ind w:left="2880" w:right="720" w:hanging="720"/>
    </w:pPr>
    <w:rPr>
      <w:szCs w:val="20"/>
    </w:rPr>
  </w:style>
  <w:style w:type="paragraph" w:styleId="TOC5">
    <w:name w:val="toc 5"/>
    <w:basedOn w:val="Normal"/>
    <w:next w:val="Normal"/>
    <w:autoRedefine/>
    <w:uiPriority w:val="39"/>
    <w:pPr>
      <w:keepLines/>
      <w:tabs>
        <w:tab w:val="right" w:leader="dot" w:pos="9288"/>
      </w:tabs>
      <w:spacing w:after="120"/>
      <w:ind w:left="3600" w:right="720" w:hanging="720"/>
    </w:pPr>
    <w:rPr>
      <w:szCs w:val="20"/>
    </w:rPr>
  </w:style>
  <w:style w:type="paragraph" w:styleId="TOC6">
    <w:name w:val="toc 6"/>
    <w:basedOn w:val="Normal"/>
    <w:next w:val="Normal"/>
    <w:autoRedefine/>
    <w:uiPriority w:val="39"/>
    <w:pPr>
      <w:keepLines/>
      <w:tabs>
        <w:tab w:val="right" w:leader="dot" w:pos="9288"/>
      </w:tabs>
      <w:spacing w:after="120"/>
      <w:ind w:left="4320" w:right="720" w:hanging="720"/>
    </w:pPr>
    <w:rPr>
      <w:szCs w:val="20"/>
    </w:rPr>
  </w:style>
  <w:style w:type="paragraph" w:styleId="TOC7">
    <w:name w:val="toc 7"/>
    <w:basedOn w:val="Normal"/>
    <w:next w:val="Normal"/>
    <w:autoRedefine/>
    <w:uiPriority w:val="39"/>
    <w:pPr>
      <w:keepLines/>
      <w:tabs>
        <w:tab w:val="right" w:leader="dot" w:pos="9288"/>
      </w:tabs>
      <w:spacing w:after="120"/>
      <w:ind w:left="5040" w:right="720" w:hanging="720"/>
    </w:pPr>
    <w:rPr>
      <w:szCs w:val="20"/>
    </w:rPr>
  </w:style>
  <w:style w:type="paragraph" w:styleId="TOC8">
    <w:name w:val="toc 8"/>
    <w:basedOn w:val="Normal"/>
    <w:next w:val="Normal"/>
    <w:autoRedefine/>
    <w:uiPriority w:val="39"/>
    <w:pPr>
      <w:keepLines/>
      <w:tabs>
        <w:tab w:val="right" w:leader="dot" w:pos="9288"/>
      </w:tabs>
      <w:spacing w:after="120"/>
      <w:ind w:left="5760" w:right="720" w:hanging="720"/>
    </w:pPr>
    <w:rPr>
      <w:szCs w:val="20"/>
    </w:rPr>
  </w:style>
  <w:style w:type="paragraph" w:styleId="TOC9">
    <w:name w:val="toc 9"/>
    <w:basedOn w:val="Normal"/>
    <w:next w:val="Normal"/>
    <w:autoRedefine/>
    <w:uiPriority w:val="39"/>
    <w:pPr>
      <w:keepLines/>
      <w:tabs>
        <w:tab w:val="right" w:leader="dot" w:pos="9288"/>
      </w:tabs>
      <w:spacing w:after="120"/>
      <w:ind w:left="6480" w:right="720" w:hanging="720"/>
    </w:pPr>
    <w:rPr>
      <w:szCs w:val="20"/>
    </w:rPr>
  </w:style>
  <w:style w:type="paragraph" w:customStyle="1" w:styleId="RFPBodyText">
    <w:name w:val="RFP Body Text"/>
    <w:basedOn w:val="Normal"/>
    <w:uiPriority w:val="99"/>
    <w:qFormat/>
    <w:pPr>
      <w:spacing w:before="60" w:after="160" w:line="260" w:lineRule="atLeast"/>
    </w:pPr>
    <w:rPr>
      <w:sz w:val="22"/>
    </w:rPr>
  </w:style>
  <w:style w:type="paragraph" w:customStyle="1" w:styleId="Corp1L3">
    <w:name w:val="Corp1_L3"/>
    <w:basedOn w:val="Normal"/>
    <w:next w:val="BodyText"/>
    <w:pPr>
      <w:widowControl w:val="0"/>
      <w:autoSpaceDE w:val="0"/>
      <w:autoSpaceDN w:val="0"/>
      <w:adjustRightInd w:val="0"/>
      <w:spacing w:after="240"/>
      <w:outlineLvl w:val="2"/>
    </w:pPr>
    <w:rPr>
      <w:rFonts w:ascii="Courier New" w:hAnsi="Courier New" w:cs="Courier New"/>
    </w:rPr>
  </w:style>
  <w:style w:type="character" w:customStyle="1" w:styleId="DeltaViewDeletion">
    <w:name w:val="DeltaView Deletion"/>
    <w:rPr>
      <w:strike/>
      <w:color w:val="FF0000"/>
    </w:rPr>
  </w:style>
  <w:style w:type="paragraph" w:styleId="ListParagraph">
    <w:name w:val="List Paragraph"/>
    <w:basedOn w:val="Normal"/>
    <w:uiPriority w:val="34"/>
    <w:qFormat/>
    <w:pPr>
      <w:ind w:left="720"/>
    </w:pPr>
  </w:style>
  <w:style w:type="paragraph" w:styleId="ListBullet">
    <w:name w:val="List Bullet"/>
    <w:basedOn w:val="Normal"/>
    <w:pPr>
      <w:numPr>
        <w:numId w:val="5"/>
      </w:numPr>
      <w:ind w:left="0" w:firstLine="0"/>
    </w:pPr>
  </w:style>
  <w:style w:type="paragraph" w:customStyle="1" w:styleId="DocumentTitle">
    <w:name w:val="Document Title"/>
    <w:basedOn w:val="Normal"/>
    <w:next w:val="BodyText"/>
    <w:pPr>
      <w:spacing w:after="480"/>
      <w:jc w:val="center"/>
    </w:pPr>
    <w:rPr>
      <w:b/>
      <w:caps/>
    </w:rPr>
  </w:style>
  <w:style w:type="paragraph" w:customStyle="1" w:styleId="RFPBulletedList">
    <w:name w:val="RFP Bulleted List"/>
    <w:basedOn w:val="Normal"/>
    <w:pPr>
      <w:numPr>
        <w:numId w:val="7"/>
      </w:numPr>
      <w:spacing w:before="60" w:after="160" w:line="260" w:lineRule="atLeast"/>
      <w:jc w:val="both"/>
    </w:pPr>
    <w:rPr>
      <w:sz w:val="22"/>
      <w:szCs w:val="22"/>
    </w:rPr>
  </w:style>
  <w:style w:type="paragraph" w:customStyle="1" w:styleId="RFPHeading2">
    <w:name w:val="RFP Heading 2"/>
    <w:basedOn w:val="Heading2"/>
    <w:pPr>
      <w:spacing w:before="200" w:after="60"/>
      <w:ind w:left="720" w:hanging="360"/>
    </w:pPr>
    <w:rPr>
      <w:rFonts w:ascii="Arial" w:hAnsi="Arial"/>
      <w:sz w:val="24"/>
    </w:rPr>
  </w:style>
  <w:style w:type="paragraph" w:customStyle="1" w:styleId="RFPHeading4">
    <w:name w:val="RFP Heading 4"/>
    <w:basedOn w:val="Normal"/>
    <w:pPr>
      <w:ind w:left="1440" w:hanging="360"/>
    </w:pPr>
    <w:rPr>
      <w:rFonts w:ascii="Arial" w:hAnsi="Arial" w:cs="Arial"/>
      <w:i/>
      <w:sz w:val="22"/>
      <w:szCs w:val="22"/>
    </w:rPr>
  </w:style>
  <w:style w:type="paragraph" w:customStyle="1" w:styleId="RFPHeading1">
    <w:name w:val="RFP Heading 1"/>
    <w:basedOn w:val="Heading1"/>
    <w:pPr>
      <w:ind w:left="360" w:hanging="72"/>
      <w:jc w:val="center"/>
    </w:pPr>
    <w:rPr>
      <w:sz w:val="28"/>
      <w:u w:val="none"/>
    </w:rPr>
  </w:style>
  <w:style w:type="paragraph" w:customStyle="1" w:styleId="RFPCaption">
    <w:name w:val="RFP Caption"/>
    <w:basedOn w:val="Normal"/>
    <w:link w:val="RFPCaptionChar"/>
    <w:pPr>
      <w:spacing w:before="60" w:after="120"/>
      <w:jc w:val="center"/>
    </w:pPr>
    <w:rPr>
      <w:rFonts w:ascii="Arial" w:hAnsi="Arial"/>
      <w:b/>
      <w:sz w:val="22"/>
      <w:szCs w:val="22"/>
      <w:lang w:val="x-none" w:eastAsia="x-none"/>
    </w:rPr>
  </w:style>
  <w:style w:type="character" w:customStyle="1" w:styleId="RFPCaptionChar">
    <w:name w:val="RFP Caption Char"/>
    <w:link w:val="RFPCaption"/>
    <w:locked/>
    <w:rPr>
      <w:rFonts w:ascii="Arial" w:eastAsia="Times New Roman" w:hAnsi="Arial" w:cs="Times New Roman"/>
      <w:b/>
      <w:lang w:val="x-none" w:eastAsia="x-none"/>
    </w:rPr>
  </w:style>
  <w:style w:type="paragraph" w:styleId="EndnoteText">
    <w:name w:val="endnote text"/>
    <w:basedOn w:val="Normal"/>
    <w:link w:val="EndnoteTextChar"/>
    <w:rPr>
      <w:sz w:val="20"/>
      <w:szCs w:val="20"/>
    </w:rPr>
  </w:style>
  <w:style w:type="character" w:customStyle="1" w:styleId="EndnoteTextChar">
    <w:name w:val="Endnote Text Char"/>
    <w:basedOn w:val="DefaultParagraphFont"/>
    <w:link w:val="EndnoteText"/>
    <w:rPr>
      <w:rFonts w:ascii="Times New Roman" w:eastAsia="Times New Roman" w:hAnsi="Times New Roman" w:cs="Times New Roman"/>
      <w:sz w:val="20"/>
      <w:szCs w:val="20"/>
    </w:rPr>
  </w:style>
  <w:style w:type="character" w:styleId="EndnoteReference">
    <w:name w:val="endnote reference"/>
    <w:rPr>
      <w:vertAlign w:val="superscript"/>
    </w:rPr>
  </w:style>
  <w:style w:type="paragraph" w:customStyle="1" w:styleId="MSHeading1">
    <w:name w:val="M&amp;S Heading 1"/>
    <w:basedOn w:val="Normal"/>
    <w:pPr>
      <w:keepNext/>
      <w:keepLines/>
      <w:numPr>
        <w:numId w:val="9"/>
      </w:numPr>
      <w:spacing w:before="300" w:after="300" w:line="260" w:lineRule="atLeast"/>
      <w:outlineLvl w:val="0"/>
    </w:pPr>
    <w:rPr>
      <w:rFonts w:ascii="Arial Narrow" w:hAnsi="Arial Narrow"/>
      <w:b/>
      <w:bCs/>
      <w:color w:val="595959"/>
      <w:sz w:val="36"/>
      <w:szCs w:val="36"/>
    </w:rPr>
  </w:style>
  <w:style w:type="paragraph" w:customStyle="1" w:styleId="MSHeading2">
    <w:name w:val="M&amp;S Heading 2"/>
    <w:basedOn w:val="Heading2"/>
    <w:next w:val="Normal"/>
    <w:pPr>
      <w:keepLines/>
      <w:numPr>
        <w:numId w:val="9"/>
      </w:numPr>
      <w:spacing w:before="200" w:line="260" w:lineRule="atLeast"/>
      <w:ind w:left="0" w:firstLine="0"/>
    </w:pPr>
    <w:rPr>
      <w:rFonts w:ascii="Arial Narrow" w:hAnsi="Arial Narrow"/>
      <w:color w:val="595959"/>
      <w:szCs w:val="32"/>
      <w:lang w:val="x-none" w:eastAsia="x-none"/>
    </w:rPr>
  </w:style>
  <w:style w:type="paragraph" w:customStyle="1" w:styleId="MSHeading3">
    <w:name w:val="M&amp;S Heading 3"/>
    <w:basedOn w:val="Heading3"/>
    <w:next w:val="Normal"/>
    <w:pPr>
      <w:keepLines/>
      <w:numPr>
        <w:numId w:val="9"/>
      </w:numPr>
      <w:spacing w:before="100" w:after="100" w:line="260" w:lineRule="atLeast"/>
      <w:ind w:left="0" w:firstLine="0"/>
    </w:pPr>
    <w:rPr>
      <w:rFonts w:ascii="Arial Narrow" w:hAnsi="Arial Narrow"/>
      <w:b w:val="0"/>
      <w:bCs/>
      <w:color w:val="595959"/>
      <w:sz w:val="28"/>
      <w:szCs w:val="28"/>
    </w:rPr>
  </w:style>
  <w:style w:type="paragraph" w:customStyle="1" w:styleId="MSHeading4">
    <w:name w:val="M&amp;S Heading 4"/>
    <w:basedOn w:val="Normal"/>
    <w:next w:val="Normal"/>
    <w:pPr>
      <w:numPr>
        <w:ilvl w:val="3"/>
        <w:numId w:val="9"/>
      </w:numPr>
      <w:spacing w:before="100" w:after="100" w:line="260" w:lineRule="atLeast"/>
    </w:pPr>
    <w:rPr>
      <w:rFonts w:ascii="Arial Narrow" w:hAnsi="Arial Narrow"/>
      <w:b/>
      <w:color w:val="595959"/>
    </w:rPr>
  </w:style>
  <w:style w:type="paragraph" w:customStyle="1" w:styleId="MSHeading5">
    <w:name w:val="M&amp;S Heading 5"/>
    <w:basedOn w:val="Normal"/>
    <w:pPr>
      <w:numPr>
        <w:ilvl w:val="4"/>
        <w:numId w:val="9"/>
      </w:numPr>
      <w:spacing w:before="100" w:after="100" w:line="260" w:lineRule="atLeast"/>
    </w:pPr>
    <w:rPr>
      <w:rFonts w:ascii="Arial Narrow" w:hAnsi="Arial Narrow"/>
      <w:i/>
      <w:color w:val="595959"/>
    </w:rPr>
  </w:style>
  <w:style w:type="paragraph" w:customStyle="1" w:styleId="Legal3L1">
    <w:name w:val="Legal3_L1"/>
    <w:basedOn w:val="Normal"/>
    <w:next w:val="BodyText"/>
    <w:pPr>
      <w:numPr>
        <w:numId w:val="10"/>
      </w:numPr>
      <w:spacing w:after="240"/>
      <w:outlineLvl w:val="0"/>
    </w:pPr>
    <w:rPr>
      <w:szCs w:val="20"/>
    </w:rPr>
  </w:style>
  <w:style w:type="paragraph" w:customStyle="1" w:styleId="Legal3L2">
    <w:name w:val="Legal3_L2"/>
    <w:basedOn w:val="Legal3L1"/>
    <w:next w:val="BodyText"/>
    <w:link w:val="Legal3L2Char"/>
    <w:pPr>
      <w:numPr>
        <w:ilvl w:val="1"/>
      </w:numPr>
      <w:jc w:val="both"/>
      <w:outlineLvl w:val="1"/>
    </w:pPr>
    <w:rPr>
      <w:lang w:val="x-none" w:eastAsia="x-none"/>
    </w:rPr>
  </w:style>
  <w:style w:type="character" w:customStyle="1" w:styleId="Legal3L2Char">
    <w:name w:val="Legal3_L2 Char"/>
    <w:link w:val="Legal3L2"/>
    <w:rPr>
      <w:rFonts w:ascii="Times New Roman" w:eastAsia="Times New Roman" w:hAnsi="Times New Roman" w:cs="Times New Roman"/>
      <w:sz w:val="24"/>
      <w:szCs w:val="20"/>
      <w:lang w:val="x-none" w:eastAsia="x-none"/>
    </w:rPr>
  </w:style>
  <w:style w:type="paragraph" w:customStyle="1" w:styleId="Legal3L3">
    <w:name w:val="Legal3_L3"/>
    <w:basedOn w:val="Legal3L2"/>
    <w:next w:val="BodyText"/>
    <w:pPr>
      <w:numPr>
        <w:ilvl w:val="2"/>
      </w:numPr>
      <w:tabs>
        <w:tab w:val="clear" w:pos="2160"/>
        <w:tab w:val="num" w:pos="360"/>
        <w:tab w:val="num" w:pos="2880"/>
      </w:tabs>
      <w:ind w:left="2880" w:hanging="360"/>
      <w:outlineLvl w:val="2"/>
    </w:pPr>
  </w:style>
  <w:style w:type="paragraph" w:customStyle="1" w:styleId="Legal3L4">
    <w:name w:val="Legal3_L4"/>
    <w:basedOn w:val="Legal3L3"/>
    <w:next w:val="BodyText"/>
    <w:pPr>
      <w:numPr>
        <w:ilvl w:val="3"/>
      </w:numPr>
      <w:tabs>
        <w:tab w:val="clear" w:pos="2880"/>
        <w:tab w:val="num" w:pos="360"/>
        <w:tab w:val="num" w:pos="3600"/>
      </w:tabs>
      <w:ind w:left="3600" w:hanging="360"/>
      <w:jc w:val="left"/>
      <w:outlineLvl w:val="3"/>
    </w:pPr>
  </w:style>
  <w:style w:type="paragraph" w:customStyle="1" w:styleId="Legal3L5">
    <w:name w:val="Legal3_L5"/>
    <w:basedOn w:val="Legal3L4"/>
    <w:next w:val="BodyText"/>
    <w:pPr>
      <w:numPr>
        <w:ilvl w:val="4"/>
      </w:numPr>
      <w:tabs>
        <w:tab w:val="clear" w:pos="3888"/>
        <w:tab w:val="num" w:pos="360"/>
        <w:tab w:val="num" w:pos="3600"/>
        <w:tab w:val="num" w:pos="4320"/>
      </w:tabs>
      <w:ind w:left="4320" w:hanging="360"/>
      <w:outlineLvl w:val="4"/>
    </w:pPr>
  </w:style>
  <w:style w:type="paragraph" w:customStyle="1" w:styleId="Legal3L6">
    <w:name w:val="Legal3_L6"/>
    <w:basedOn w:val="Legal3L5"/>
    <w:next w:val="BodyText"/>
    <w:pPr>
      <w:numPr>
        <w:ilvl w:val="5"/>
      </w:numPr>
      <w:tabs>
        <w:tab w:val="clear" w:pos="4320"/>
        <w:tab w:val="num" w:pos="360"/>
        <w:tab w:val="num" w:pos="3600"/>
        <w:tab w:val="num" w:pos="5040"/>
      </w:tabs>
      <w:ind w:left="5040" w:hanging="360"/>
      <w:outlineLvl w:val="5"/>
    </w:pPr>
  </w:style>
  <w:style w:type="paragraph" w:customStyle="1" w:styleId="Legal3L7">
    <w:name w:val="Legal3_L7"/>
    <w:basedOn w:val="Legal3L6"/>
    <w:next w:val="BodyText"/>
    <w:pPr>
      <w:numPr>
        <w:ilvl w:val="6"/>
      </w:numPr>
      <w:tabs>
        <w:tab w:val="clear" w:pos="1440"/>
        <w:tab w:val="num" w:pos="360"/>
        <w:tab w:val="num" w:pos="5760"/>
      </w:tabs>
      <w:ind w:left="5760" w:hanging="360"/>
      <w:outlineLvl w:val="6"/>
    </w:pPr>
  </w:style>
  <w:style w:type="paragraph" w:customStyle="1" w:styleId="Legal3L8">
    <w:name w:val="Legal3_L8"/>
    <w:basedOn w:val="Legal3L7"/>
    <w:next w:val="BodyText"/>
    <w:pPr>
      <w:numPr>
        <w:ilvl w:val="7"/>
      </w:numPr>
      <w:tabs>
        <w:tab w:val="clear" w:pos="2160"/>
        <w:tab w:val="num" w:pos="360"/>
        <w:tab w:val="num" w:pos="6480"/>
      </w:tabs>
      <w:ind w:left="6480" w:hanging="360"/>
      <w:outlineLvl w:val="7"/>
    </w:pPr>
  </w:style>
  <w:style w:type="paragraph" w:customStyle="1" w:styleId="Legal3L9">
    <w:name w:val="Legal3_L9"/>
    <w:basedOn w:val="Legal3L8"/>
    <w:next w:val="BodyText"/>
    <w:pPr>
      <w:numPr>
        <w:ilvl w:val="8"/>
      </w:numPr>
      <w:tabs>
        <w:tab w:val="clear" w:pos="2880"/>
        <w:tab w:val="num" w:pos="360"/>
        <w:tab w:val="num" w:pos="7200"/>
      </w:tabs>
      <w:ind w:left="7200" w:hanging="360"/>
      <w:outlineLvl w:val="8"/>
    </w:pPr>
  </w:style>
  <w:style w:type="character" w:styleId="FollowedHyperlink">
    <w:name w:val="FollowedHyperlink"/>
    <w:basedOn w:val="DefaultParagraphFont"/>
    <w:uiPriority w:val="99"/>
    <w:semiHidden/>
    <w:unhideWhenUsed/>
    <w:rPr>
      <w:color w:val="800080" w:themeColor="followedHyperlink"/>
      <w:u w:val="single"/>
    </w:rPr>
  </w:style>
  <w:style w:type="paragraph" w:styleId="NoSpacing">
    <w:name w:val="No Spacing"/>
    <w:uiPriority w:val="1"/>
    <w:qFormat/>
    <w:pPr>
      <w:spacing w:after="0" w:line="240" w:lineRule="auto"/>
    </w:pPr>
  </w:style>
  <w:style w:type="paragraph" w:styleId="ListBullet2">
    <w:name w:val="List Bullet 2"/>
    <w:basedOn w:val="Normal"/>
    <w:uiPriority w:val="99"/>
    <w:semiHidden/>
    <w:unhideWhenUsed/>
    <w:pPr>
      <w:numPr>
        <w:numId w:val="12"/>
      </w:numPr>
      <w:contextualSpacing/>
    </w:pPr>
  </w:style>
  <w:style w:type="paragraph" w:styleId="Title">
    <w:name w:val="Title"/>
    <w:basedOn w:val="Normal"/>
    <w:link w:val="TitleChar"/>
    <w:qFormat/>
    <w:pPr>
      <w:tabs>
        <w:tab w:val="left" w:pos="547"/>
      </w:tabs>
      <w:overflowPunct w:val="0"/>
      <w:autoSpaceDE w:val="0"/>
      <w:autoSpaceDN w:val="0"/>
      <w:adjustRightInd w:val="0"/>
      <w:ind w:left="-720" w:right="-720"/>
      <w:jc w:val="center"/>
      <w:textAlignment w:val="baseline"/>
      <w:outlineLvl w:val="0"/>
    </w:pPr>
    <w:rPr>
      <w:rFonts w:ascii="CG Times" w:hAnsi="CG Times"/>
      <w:b/>
      <w:caps/>
      <w:color w:val="000080"/>
      <w:kern w:val="28"/>
      <w:sz w:val="36"/>
      <w:szCs w:val="20"/>
    </w:rPr>
  </w:style>
  <w:style w:type="character" w:customStyle="1" w:styleId="TitleChar">
    <w:name w:val="Title Char"/>
    <w:basedOn w:val="DefaultParagraphFont"/>
    <w:link w:val="Title"/>
    <w:rPr>
      <w:rFonts w:ascii="CG Times" w:eastAsia="Times New Roman" w:hAnsi="CG Times" w:cs="Times New Roman"/>
      <w:b/>
      <w:caps/>
      <w:color w:val="000080"/>
      <w:kern w:val="28"/>
      <w:sz w:val="36"/>
      <w:szCs w:val="20"/>
    </w:rPr>
  </w:style>
  <w:style w:type="paragraph" w:customStyle="1" w:styleId="Pleading1L1">
    <w:name w:val="Pleading1_L1"/>
    <w:basedOn w:val="Normal"/>
    <w:pPr>
      <w:numPr>
        <w:numId w:val="13"/>
      </w:numPr>
    </w:pPr>
    <w:rPr>
      <w:rFonts w:ascii="Courier New" w:hAnsi="Courier New"/>
      <w:szCs w:val="20"/>
    </w:rPr>
  </w:style>
  <w:style w:type="paragraph" w:customStyle="1" w:styleId="Pleading1L2">
    <w:name w:val="Pleading1_L2"/>
    <w:basedOn w:val="Normal"/>
    <w:pPr>
      <w:numPr>
        <w:ilvl w:val="1"/>
        <w:numId w:val="13"/>
      </w:numPr>
    </w:pPr>
    <w:rPr>
      <w:rFonts w:ascii="Courier New" w:hAnsi="Courier New"/>
      <w:szCs w:val="20"/>
    </w:rPr>
  </w:style>
  <w:style w:type="paragraph" w:customStyle="1" w:styleId="Pleading1L3">
    <w:name w:val="Pleading1_L3"/>
    <w:basedOn w:val="Normal"/>
    <w:pPr>
      <w:numPr>
        <w:ilvl w:val="2"/>
        <w:numId w:val="13"/>
      </w:numPr>
    </w:pPr>
    <w:rPr>
      <w:rFonts w:ascii="Courier New" w:hAnsi="Courier New"/>
      <w:szCs w:val="20"/>
    </w:rPr>
  </w:style>
  <w:style w:type="paragraph" w:customStyle="1" w:styleId="Pleading1L4">
    <w:name w:val="Pleading1_L4"/>
    <w:basedOn w:val="Normal"/>
    <w:pPr>
      <w:numPr>
        <w:ilvl w:val="3"/>
        <w:numId w:val="13"/>
      </w:numPr>
    </w:pPr>
    <w:rPr>
      <w:rFonts w:ascii="Courier New" w:hAnsi="Courier New"/>
      <w:szCs w:val="20"/>
    </w:rPr>
  </w:style>
  <w:style w:type="paragraph" w:customStyle="1" w:styleId="Pleading1L5">
    <w:name w:val="Pleading1_L5"/>
    <w:basedOn w:val="Normal"/>
    <w:pPr>
      <w:numPr>
        <w:ilvl w:val="4"/>
        <w:numId w:val="13"/>
      </w:numPr>
    </w:pPr>
    <w:rPr>
      <w:rFonts w:ascii="Courier New" w:hAnsi="Courier New"/>
      <w:szCs w:val="20"/>
    </w:rPr>
  </w:style>
  <w:style w:type="paragraph" w:customStyle="1" w:styleId="Pleading1L6">
    <w:name w:val="Pleading1_L6"/>
    <w:basedOn w:val="Normal"/>
    <w:pPr>
      <w:numPr>
        <w:ilvl w:val="5"/>
        <w:numId w:val="13"/>
      </w:numPr>
    </w:pPr>
    <w:rPr>
      <w:rFonts w:ascii="Courier New" w:hAnsi="Courier New"/>
      <w:szCs w:val="20"/>
    </w:rPr>
  </w:style>
  <w:style w:type="paragraph" w:customStyle="1" w:styleId="Pleading1L7">
    <w:name w:val="Pleading1_L7"/>
    <w:basedOn w:val="Normal"/>
    <w:pPr>
      <w:numPr>
        <w:ilvl w:val="6"/>
        <w:numId w:val="13"/>
      </w:numPr>
    </w:pPr>
    <w:rPr>
      <w:rFonts w:ascii="Courier New" w:hAnsi="Courier New"/>
      <w:szCs w:val="20"/>
    </w:rPr>
  </w:style>
  <w:style w:type="paragraph" w:customStyle="1" w:styleId="l">
    <w:name w:val="l"/>
    <w:basedOn w:val="Normal"/>
    <w:pPr>
      <w:jc w:val="both"/>
    </w:pPr>
    <w:rPr>
      <w:b/>
    </w:rPr>
  </w:style>
  <w:style w:type="paragraph" w:styleId="TOCHeading">
    <w:name w:val="TOC Heading"/>
    <w:basedOn w:val="Heading1"/>
    <w:next w:val="Normal"/>
    <w:uiPriority w:val="39"/>
    <w:unhideWhenUsed/>
    <w:qFormat/>
    <w:pPr>
      <w:keepLines/>
      <w:numPr>
        <w:numId w:val="0"/>
      </w:numPr>
      <w:spacing w:before="480" w:line="276" w:lineRule="auto"/>
      <w:outlineLvl w:val="9"/>
    </w:pPr>
    <w:rPr>
      <w:rFonts w:asciiTheme="majorHAnsi" w:eastAsiaTheme="majorEastAsia" w:hAnsiTheme="majorHAnsi" w:cstheme="majorBidi"/>
      <w:bCs/>
      <w:color w:val="365F91" w:themeColor="accent1" w:themeShade="BF"/>
      <w:sz w:val="28"/>
      <w:szCs w:val="28"/>
      <w:u w:val="none"/>
      <w:lang w:eastAsia="ja-JP"/>
    </w:rPr>
  </w:style>
  <w:style w:type="paragraph" w:customStyle="1" w:styleId="a">
    <w:name w:val="]"/>
    <w:basedOn w:val="Legal2L3"/>
    <w:pPr>
      <w:ind w:left="720"/>
      <w:jc w:val="left"/>
    </w:pPr>
    <w:rPr>
      <w:lang w:val="en-US" w:eastAsia="en-US"/>
    </w:rPr>
  </w:style>
  <w:style w:type="paragraph" w:customStyle="1" w:styleId="Heading3L3">
    <w:name w:val="Heading 3_L3"/>
    <w:basedOn w:val="Legal2L3"/>
    <w:pPr>
      <w:jc w:val="left"/>
    </w:pPr>
  </w:style>
  <w:style w:type="paragraph" w:customStyle="1" w:styleId="Legal2L43">
    <w:name w:val="Legal2_L43"/>
    <w:basedOn w:val="Heading3"/>
    <w:rsid w:val="00A62B99"/>
    <w:pPr>
      <w:keepNext w:val="0"/>
      <w:widowControl w:val="0"/>
      <w:spacing w:after="240"/>
      <w:ind w:left="720"/>
    </w:pPr>
    <w:rPr>
      <w:rFonts w:ascii="Times New Roman" w:hAnsi="Times New Roman"/>
      <w:b w:val="0"/>
      <w:sz w:val="24"/>
      <w:szCs w:val="24"/>
      <w14:scene3d>
        <w14:camera w14:prst="orthographicFront"/>
        <w14:lightRig w14:rig="threePt" w14:dir="t">
          <w14:rot w14:lat="0" w14:lon="0" w14:rev="0"/>
        </w14:lightRig>
      </w14:scene3d>
    </w:rPr>
  </w:style>
  <w:style w:type="paragraph" w:styleId="Caption">
    <w:name w:val="caption"/>
    <w:basedOn w:val="Normal"/>
    <w:next w:val="Normal"/>
    <w:uiPriority w:val="35"/>
    <w:unhideWhenUsed/>
    <w:qFormat/>
    <w:rsid w:val="0068032A"/>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uiPriority="0"/>
    <w:lsdException w:name="caption" w:uiPriority="35" w:qFormat="1"/>
    <w:lsdException w:name="footnote reference" w:qFormat="1"/>
    <w:lsdException w:name="page number" w:uiPriority="0"/>
    <w:lsdException w:name="endnote reference" w:uiPriority="0"/>
    <w:lsdException w:name="endnote text" w:uiPriority="0"/>
    <w:lsdException w:name="table of authorities"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pPr>
      <w:keepNext/>
      <w:numPr>
        <w:numId w:val="8"/>
      </w:numPr>
      <w:outlineLvl w:val="0"/>
    </w:pPr>
    <w:rPr>
      <w:rFonts w:ascii="Arial" w:hAnsi="Arial"/>
      <w:b/>
      <w:szCs w:val="20"/>
      <w:u w:val="single"/>
    </w:rPr>
  </w:style>
  <w:style w:type="paragraph" w:styleId="Heading2">
    <w:name w:val="heading 2"/>
    <w:basedOn w:val="Normal"/>
    <w:next w:val="Normal"/>
    <w:link w:val="Heading2Char"/>
    <w:qFormat/>
    <w:pPr>
      <w:keepNext/>
      <w:numPr>
        <w:ilvl w:val="1"/>
        <w:numId w:val="8"/>
      </w:numPr>
      <w:outlineLvl w:val="1"/>
    </w:pPr>
    <w:rPr>
      <w:b/>
      <w:bCs/>
      <w:sz w:val="28"/>
    </w:rPr>
  </w:style>
  <w:style w:type="paragraph" w:styleId="Heading3">
    <w:name w:val="heading 3"/>
    <w:basedOn w:val="Normal"/>
    <w:next w:val="Normal"/>
    <w:link w:val="Heading3Char"/>
    <w:qFormat/>
    <w:pPr>
      <w:keepNext/>
      <w:numPr>
        <w:ilvl w:val="2"/>
        <w:numId w:val="8"/>
      </w:numPr>
      <w:spacing w:after="60"/>
      <w:outlineLvl w:val="2"/>
    </w:pPr>
    <w:rPr>
      <w:rFonts w:ascii="Arial" w:hAnsi="Arial"/>
      <w:b/>
      <w:color w:val="000000"/>
      <w:sz w:val="26"/>
      <w:szCs w:val="20"/>
      <w:lang w:val="x-none" w:eastAsia="x-none"/>
    </w:rPr>
  </w:style>
  <w:style w:type="paragraph" w:styleId="Heading4">
    <w:name w:val="heading 4"/>
    <w:basedOn w:val="Normal"/>
    <w:next w:val="Normal"/>
    <w:link w:val="Heading4Char"/>
    <w:unhideWhenUsed/>
    <w:qFormat/>
    <w:pPr>
      <w:keepNext/>
      <w:numPr>
        <w:ilvl w:val="3"/>
        <w:numId w:val="8"/>
      </w:numPr>
      <w:spacing w:before="240" w:after="60"/>
      <w:outlineLvl w:val="3"/>
    </w:pPr>
    <w:rPr>
      <w:rFonts w:ascii="Calibri" w:hAnsi="Calibri"/>
      <w:b/>
      <w:bCs/>
      <w:sz w:val="28"/>
      <w:szCs w:val="28"/>
      <w:lang w:val="x-none" w:eastAsia="x-none"/>
    </w:rPr>
  </w:style>
  <w:style w:type="paragraph" w:styleId="Heading5">
    <w:name w:val="heading 5"/>
    <w:basedOn w:val="Normal"/>
    <w:next w:val="Normal"/>
    <w:link w:val="Heading5Char"/>
    <w:unhideWhenUsed/>
    <w:qFormat/>
    <w:pPr>
      <w:numPr>
        <w:ilvl w:val="4"/>
        <w:numId w:val="8"/>
      </w:numPr>
      <w:spacing w:before="240" w:after="60"/>
      <w:outlineLvl w:val="4"/>
    </w:pPr>
    <w:rPr>
      <w:rFonts w:ascii="Calibri" w:hAnsi="Calibri"/>
      <w:b/>
      <w:bCs/>
      <w:i/>
      <w:iCs/>
      <w:sz w:val="26"/>
      <w:szCs w:val="26"/>
      <w:lang w:val="x-none" w:eastAsia="x-none"/>
    </w:rPr>
  </w:style>
  <w:style w:type="paragraph" w:styleId="Heading6">
    <w:name w:val="heading 6"/>
    <w:basedOn w:val="Normal"/>
    <w:next w:val="Normal"/>
    <w:link w:val="Heading6Char"/>
    <w:semiHidden/>
    <w:unhideWhenUsed/>
    <w:qFormat/>
    <w:pPr>
      <w:numPr>
        <w:ilvl w:val="5"/>
        <w:numId w:val="8"/>
      </w:numPr>
      <w:spacing w:before="240" w:after="60"/>
      <w:outlineLvl w:val="5"/>
    </w:pPr>
    <w:rPr>
      <w:rFonts w:ascii="Calibri" w:hAnsi="Calibri"/>
      <w:b/>
      <w:bCs/>
      <w:sz w:val="22"/>
      <w:szCs w:val="22"/>
      <w:lang w:val="x-none" w:eastAsia="x-none"/>
    </w:rPr>
  </w:style>
  <w:style w:type="paragraph" w:styleId="Heading7">
    <w:name w:val="heading 7"/>
    <w:basedOn w:val="Normal"/>
    <w:next w:val="Normal"/>
    <w:link w:val="Heading7Char"/>
    <w:semiHidden/>
    <w:unhideWhenUsed/>
    <w:qFormat/>
    <w:pPr>
      <w:numPr>
        <w:ilvl w:val="6"/>
        <w:numId w:val="8"/>
      </w:numPr>
      <w:spacing w:before="240" w:after="60"/>
      <w:outlineLvl w:val="6"/>
    </w:pPr>
    <w:rPr>
      <w:rFonts w:ascii="Calibri" w:hAnsi="Calibri"/>
      <w:lang w:val="x-none" w:eastAsia="x-none"/>
    </w:rPr>
  </w:style>
  <w:style w:type="paragraph" w:styleId="Heading8">
    <w:name w:val="heading 8"/>
    <w:basedOn w:val="Normal"/>
    <w:next w:val="Normal"/>
    <w:link w:val="Heading8Char"/>
    <w:semiHidden/>
    <w:unhideWhenUsed/>
    <w:qFormat/>
    <w:pPr>
      <w:numPr>
        <w:ilvl w:val="7"/>
        <w:numId w:val="8"/>
      </w:numPr>
      <w:spacing w:before="240" w:after="60"/>
      <w:outlineLvl w:val="7"/>
    </w:pPr>
    <w:rPr>
      <w:rFonts w:ascii="Calibri" w:hAnsi="Calibri"/>
      <w:i/>
      <w:iCs/>
      <w:lang w:val="x-none" w:eastAsia="x-none"/>
    </w:rPr>
  </w:style>
  <w:style w:type="paragraph" w:styleId="Heading9">
    <w:name w:val="heading 9"/>
    <w:basedOn w:val="Normal"/>
    <w:next w:val="Normal"/>
    <w:link w:val="Heading9Char"/>
    <w:semiHidden/>
    <w:unhideWhenUsed/>
    <w:qFormat/>
    <w:pPr>
      <w:numPr>
        <w:ilvl w:val="8"/>
        <w:numId w:val="8"/>
      </w:numPr>
      <w:spacing w:before="240" w:after="60"/>
      <w:outlineLvl w:val="8"/>
    </w:pPr>
    <w:rPr>
      <w:rFonts w:ascii="Cambria" w:hAnsi="Cambria"/>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BSB">
    <w:name w:val="BSB"/>
    <w:uiPriority w:val="99"/>
    <w:pPr>
      <w:numPr>
        <w:numId w:val="1"/>
      </w:numPr>
    </w:pPr>
  </w:style>
  <w:style w:type="character" w:customStyle="1" w:styleId="Heading1Char">
    <w:name w:val="Heading 1 Char"/>
    <w:basedOn w:val="DefaultParagraphFont"/>
    <w:link w:val="Heading1"/>
    <w:rPr>
      <w:rFonts w:ascii="Arial" w:eastAsia="Times New Roman" w:hAnsi="Arial" w:cs="Times New Roman"/>
      <w:b/>
      <w:sz w:val="24"/>
      <w:szCs w:val="20"/>
      <w:u w:val="single"/>
    </w:rPr>
  </w:style>
  <w:style w:type="character" w:customStyle="1" w:styleId="Heading2Char">
    <w:name w:val="Heading 2 Char"/>
    <w:basedOn w:val="DefaultParagraphFont"/>
    <w:link w:val="Heading2"/>
    <w:rPr>
      <w:rFonts w:ascii="Times New Roman" w:eastAsia="Times New Roman" w:hAnsi="Times New Roman" w:cs="Times New Roman"/>
      <w:b/>
      <w:bCs/>
      <w:sz w:val="28"/>
      <w:szCs w:val="24"/>
    </w:rPr>
  </w:style>
  <w:style w:type="character" w:customStyle="1" w:styleId="Heading3Char">
    <w:name w:val="Heading 3 Char"/>
    <w:basedOn w:val="DefaultParagraphFont"/>
    <w:link w:val="Heading3"/>
    <w:rPr>
      <w:rFonts w:ascii="Arial" w:eastAsia="Times New Roman" w:hAnsi="Arial" w:cs="Times New Roman"/>
      <w:b/>
      <w:color w:val="000000"/>
      <w:sz w:val="26"/>
      <w:szCs w:val="20"/>
      <w:lang w:val="x-none" w:eastAsia="x-none"/>
    </w:rPr>
  </w:style>
  <w:style w:type="character" w:customStyle="1" w:styleId="Heading4Char">
    <w:name w:val="Heading 4 Char"/>
    <w:basedOn w:val="DefaultParagraphFont"/>
    <w:link w:val="Heading4"/>
    <w:rPr>
      <w:rFonts w:ascii="Calibri" w:eastAsia="Times New Roman" w:hAnsi="Calibri" w:cs="Times New Roman"/>
      <w:b/>
      <w:bCs/>
      <w:sz w:val="28"/>
      <w:szCs w:val="28"/>
      <w:lang w:val="x-none" w:eastAsia="x-none"/>
    </w:rPr>
  </w:style>
  <w:style w:type="character" w:customStyle="1" w:styleId="Heading5Char">
    <w:name w:val="Heading 5 Char"/>
    <w:basedOn w:val="DefaultParagraphFont"/>
    <w:link w:val="Heading5"/>
    <w:rPr>
      <w:rFonts w:ascii="Calibri" w:eastAsia="Times New Roman" w:hAnsi="Calibri" w:cs="Times New Roman"/>
      <w:b/>
      <w:bCs/>
      <w:i/>
      <w:iCs/>
      <w:sz w:val="26"/>
      <w:szCs w:val="26"/>
      <w:lang w:val="x-none" w:eastAsia="x-none"/>
    </w:rPr>
  </w:style>
  <w:style w:type="character" w:customStyle="1" w:styleId="Heading6Char">
    <w:name w:val="Heading 6 Char"/>
    <w:basedOn w:val="DefaultParagraphFont"/>
    <w:link w:val="Heading6"/>
    <w:semiHidden/>
    <w:rPr>
      <w:rFonts w:ascii="Calibri" w:eastAsia="Times New Roman" w:hAnsi="Calibri" w:cs="Times New Roman"/>
      <w:b/>
      <w:bCs/>
      <w:lang w:val="x-none" w:eastAsia="x-none"/>
    </w:rPr>
  </w:style>
  <w:style w:type="character" w:customStyle="1" w:styleId="Heading7Char">
    <w:name w:val="Heading 7 Char"/>
    <w:basedOn w:val="DefaultParagraphFont"/>
    <w:link w:val="Heading7"/>
    <w:semiHidden/>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semiHidden/>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semiHidden/>
    <w:rPr>
      <w:rFonts w:ascii="Cambria" w:eastAsia="Times New Roman" w:hAnsi="Cambria" w:cs="Times New Roman"/>
      <w:lang w:val="x-none" w:eastAsia="x-none"/>
    </w:rPr>
  </w:style>
  <w:style w:type="paragraph" w:customStyle="1" w:styleId="Default">
    <w:name w:val="Default"/>
    <w:link w:val="DefaultChar"/>
    <w:pPr>
      <w:widowControl w:val="0"/>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CM1">
    <w:name w:val="CM1"/>
    <w:basedOn w:val="Default"/>
    <w:next w:val="Default"/>
    <w:pPr>
      <w:spacing w:line="636" w:lineRule="atLeast"/>
    </w:pPr>
    <w:rPr>
      <w:color w:val="auto"/>
    </w:rPr>
  </w:style>
  <w:style w:type="paragraph" w:customStyle="1" w:styleId="CM21">
    <w:name w:val="CM21"/>
    <w:basedOn w:val="Default"/>
    <w:next w:val="Default"/>
    <w:link w:val="CM21Char"/>
    <w:pPr>
      <w:spacing w:after="630"/>
    </w:pPr>
  </w:style>
  <w:style w:type="paragraph" w:customStyle="1" w:styleId="CM22">
    <w:name w:val="CM22"/>
    <w:basedOn w:val="Default"/>
    <w:next w:val="Default"/>
    <w:pPr>
      <w:spacing w:after="528"/>
    </w:pPr>
    <w:rPr>
      <w:color w:val="auto"/>
    </w:rPr>
  </w:style>
  <w:style w:type="paragraph" w:customStyle="1" w:styleId="CM23">
    <w:name w:val="CM23"/>
    <w:basedOn w:val="Default"/>
    <w:next w:val="Default"/>
    <w:pPr>
      <w:spacing w:after="1015"/>
    </w:pPr>
    <w:rPr>
      <w:color w:val="auto"/>
    </w:rPr>
  </w:style>
  <w:style w:type="paragraph" w:customStyle="1" w:styleId="CM2">
    <w:name w:val="CM2"/>
    <w:basedOn w:val="Default"/>
    <w:next w:val="Default"/>
    <w:rPr>
      <w:color w:val="auto"/>
    </w:rPr>
  </w:style>
  <w:style w:type="paragraph" w:customStyle="1" w:styleId="CM24">
    <w:name w:val="CM24"/>
    <w:basedOn w:val="Default"/>
    <w:next w:val="Default"/>
    <w:pPr>
      <w:spacing w:after="890"/>
    </w:pPr>
    <w:rPr>
      <w:color w:val="auto"/>
    </w:rPr>
  </w:style>
  <w:style w:type="paragraph" w:customStyle="1" w:styleId="CM25">
    <w:name w:val="CM25"/>
    <w:basedOn w:val="Default"/>
    <w:next w:val="Default"/>
    <w:pPr>
      <w:spacing w:after="255"/>
    </w:pPr>
    <w:rPr>
      <w:color w:val="auto"/>
    </w:rPr>
  </w:style>
  <w:style w:type="paragraph" w:customStyle="1" w:styleId="CM3">
    <w:name w:val="CM3"/>
    <w:basedOn w:val="Default"/>
    <w:next w:val="Default"/>
    <w:pPr>
      <w:spacing w:line="253" w:lineRule="atLeast"/>
    </w:pPr>
    <w:rPr>
      <w:color w:val="auto"/>
    </w:rPr>
  </w:style>
  <w:style w:type="paragraph" w:customStyle="1" w:styleId="CM4">
    <w:name w:val="CM4"/>
    <w:basedOn w:val="Default"/>
    <w:next w:val="Default"/>
    <w:pPr>
      <w:spacing w:line="256" w:lineRule="atLeast"/>
    </w:pPr>
    <w:rPr>
      <w:color w:val="auto"/>
    </w:rPr>
  </w:style>
  <w:style w:type="paragraph" w:customStyle="1" w:styleId="CM5">
    <w:name w:val="CM5"/>
    <w:basedOn w:val="Default"/>
    <w:next w:val="Default"/>
    <w:pPr>
      <w:spacing w:line="253" w:lineRule="atLeast"/>
    </w:pPr>
    <w:rPr>
      <w:color w:val="auto"/>
    </w:rPr>
  </w:style>
  <w:style w:type="paragraph" w:customStyle="1" w:styleId="CM6">
    <w:name w:val="CM6"/>
    <w:basedOn w:val="Default"/>
    <w:next w:val="Default"/>
    <w:pPr>
      <w:spacing w:line="253" w:lineRule="atLeast"/>
    </w:pPr>
    <w:rPr>
      <w:color w:val="auto"/>
    </w:rPr>
  </w:style>
  <w:style w:type="paragraph" w:customStyle="1" w:styleId="CM26">
    <w:name w:val="CM26"/>
    <w:basedOn w:val="Default"/>
    <w:next w:val="Default"/>
    <w:pPr>
      <w:spacing w:after="353"/>
    </w:pPr>
    <w:rPr>
      <w:color w:val="auto"/>
    </w:rPr>
  </w:style>
  <w:style w:type="paragraph" w:customStyle="1" w:styleId="CM7">
    <w:name w:val="CM7"/>
    <w:basedOn w:val="Default"/>
    <w:next w:val="Default"/>
    <w:pPr>
      <w:spacing w:line="256" w:lineRule="atLeast"/>
    </w:pPr>
    <w:rPr>
      <w:color w:val="auto"/>
    </w:rPr>
  </w:style>
  <w:style w:type="paragraph" w:customStyle="1" w:styleId="CM8">
    <w:name w:val="CM8"/>
    <w:basedOn w:val="Default"/>
    <w:next w:val="Default"/>
    <w:pPr>
      <w:spacing w:line="253" w:lineRule="atLeast"/>
    </w:pPr>
    <w:rPr>
      <w:color w:val="auto"/>
    </w:rPr>
  </w:style>
  <w:style w:type="paragraph" w:customStyle="1" w:styleId="CM9">
    <w:name w:val="CM9"/>
    <w:basedOn w:val="Default"/>
    <w:next w:val="Default"/>
    <w:pPr>
      <w:spacing w:line="253" w:lineRule="atLeast"/>
    </w:pPr>
    <w:rPr>
      <w:color w:val="auto"/>
    </w:rPr>
  </w:style>
  <w:style w:type="paragraph" w:customStyle="1" w:styleId="CM10">
    <w:name w:val="CM10"/>
    <w:basedOn w:val="Default"/>
    <w:next w:val="Default"/>
    <w:pPr>
      <w:spacing w:line="253" w:lineRule="atLeast"/>
    </w:pPr>
    <w:rPr>
      <w:color w:val="auto"/>
    </w:rPr>
  </w:style>
  <w:style w:type="paragraph" w:customStyle="1" w:styleId="CM11">
    <w:name w:val="CM11"/>
    <w:basedOn w:val="Default"/>
    <w:next w:val="Default"/>
    <w:pPr>
      <w:spacing w:line="256" w:lineRule="atLeast"/>
    </w:pPr>
    <w:rPr>
      <w:color w:val="auto"/>
    </w:rPr>
  </w:style>
  <w:style w:type="paragraph" w:customStyle="1" w:styleId="CM12">
    <w:name w:val="CM12"/>
    <w:basedOn w:val="Default"/>
    <w:next w:val="Default"/>
    <w:pPr>
      <w:spacing w:line="253" w:lineRule="atLeast"/>
    </w:pPr>
    <w:rPr>
      <w:color w:val="auto"/>
    </w:rPr>
  </w:style>
  <w:style w:type="paragraph" w:customStyle="1" w:styleId="CM13">
    <w:name w:val="CM13"/>
    <w:basedOn w:val="Default"/>
    <w:next w:val="Default"/>
    <w:pPr>
      <w:spacing w:line="256" w:lineRule="atLeast"/>
    </w:pPr>
    <w:rPr>
      <w:color w:val="auto"/>
    </w:rPr>
  </w:style>
  <w:style w:type="paragraph" w:customStyle="1" w:styleId="CM16">
    <w:name w:val="CM16"/>
    <w:basedOn w:val="Default"/>
    <w:next w:val="Default"/>
    <w:pPr>
      <w:spacing w:line="253" w:lineRule="atLeast"/>
    </w:pPr>
    <w:rPr>
      <w:color w:val="auto"/>
    </w:rPr>
  </w:style>
  <w:style w:type="paragraph" w:customStyle="1" w:styleId="CM19">
    <w:name w:val="CM19"/>
    <w:basedOn w:val="Default"/>
    <w:next w:val="Default"/>
    <w:pPr>
      <w:spacing w:line="253" w:lineRule="atLeast"/>
    </w:pPr>
    <w:rPr>
      <w:color w:val="auto"/>
    </w:rPr>
  </w:style>
  <w:style w:type="paragraph" w:customStyle="1" w:styleId="CM27">
    <w:name w:val="CM27"/>
    <w:basedOn w:val="Default"/>
    <w:next w:val="Default"/>
    <w:pPr>
      <w:spacing w:after="1525"/>
    </w:pPr>
    <w:rPr>
      <w:color w:val="auto"/>
    </w:rPr>
  </w:style>
  <w:style w:type="paragraph" w:customStyle="1" w:styleId="CM28">
    <w:name w:val="CM28"/>
    <w:basedOn w:val="Default"/>
    <w:next w:val="Default"/>
    <w:pPr>
      <w:spacing w:after="1415"/>
    </w:pPr>
    <w:rPr>
      <w:color w:val="auto"/>
    </w:rPr>
  </w:style>
  <w:style w:type="paragraph" w:customStyle="1" w:styleId="CM29">
    <w:name w:val="CM29"/>
    <w:basedOn w:val="Default"/>
    <w:next w:val="Default"/>
    <w:pPr>
      <w:spacing w:after="2583"/>
    </w:pPr>
    <w:rPr>
      <w:color w:val="auto"/>
    </w:rPr>
  </w:style>
  <w:style w:type="paragraph" w:customStyle="1" w:styleId="CM30">
    <w:name w:val="CM30"/>
    <w:basedOn w:val="Default"/>
    <w:next w:val="Default"/>
    <w:pPr>
      <w:spacing w:after="1650"/>
    </w:pPr>
    <w:rPr>
      <w:color w:val="auto"/>
    </w:rPr>
  </w:style>
  <w:style w:type="paragraph" w:customStyle="1" w:styleId="CM32">
    <w:name w:val="CM32"/>
    <w:basedOn w:val="Default"/>
    <w:next w:val="Default"/>
    <w:pPr>
      <w:spacing w:after="2120"/>
    </w:pPr>
    <w:rPr>
      <w:color w:val="auto"/>
    </w:rPr>
  </w:style>
  <w:style w:type="paragraph" w:customStyle="1" w:styleId="CM33">
    <w:name w:val="CM33"/>
    <w:basedOn w:val="Default"/>
    <w:next w:val="Default"/>
    <w:pPr>
      <w:spacing w:after="2803"/>
    </w:pPr>
    <w:rPr>
      <w:color w:val="auto"/>
    </w:rPr>
  </w:style>
  <w:style w:type="paragraph" w:customStyle="1" w:styleId="CM31">
    <w:name w:val="CM31"/>
    <w:basedOn w:val="Default"/>
    <w:next w:val="Default"/>
    <w:pPr>
      <w:spacing w:after="1885"/>
    </w:pPr>
    <w:rPr>
      <w:color w:val="auto"/>
    </w:rPr>
  </w:style>
  <w:style w:type="paragraph" w:customStyle="1" w:styleId="CM20">
    <w:name w:val="CM20"/>
    <w:basedOn w:val="Default"/>
    <w:next w:val="Default"/>
    <w:pPr>
      <w:spacing w:line="256" w:lineRule="atLeast"/>
    </w:pPr>
    <w:rPr>
      <w:color w:val="auto"/>
    </w:rPr>
  </w:style>
  <w:style w:type="paragraph" w:styleId="BodyTextIndent3">
    <w:name w:val="Body Text Indent 3"/>
    <w:basedOn w:val="Normal"/>
    <w:link w:val="BodyTextIndent3Char"/>
    <w:pPr>
      <w:overflowPunct w:val="0"/>
      <w:autoSpaceDE w:val="0"/>
      <w:autoSpaceDN w:val="0"/>
      <w:adjustRightInd w:val="0"/>
      <w:spacing w:before="240" w:line="360" w:lineRule="auto"/>
      <w:ind w:firstLine="720"/>
      <w:textAlignment w:val="baseline"/>
    </w:pPr>
    <w:rPr>
      <w:rFonts w:ascii="Arial" w:hAnsi="Arial"/>
      <w:sz w:val="21"/>
      <w:szCs w:val="20"/>
    </w:rPr>
  </w:style>
  <w:style w:type="character" w:customStyle="1" w:styleId="BodyTextIndent3Char">
    <w:name w:val="Body Text Indent 3 Char"/>
    <w:basedOn w:val="DefaultParagraphFont"/>
    <w:link w:val="BodyTextIndent3"/>
    <w:rPr>
      <w:rFonts w:ascii="Arial" w:eastAsia="Times New Roman" w:hAnsi="Arial" w:cs="Times New Roman"/>
      <w:sz w:val="21"/>
      <w:szCs w:val="20"/>
    </w:rPr>
  </w:style>
  <w:style w:type="paragraph" w:styleId="FootnoteText">
    <w:name w:val="footnote text"/>
    <w:aliases w:val="ALTS FOOTNOTE,fn,Footnote Text 2,Footnote text,FOOTNOTE,Footnote Text Char1,Footnote Text Char Char1,ft Char Char,Footnote Text Char3 Char Char,Footnote Text Char2 Char Char Char,Footnote Text Char Char2 Char Char Char,ft Char,ft Char1"/>
    <w:basedOn w:val="Normal"/>
    <w:link w:val="FootnoteTextChar"/>
    <w:uiPriority w:val="99"/>
    <w:qFormat/>
    <w:pPr>
      <w:keepLines/>
      <w:overflowPunct w:val="0"/>
      <w:autoSpaceDE w:val="0"/>
      <w:autoSpaceDN w:val="0"/>
      <w:adjustRightInd w:val="0"/>
      <w:spacing w:before="240" w:line="360" w:lineRule="auto"/>
      <w:textAlignment w:val="baseline"/>
    </w:pPr>
    <w:rPr>
      <w:rFonts w:ascii="Arial" w:hAnsi="Arial"/>
      <w:sz w:val="16"/>
      <w:szCs w:val="20"/>
      <w:lang w:val="x-none" w:eastAsia="x-none"/>
    </w:rPr>
  </w:style>
  <w:style w:type="character" w:customStyle="1" w:styleId="FootnoteTextChar">
    <w:name w:val="Footnote Text Char"/>
    <w:aliases w:val="ALTS FOOTNOTE Char,fn Char,Footnote Text 2 Char,Footnote text Char,FOOTNOTE Char,Footnote Text Char1 Char,Footnote Text Char Char1 Char,ft Char Char Char,Footnote Text Char3 Char Char Char,Footnote Text Char2 Char Char Char Char"/>
    <w:basedOn w:val="DefaultParagraphFont"/>
    <w:link w:val="FootnoteText"/>
    <w:uiPriority w:val="99"/>
    <w:rPr>
      <w:rFonts w:ascii="Arial" w:eastAsia="Times New Roman" w:hAnsi="Arial" w:cs="Times New Roman"/>
      <w:sz w:val="16"/>
      <w:szCs w:val="20"/>
      <w:lang w:val="x-none" w:eastAsia="x-none"/>
    </w:rPr>
  </w:style>
  <w:style w:type="character" w:styleId="FootnoteReference">
    <w:name w:val="footnote reference"/>
    <w:aliases w:val="Style 24,o,fr,Style 17,Style 11,Style 28,Style 8,Style 13,Style 12,Style 15,Style 9,o1,fr1,o2,fr2,o3,fr3,Style 18,(NECG) Footnote Reference,Style 20,Style 7,Style 19"/>
    <w:uiPriority w:val="99"/>
    <w:qFormat/>
    <w:rPr>
      <w:vertAlign w:val="superscript"/>
    </w:rPr>
  </w:style>
  <w:style w:type="paragraph" w:styleId="Header">
    <w:name w:val="header"/>
    <w:basedOn w:val="Normal"/>
    <w:link w:val="HeaderChar"/>
    <w:pPr>
      <w:tabs>
        <w:tab w:val="center" w:pos="4320"/>
        <w:tab w:val="right" w:pos="8640"/>
      </w:tabs>
    </w:pPr>
  </w:style>
  <w:style w:type="character" w:customStyle="1" w:styleId="HeaderChar">
    <w:name w:val="Header Char"/>
    <w:basedOn w:val="DefaultParagraphFont"/>
    <w:link w:val="Header"/>
    <w:rPr>
      <w:rFonts w:ascii="Times New Roman" w:eastAsia="Times New Roman" w:hAnsi="Times New Roman" w:cs="Times New Roman"/>
      <w:sz w:val="24"/>
      <w:szCs w:val="24"/>
    </w:rPr>
  </w:style>
  <w:style w:type="paragraph" w:styleId="Footer">
    <w:name w:val="footer"/>
    <w:basedOn w:val="Normal"/>
    <w:link w:val="FooterChar"/>
    <w:uiPriority w:val="99"/>
    <w:pPr>
      <w:tabs>
        <w:tab w:val="center" w:pos="4320"/>
        <w:tab w:val="right" w:pos="8640"/>
      </w:tabs>
    </w:pPr>
    <w:rPr>
      <w:lang w:val="x-none" w:eastAsia="x-none"/>
    </w:rPr>
  </w:style>
  <w:style w:type="character" w:customStyle="1" w:styleId="FooterChar">
    <w:name w:val="Footer Char"/>
    <w:basedOn w:val="DefaultParagraphFont"/>
    <w:link w:val="Footer"/>
    <w:uiPriority w:val="99"/>
    <w:rPr>
      <w:rFonts w:ascii="Times New Roman" w:eastAsia="Times New Roman" w:hAnsi="Times New Roman" w:cs="Times New Roman"/>
      <w:sz w:val="24"/>
      <w:szCs w:val="24"/>
      <w:lang w:val="x-none" w:eastAsia="x-none"/>
    </w:rPr>
  </w:style>
  <w:style w:type="character" w:styleId="PageNumber">
    <w:name w:val="page number"/>
    <w:rPr>
      <w:rFonts w:cs="Times New Roman"/>
    </w:rPr>
  </w:style>
  <w:style w:type="character" w:styleId="Hyperlink">
    <w:name w:val="Hyperlink"/>
    <w:uiPriority w:val="99"/>
    <w:rPr>
      <w:color w:val="0000FF"/>
      <w:u w:val="single"/>
    </w:rPr>
  </w:style>
  <w:style w:type="paragraph" w:styleId="BalloonText">
    <w:name w:val="Balloon Text"/>
    <w:basedOn w:val="Normal"/>
    <w:link w:val="BalloonTextChar"/>
    <w:semiHidden/>
    <w:rPr>
      <w:rFonts w:ascii="Tahoma" w:hAnsi="Tahoma"/>
      <w:sz w:val="16"/>
      <w:szCs w:val="16"/>
    </w:rPr>
  </w:style>
  <w:style w:type="character" w:customStyle="1" w:styleId="BalloonTextChar">
    <w:name w:val="Balloon Text Char"/>
    <w:basedOn w:val="DefaultParagraphFont"/>
    <w:link w:val="BalloonText"/>
    <w:semiHidden/>
    <w:rPr>
      <w:rFonts w:ascii="Tahoma" w:eastAsia="Times New Roman" w:hAnsi="Tahoma" w:cs="Times New Roman"/>
      <w:sz w:val="16"/>
      <w:szCs w:val="16"/>
    </w:rPr>
  </w:style>
  <w:style w:type="paragraph" w:styleId="BodyTextIndent">
    <w:name w:val="Body Text Indent"/>
    <w:basedOn w:val="Normal"/>
    <w:link w:val="BodyTextIndentChar"/>
    <w:pPr>
      <w:ind w:left="720"/>
    </w:pPr>
  </w:style>
  <w:style w:type="character" w:customStyle="1" w:styleId="BodyTextIndentChar">
    <w:name w:val="Body Text Indent Char"/>
    <w:basedOn w:val="DefaultParagraphFont"/>
    <w:link w:val="BodyTextIndent"/>
    <w:rPr>
      <w:rFonts w:ascii="Times New Roman" w:eastAsia="Times New Roman" w:hAnsi="Times New Roman" w:cs="Times New Roman"/>
      <w:sz w:val="24"/>
      <w:szCs w:val="24"/>
    </w:rPr>
  </w:style>
  <w:style w:type="table" w:styleId="TableGrid">
    <w:name w:val="Table Grid"/>
    <w:basedOn w:val="TableNormal"/>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entered">
    <w:name w:val="Style Centered"/>
    <w:basedOn w:val="Heading1"/>
    <w:pPr>
      <w:jc w:val="center"/>
    </w:pPr>
  </w:style>
  <w:style w:type="character" w:styleId="CommentReference">
    <w:name w:val="annotation reference"/>
    <w:uiPriority w:val="99"/>
    <w:rPr>
      <w:sz w:val="16"/>
    </w:rPr>
  </w:style>
  <w:style w:type="paragraph" w:styleId="CommentText">
    <w:name w:val="annotation text"/>
    <w:basedOn w:val="Normal"/>
    <w:link w:val="CommentTextChar1"/>
    <w:uiPriority w:val="99"/>
    <w:rPr>
      <w:sz w:val="20"/>
      <w:szCs w:val="20"/>
      <w:lang w:val="x-none" w:eastAsia="x-none"/>
    </w:rPr>
  </w:style>
  <w:style w:type="character" w:customStyle="1" w:styleId="CommentTextChar">
    <w:name w:val="Comment Text Char"/>
    <w:basedOn w:val="DefaultParagraphFont"/>
    <w:uiPriority w:val="99"/>
    <w:rPr>
      <w:rFonts w:ascii="Times New Roman" w:eastAsia="Times New Roman" w:hAnsi="Times New Roman" w:cs="Times New Roman"/>
      <w:sz w:val="20"/>
      <w:szCs w:val="20"/>
    </w:rPr>
  </w:style>
  <w:style w:type="character" w:customStyle="1" w:styleId="CommentTextChar1">
    <w:name w:val="Comment Text Char1"/>
    <w:link w:val="CommentText"/>
    <w:locked/>
    <w:rPr>
      <w:rFonts w:ascii="Times New Roman" w:eastAsia="Times New Roman" w:hAnsi="Times New Roman" w:cs="Times New Roman"/>
      <w:sz w:val="20"/>
      <w:szCs w:val="20"/>
      <w:lang w:val="x-none" w:eastAsia="x-none"/>
    </w:rPr>
  </w:style>
  <w:style w:type="paragraph" w:styleId="CommentSubject">
    <w:name w:val="annotation subject"/>
    <w:basedOn w:val="CommentText"/>
    <w:next w:val="CommentText"/>
    <w:link w:val="CommentSubjectChar"/>
    <w:rPr>
      <w:b/>
    </w:rPr>
  </w:style>
  <w:style w:type="character" w:customStyle="1" w:styleId="CommentSubjectChar">
    <w:name w:val="Comment Subject Char"/>
    <w:basedOn w:val="CommentTextChar"/>
    <w:link w:val="CommentSubject"/>
    <w:rPr>
      <w:rFonts w:ascii="Times New Roman" w:eastAsia="Times New Roman" w:hAnsi="Times New Roman" w:cs="Times New Roman"/>
      <w:b/>
      <w:sz w:val="20"/>
      <w:szCs w:val="20"/>
      <w:lang w:val="x-none" w:eastAsia="x-none"/>
    </w:rPr>
  </w:style>
  <w:style w:type="paragraph" w:styleId="Revision">
    <w:name w:val="Revision"/>
    <w:hidden/>
    <w:semiHidden/>
    <w:pPr>
      <w:spacing w:after="0" w:line="240" w:lineRule="auto"/>
    </w:pPr>
    <w:rPr>
      <w:rFonts w:ascii="Times New Roman" w:eastAsia="Times New Roman" w:hAnsi="Times New Roman" w:cs="Times New Roman"/>
      <w:sz w:val="24"/>
      <w:szCs w:val="24"/>
    </w:rPr>
  </w:style>
  <w:style w:type="character" w:customStyle="1" w:styleId="zzmpTrailerItem">
    <w:name w:val="zzmpTrailerItem"/>
    <w:rsid w:val="00437C10"/>
    <w:rPr>
      <w:rFonts w:ascii="Times New Roman" w:hAnsi="Times New Roman" w:cs="Times New Roman"/>
      <w:dstrike w:val="0"/>
      <w:noProof/>
      <w:color w:val="auto"/>
      <w:spacing w:val="0"/>
      <w:position w:val="0"/>
      <w:sz w:val="16"/>
      <w:szCs w:val="16"/>
      <w:u w:val="none"/>
      <w:effect w:val="none"/>
      <w:vertAlign w:val="baseline"/>
    </w:rPr>
  </w:style>
  <w:style w:type="paragraph" w:customStyle="1" w:styleId="Legal2Cont1">
    <w:name w:val="Legal2 Cont 1"/>
    <w:basedOn w:val="Normal"/>
    <w:link w:val="Legal2Cont1Char"/>
    <w:pPr>
      <w:spacing w:after="240"/>
      <w:ind w:firstLine="720"/>
    </w:pPr>
    <w:rPr>
      <w:color w:val="000000"/>
      <w:szCs w:val="20"/>
    </w:rPr>
  </w:style>
  <w:style w:type="character" w:customStyle="1" w:styleId="DefaultChar">
    <w:name w:val="Default Char"/>
    <w:link w:val="Default"/>
    <w:rPr>
      <w:rFonts w:ascii="Times New Roman" w:eastAsia="Times New Roman" w:hAnsi="Times New Roman" w:cs="Times New Roman"/>
      <w:color w:val="000000"/>
      <w:sz w:val="24"/>
      <w:szCs w:val="24"/>
    </w:rPr>
  </w:style>
  <w:style w:type="character" w:customStyle="1" w:styleId="CM21Char">
    <w:name w:val="CM21 Char"/>
    <w:basedOn w:val="DefaultChar"/>
    <w:link w:val="CM21"/>
    <w:rPr>
      <w:rFonts w:ascii="Times New Roman" w:eastAsia="Times New Roman" w:hAnsi="Times New Roman" w:cs="Times New Roman"/>
      <w:color w:val="000000"/>
      <w:sz w:val="24"/>
      <w:szCs w:val="24"/>
    </w:rPr>
  </w:style>
  <w:style w:type="character" w:customStyle="1" w:styleId="Legal2Cont1Char">
    <w:name w:val="Legal2 Cont 1 Char"/>
    <w:basedOn w:val="CM21Char"/>
    <w:link w:val="Legal2Cont1"/>
    <w:rPr>
      <w:rFonts w:ascii="Times New Roman" w:eastAsia="Times New Roman" w:hAnsi="Times New Roman" w:cs="Times New Roman"/>
      <w:color w:val="000000"/>
      <w:sz w:val="24"/>
      <w:szCs w:val="20"/>
    </w:rPr>
  </w:style>
  <w:style w:type="paragraph" w:customStyle="1" w:styleId="Legal2Cont2">
    <w:name w:val="Legal2 Cont 2"/>
    <w:basedOn w:val="Legal2Cont1"/>
    <w:link w:val="Legal2Cont2Char"/>
    <w:pPr>
      <w:ind w:firstLine="1440"/>
    </w:pPr>
  </w:style>
  <w:style w:type="character" w:customStyle="1" w:styleId="Legal2Cont2Char">
    <w:name w:val="Legal2 Cont 2 Char"/>
    <w:basedOn w:val="CM21Char"/>
    <w:link w:val="Legal2Cont2"/>
    <w:rPr>
      <w:rFonts w:ascii="Times New Roman" w:eastAsia="Times New Roman" w:hAnsi="Times New Roman" w:cs="Times New Roman"/>
      <w:color w:val="000000"/>
      <w:sz w:val="24"/>
      <w:szCs w:val="20"/>
    </w:rPr>
  </w:style>
  <w:style w:type="paragraph" w:customStyle="1" w:styleId="Legal2Cont3">
    <w:name w:val="Legal2 Cont 3"/>
    <w:basedOn w:val="Legal2Cont2"/>
    <w:link w:val="Legal2Cont3Char"/>
    <w:pPr>
      <w:ind w:firstLine="2160"/>
    </w:pPr>
  </w:style>
  <w:style w:type="character" w:customStyle="1" w:styleId="Legal2Cont3Char">
    <w:name w:val="Legal2 Cont 3 Char"/>
    <w:basedOn w:val="CM21Char"/>
    <w:link w:val="Legal2Cont3"/>
    <w:rPr>
      <w:rFonts w:ascii="Times New Roman" w:eastAsia="Times New Roman" w:hAnsi="Times New Roman" w:cs="Times New Roman"/>
      <w:color w:val="000000"/>
      <w:sz w:val="24"/>
      <w:szCs w:val="20"/>
    </w:rPr>
  </w:style>
  <w:style w:type="paragraph" w:customStyle="1" w:styleId="Legal2Cont4">
    <w:name w:val="Legal2 Cont 4"/>
    <w:basedOn w:val="Legal2Cont3"/>
    <w:link w:val="Legal2Cont4Char"/>
    <w:pPr>
      <w:ind w:firstLine="2880"/>
    </w:pPr>
  </w:style>
  <w:style w:type="character" w:customStyle="1" w:styleId="Legal2Cont4Char">
    <w:name w:val="Legal2 Cont 4 Char"/>
    <w:basedOn w:val="CM21Char"/>
    <w:link w:val="Legal2Cont4"/>
    <w:rPr>
      <w:rFonts w:ascii="Times New Roman" w:eastAsia="Times New Roman" w:hAnsi="Times New Roman" w:cs="Times New Roman"/>
      <w:color w:val="000000"/>
      <w:sz w:val="24"/>
      <w:szCs w:val="20"/>
    </w:rPr>
  </w:style>
  <w:style w:type="paragraph" w:customStyle="1" w:styleId="Legal2Cont5">
    <w:name w:val="Legal2 Cont 5"/>
    <w:basedOn w:val="Legal2Cont4"/>
    <w:link w:val="Legal2Cont5Char"/>
    <w:pPr>
      <w:ind w:firstLine="3600"/>
    </w:pPr>
  </w:style>
  <w:style w:type="character" w:customStyle="1" w:styleId="Legal2Cont5Char">
    <w:name w:val="Legal2 Cont 5 Char"/>
    <w:basedOn w:val="CM21Char"/>
    <w:link w:val="Legal2Cont5"/>
    <w:rPr>
      <w:rFonts w:ascii="Times New Roman" w:eastAsia="Times New Roman" w:hAnsi="Times New Roman" w:cs="Times New Roman"/>
      <w:color w:val="000000"/>
      <w:sz w:val="24"/>
      <w:szCs w:val="20"/>
    </w:rPr>
  </w:style>
  <w:style w:type="paragraph" w:customStyle="1" w:styleId="Legal2Cont6">
    <w:name w:val="Legal2 Cont 6"/>
    <w:basedOn w:val="Legal2Cont5"/>
    <w:link w:val="Legal2Cont6Char"/>
    <w:pPr>
      <w:ind w:firstLine="4320"/>
    </w:pPr>
  </w:style>
  <w:style w:type="character" w:customStyle="1" w:styleId="Legal2Cont6Char">
    <w:name w:val="Legal2 Cont 6 Char"/>
    <w:basedOn w:val="CM21Char"/>
    <w:link w:val="Legal2Cont6"/>
    <w:rPr>
      <w:rFonts w:ascii="Times New Roman" w:eastAsia="Times New Roman" w:hAnsi="Times New Roman" w:cs="Times New Roman"/>
      <w:color w:val="000000"/>
      <w:sz w:val="24"/>
      <w:szCs w:val="20"/>
    </w:rPr>
  </w:style>
  <w:style w:type="paragraph" w:customStyle="1" w:styleId="Legal2Cont7">
    <w:name w:val="Legal2 Cont 7"/>
    <w:basedOn w:val="Legal2Cont6"/>
    <w:link w:val="Legal2Cont7Char"/>
    <w:pPr>
      <w:ind w:firstLine="5040"/>
    </w:pPr>
  </w:style>
  <w:style w:type="character" w:customStyle="1" w:styleId="Legal2Cont7Char">
    <w:name w:val="Legal2 Cont 7 Char"/>
    <w:basedOn w:val="CM21Char"/>
    <w:link w:val="Legal2Cont7"/>
    <w:rPr>
      <w:rFonts w:ascii="Times New Roman" w:eastAsia="Times New Roman" w:hAnsi="Times New Roman" w:cs="Times New Roman"/>
      <w:color w:val="000000"/>
      <w:sz w:val="24"/>
      <w:szCs w:val="20"/>
    </w:rPr>
  </w:style>
  <w:style w:type="paragraph" w:customStyle="1" w:styleId="Legal2Cont8">
    <w:name w:val="Legal2 Cont 8"/>
    <w:basedOn w:val="Legal2Cont7"/>
    <w:link w:val="Legal2Cont8Char"/>
    <w:pPr>
      <w:ind w:firstLine="5760"/>
    </w:pPr>
  </w:style>
  <w:style w:type="character" w:customStyle="1" w:styleId="Legal2Cont8Char">
    <w:name w:val="Legal2 Cont 8 Char"/>
    <w:basedOn w:val="CM21Char"/>
    <w:link w:val="Legal2Cont8"/>
    <w:rPr>
      <w:rFonts w:ascii="Times New Roman" w:eastAsia="Times New Roman" w:hAnsi="Times New Roman" w:cs="Times New Roman"/>
      <w:color w:val="000000"/>
      <w:sz w:val="24"/>
      <w:szCs w:val="20"/>
    </w:rPr>
  </w:style>
  <w:style w:type="paragraph" w:customStyle="1" w:styleId="Legal2Cont9">
    <w:name w:val="Legal2 Cont 9"/>
    <w:basedOn w:val="Legal2Cont8"/>
    <w:link w:val="Legal2Cont9Char"/>
    <w:pPr>
      <w:ind w:firstLine="6480"/>
    </w:pPr>
  </w:style>
  <w:style w:type="character" w:customStyle="1" w:styleId="Legal2Cont9Char">
    <w:name w:val="Legal2 Cont 9 Char"/>
    <w:basedOn w:val="CM21Char"/>
    <w:link w:val="Legal2Cont9"/>
    <w:rPr>
      <w:rFonts w:ascii="Times New Roman" w:eastAsia="Times New Roman" w:hAnsi="Times New Roman" w:cs="Times New Roman"/>
      <w:color w:val="000000"/>
      <w:sz w:val="24"/>
      <w:szCs w:val="20"/>
    </w:rPr>
  </w:style>
  <w:style w:type="paragraph" w:customStyle="1" w:styleId="Legal2L1">
    <w:name w:val="Legal2_L1"/>
    <w:basedOn w:val="Normal"/>
    <w:next w:val="BodyText"/>
    <w:link w:val="Legal2L1Char"/>
    <w:pPr>
      <w:numPr>
        <w:numId w:val="15"/>
      </w:numPr>
      <w:spacing w:after="240"/>
      <w:jc w:val="center"/>
      <w:outlineLvl w:val="0"/>
    </w:pPr>
    <w:rPr>
      <w:b/>
      <w:color w:val="000000"/>
      <w:sz w:val="28"/>
      <w:lang w:val="x-none" w:eastAsia="x-none"/>
    </w:rPr>
  </w:style>
  <w:style w:type="character" w:customStyle="1" w:styleId="Legal2L1Char">
    <w:name w:val="Legal2_L1 Char"/>
    <w:link w:val="Legal2L1"/>
    <w:rPr>
      <w:rFonts w:ascii="Times New Roman" w:eastAsia="Times New Roman" w:hAnsi="Times New Roman" w:cs="Times New Roman"/>
      <w:b/>
      <w:color w:val="000000"/>
      <w:sz w:val="28"/>
      <w:szCs w:val="24"/>
      <w:lang w:val="x-none" w:eastAsia="x-none"/>
    </w:rPr>
  </w:style>
  <w:style w:type="paragraph" w:customStyle="1" w:styleId="Legal2L2">
    <w:name w:val="Legal2_L2"/>
    <w:basedOn w:val="Legal2L1"/>
    <w:next w:val="BodyText"/>
    <w:link w:val="Legal2L2Char"/>
    <w:pPr>
      <w:keepNext/>
      <w:numPr>
        <w:ilvl w:val="1"/>
      </w:numPr>
      <w:jc w:val="left"/>
      <w:outlineLvl w:val="1"/>
    </w:pPr>
    <w:rPr>
      <w:sz w:val="24"/>
    </w:rPr>
  </w:style>
  <w:style w:type="character" w:customStyle="1" w:styleId="Legal2L2Char">
    <w:name w:val="Legal2_L2 Char"/>
    <w:link w:val="Legal2L2"/>
    <w:rPr>
      <w:rFonts w:ascii="Times New Roman" w:eastAsia="Times New Roman" w:hAnsi="Times New Roman" w:cs="Times New Roman"/>
      <w:b/>
      <w:color w:val="000000"/>
      <w:sz w:val="24"/>
      <w:szCs w:val="24"/>
      <w:lang w:val="x-none" w:eastAsia="x-none"/>
    </w:rPr>
  </w:style>
  <w:style w:type="paragraph" w:customStyle="1" w:styleId="Legal2L3">
    <w:name w:val="Legal2_L3"/>
    <w:basedOn w:val="Legal2L2"/>
    <w:next w:val="BodyText"/>
    <w:link w:val="Legal2L3Char"/>
    <w:pPr>
      <w:keepNext w:val="0"/>
      <w:numPr>
        <w:ilvl w:val="2"/>
      </w:numPr>
      <w:jc w:val="both"/>
      <w:outlineLvl w:val="2"/>
    </w:pPr>
    <w:rPr>
      <w:b w:val="0"/>
    </w:rPr>
  </w:style>
  <w:style w:type="character" w:customStyle="1" w:styleId="Legal2L3Char">
    <w:name w:val="Legal2_L3 Char"/>
    <w:link w:val="Legal2L3"/>
    <w:rPr>
      <w:rFonts w:ascii="Times New Roman" w:eastAsia="Times New Roman" w:hAnsi="Times New Roman" w:cs="Times New Roman"/>
      <w:color w:val="000000"/>
      <w:sz w:val="24"/>
      <w:szCs w:val="24"/>
      <w:lang w:val="x-none" w:eastAsia="x-none"/>
    </w:rPr>
  </w:style>
  <w:style w:type="paragraph" w:customStyle="1" w:styleId="Legal2L4">
    <w:name w:val="Legal2_L4"/>
    <w:basedOn w:val="Legal2L3"/>
    <w:next w:val="BodyText"/>
    <w:link w:val="Legal2L4Char"/>
    <w:pPr>
      <w:keepNext/>
      <w:numPr>
        <w:ilvl w:val="3"/>
      </w:numPr>
      <w:jc w:val="left"/>
      <w:outlineLvl w:val="3"/>
    </w:pPr>
    <w:rPr>
      <w:b/>
    </w:rPr>
  </w:style>
  <w:style w:type="character" w:customStyle="1" w:styleId="Legal2L4Char">
    <w:name w:val="Legal2_L4 Char"/>
    <w:link w:val="Legal2L4"/>
    <w:rPr>
      <w:rFonts w:ascii="Times New Roman" w:eastAsia="Times New Roman" w:hAnsi="Times New Roman" w:cs="Times New Roman"/>
      <w:b/>
      <w:color w:val="000000"/>
      <w:sz w:val="24"/>
      <w:szCs w:val="24"/>
      <w:lang w:val="x-none" w:eastAsia="x-none"/>
    </w:rPr>
  </w:style>
  <w:style w:type="paragraph" w:customStyle="1" w:styleId="Legal2L5">
    <w:name w:val="Legal2_L5"/>
    <w:basedOn w:val="Legal2L4"/>
    <w:next w:val="BodyText"/>
    <w:link w:val="Legal2L5Char"/>
    <w:pPr>
      <w:numPr>
        <w:ilvl w:val="4"/>
      </w:numPr>
      <w:ind w:left="-450"/>
      <w:outlineLvl w:val="4"/>
    </w:pPr>
  </w:style>
  <w:style w:type="character" w:customStyle="1" w:styleId="Legal2L5Char">
    <w:name w:val="Legal2_L5 Char"/>
    <w:link w:val="Legal2L5"/>
    <w:rPr>
      <w:rFonts w:ascii="Times New Roman" w:eastAsia="Times New Roman" w:hAnsi="Times New Roman" w:cs="Times New Roman"/>
      <w:b/>
      <w:color w:val="000000"/>
      <w:sz w:val="24"/>
      <w:szCs w:val="24"/>
      <w:lang w:val="x-none" w:eastAsia="x-none"/>
    </w:rPr>
  </w:style>
  <w:style w:type="paragraph" w:customStyle="1" w:styleId="Legal2L6">
    <w:name w:val="Legal2_L6"/>
    <w:basedOn w:val="Legal2L5"/>
    <w:next w:val="BodyText"/>
    <w:link w:val="Legal2L6Char"/>
    <w:pPr>
      <w:keepNext w:val="0"/>
      <w:numPr>
        <w:ilvl w:val="5"/>
      </w:numPr>
      <w:outlineLvl w:val="5"/>
    </w:pPr>
    <w:rPr>
      <w:b w:val="0"/>
    </w:rPr>
  </w:style>
  <w:style w:type="character" w:customStyle="1" w:styleId="Legal2L6Char">
    <w:name w:val="Legal2_L6 Char"/>
    <w:link w:val="Legal2L6"/>
    <w:rPr>
      <w:rFonts w:ascii="Times New Roman" w:eastAsia="Times New Roman" w:hAnsi="Times New Roman" w:cs="Times New Roman"/>
      <w:color w:val="000000"/>
      <w:sz w:val="24"/>
      <w:szCs w:val="24"/>
      <w:lang w:val="x-none" w:eastAsia="x-none"/>
    </w:rPr>
  </w:style>
  <w:style w:type="paragraph" w:customStyle="1" w:styleId="Legal2L7">
    <w:name w:val="Legal2_L7"/>
    <w:basedOn w:val="Legal2L6"/>
    <w:next w:val="BodyText"/>
    <w:link w:val="Legal2L7Char"/>
    <w:pPr>
      <w:numPr>
        <w:ilvl w:val="6"/>
      </w:numPr>
      <w:outlineLvl w:val="6"/>
    </w:pPr>
  </w:style>
  <w:style w:type="character" w:customStyle="1" w:styleId="Legal2L7Char">
    <w:name w:val="Legal2_L7 Char"/>
    <w:link w:val="Legal2L7"/>
    <w:rPr>
      <w:rFonts w:ascii="Times New Roman" w:eastAsia="Times New Roman" w:hAnsi="Times New Roman" w:cs="Times New Roman"/>
      <w:color w:val="000000"/>
      <w:sz w:val="24"/>
      <w:szCs w:val="24"/>
      <w:lang w:val="x-none" w:eastAsia="x-none"/>
    </w:rPr>
  </w:style>
  <w:style w:type="paragraph" w:customStyle="1" w:styleId="Legal2L8">
    <w:name w:val="Legal2_L8"/>
    <w:basedOn w:val="Legal2L7"/>
    <w:next w:val="BodyText"/>
    <w:link w:val="Legal2L8Char"/>
    <w:pPr>
      <w:numPr>
        <w:ilvl w:val="7"/>
      </w:numPr>
      <w:outlineLvl w:val="7"/>
    </w:pPr>
  </w:style>
  <w:style w:type="character" w:customStyle="1" w:styleId="Legal2L8Char">
    <w:name w:val="Legal2_L8 Char"/>
    <w:link w:val="Legal2L8"/>
    <w:rPr>
      <w:rFonts w:ascii="Times New Roman" w:eastAsia="Times New Roman" w:hAnsi="Times New Roman" w:cs="Times New Roman"/>
      <w:color w:val="000000"/>
      <w:sz w:val="24"/>
      <w:szCs w:val="24"/>
      <w:lang w:val="x-none" w:eastAsia="x-none"/>
    </w:rPr>
  </w:style>
  <w:style w:type="paragraph" w:customStyle="1" w:styleId="Legal2L9">
    <w:name w:val="Legal2_L9"/>
    <w:basedOn w:val="Legal2L8"/>
    <w:next w:val="BodyText"/>
    <w:link w:val="Legal2L9Char"/>
    <w:pPr>
      <w:numPr>
        <w:ilvl w:val="8"/>
      </w:numPr>
      <w:outlineLvl w:val="8"/>
    </w:pPr>
  </w:style>
  <w:style w:type="character" w:customStyle="1" w:styleId="Legal2L9Char">
    <w:name w:val="Legal2_L9 Char"/>
    <w:link w:val="Legal2L9"/>
    <w:rPr>
      <w:rFonts w:ascii="Times New Roman" w:eastAsia="Times New Roman" w:hAnsi="Times New Roman" w:cs="Times New Roman"/>
      <w:color w:val="000000"/>
      <w:sz w:val="24"/>
      <w:szCs w:val="24"/>
      <w:lang w:val="x-none" w:eastAsia="x-none"/>
    </w:rPr>
  </w:style>
  <w:style w:type="paragraph" w:styleId="BodyText">
    <w:name w:val="Body Text"/>
    <w:basedOn w:val="Normal"/>
    <w:link w:val="BodyTextChar"/>
    <w:pPr>
      <w:spacing w:after="120"/>
    </w:pPr>
    <w:rPr>
      <w:lang w:val="x-none" w:eastAsia="x-none"/>
    </w:rPr>
  </w:style>
  <w:style w:type="character" w:customStyle="1" w:styleId="BodyTextChar">
    <w:name w:val="Body Text Char"/>
    <w:basedOn w:val="DefaultParagraphFont"/>
    <w:link w:val="BodyText"/>
    <w:rPr>
      <w:rFonts w:ascii="Times New Roman" w:eastAsia="Times New Roman" w:hAnsi="Times New Roman" w:cs="Times New Roman"/>
      <w:sz w:val="24"/>
      <w:szCs w:val="24"/>
      <w:lang w:val="x-none" w:eastAsia="x-none"/>
    </w:rPr>
  </w:style>
  <w:style w:type="paragraph" w:styleId="TOC2">
    <w:name w:val="toc 2"/>
    <w:basedOn w:val="Normal"/>
    <w:next w:val="Normal"/>
    <w:autoRedefine/>
    <w:uiPriority w:val="39"/>
    <w:qFormat/>
    <w:rsid w:val="00E72BB1"/>
    <w:pPr>
      <w:keepLines/>
      <w:tabs>
        <w:tab w:val="right" w:leader="dot" w:pos="9288"/>
      </w:tabs>
      <w:spacing w:after="120"/>
      <w:ind w:left="1440" w:right="90" w:hanging="720"/>
    </w:pPr>
    <w:rPr>
      <w:szCs w:val="20"/>
    </w:rPr>
  </w:style>
  <w:style w:type="paragraph" w:styleId="TOC1">
    <w:name w:val="toc 1"/>
    <w:basedOn w:val="Normal"/>
    <w:next w:val="Normal"/>
    <w:autoRedefine/>
    <w:uiPriority w:val="39"/>
    <w:qFormat/>
    <w:pPr>
      <w:keepLines/>
      <w:tabs>
        <w:tab w:val="right" w:leader="dot" w:pos="9288"/>
      </w:tabs>
      <w:spacing w:after="120"/>
      <w:ind w:left="1440" w:right="720" w:hanging="1440"/>
    </w:pPr>
    <w:rPr>
      <w:szCs w:val="20"/>
    </w:rPr>
  </w:style>
  <w:style w:type="paragraph" w:customStyle="1" w:styleId="TOCHeader">
    <w:name w:val="TOC Header"/>
    <w:basedOn w:val="Normal"/>
    <w:pPr>
      <w:ind w:left="115" w:right="115"/>
      <w:jc w:val="center"/>
    </w:pPr>
    <w:rPr>
      <w:szCs w:val="20"/>
    </w:rPr>
  </w:style>
  <w:style w:type="paragraph" w:styleId="TableofAuthorities">
    <w:name w:val="table of authorities"/>
    <w:basedOn w:val="Normal"/>
    <w:next w:val="Normal"/>
    <w:pPr>
      <w:ind w:left="240" w:hanging="240"/>
    </w:pPr>
  </w:style>
  <w:style w:type="paragraph" w:styleId="TOC3">
    <w:name w:val="toc 3"/>
    <w:basedOn w:val="Normal"/>
    <w:next w:val="Normal"/>
    <w:autoRedefine/>
    <w:uiPriority w:val="39"/>
    <w:qFormat/>
    <w:pPr>
      <w:keepLines/>
      <w:tabs>
        <w:tab w:val="right" w:leader="dot" w:pos="9288"/>
      </w:tabs>
      <w:spacing w:after="120"/>
      <w:ind w:left="2160" w:right="720" w:hanging="720"/>
    </w:pPr>
    <w:rPr>
      <w:szCs w:val="20"/>
    </w:rPr>
  </w:style>
  <w:style w:type="paragraph" w:styleId="TOC4">
    <w:name w:val="toc 4"/>
    <w:basedOn w:val="Normal"/>
    <w:next w:val="Normal"/>
    <w:autoRedefine/>
    <w:uiPriority w:val="39"/>
    <w:pPr>
      <w:keepLines/>
      <w:tabs>
        <w:tab w:val="right" w:leader="dot" w:pos="9288"/>
      </w:tabs>
      <w:spacing w:after="120"/>
      <w:ind w:left="2880" w:right="720" w:hanging="720"/>
    </w:pPr>
    <w:rPr>
      <w:szCs w:val="20"/>
    </w:rPr>
  </w:style>
  <w:style w:type="paragraph" w:styleId="TOC5">
    <w:name w:val="toc 5"/>
    <w:basedOn w:val="Normal"/>
    <w:next w:val="Normal"/>
    <w:autoRedefine/>
    <w:uiPriority w:val="39"/>
    <w:pPr>
      <w:keepLines/>
      <w:tabs>
        <w:tab w:val="right" w:leader="dot" w:pos="9288"/>
      </w:tabs>
      <w:spacing w:after="120"/>
      <w:ind w:left="3600" w:right="720" w:hanging="720"/>
    </w:pPr>
    <w:rPr>
      <w:szCs w:val="20"/>
    </w:rPr>
  </w:style>
  <w:style w:type="paragraph" w:styleId="TOC6">
    <w:name w:val="toc 6"/>
    <w:basedOn w:val="Normal"/>
    <w:next w:val="Normal"/>
    <w:autoRedefine/>
    <w:uiPriority w:val="39"/>
    <w:pPr>
      <w:keepLines/>
      <w:tabs>
        <w:tab w:val="right" w:leader="dot" w:pos="9288"/>
      </w:tabs>
      <w:spacing w:after="120"/>
      <w:ind w:left="4320" w:right="720" w:hanging="720"/>
    </w:pPr>
    <w:rPr>
      <w:szCs w:val="20"/>
    </w:rPr>
  </w:style>
  <w:style w:type="paragraph" w:styleId="TOC7">
    <w:name w:val="toc 7"/>
    <w:basedOn w:val="Normal"/>
    <w:next w:val="Normal"/>
    <w:autoRedefine/>
    <w:uiPriority w:val="39"/>
    <w:pPr>
      <w:keepLines/>
      <w:tabs>
        <w:tab w:val="right" w:leader="dot" w:pos="9288"/>
      </w:tabs>
      <w:spacing w:after="120"/>
      <w:ind w:left="5040" w:right="720" w:hanging="720"/>
    </w:pPr>
    <w:rPr>
      <w:szCs w:val="20"/>
    </w:rPr>
  </w:style>
  <w:style w:type="paragraph" w:styleId="TOC8">
    <w:name w:val="toc 8"/>
    <w:basedOn w:val="Normal"/>
    <w:next w:val="Normal"/>
    <w:autoRedefine/>
    <w:uiPriority w:val="39"/>
    <w:pPr>
      <w:keepLines/>
      <w:tabs>
        <w:tab w:val="right" w:leader="dot" w:pos="9288"/>
      </w:tabs>
      <w:spacing w:after="120"/>
      <w:ind w:left="5760" w:right="720" w:hanging="720"/>
    </w:pPr>
    <w:rPr>
      <w:szCs w:val="20"/>
    </w:rPr>
  </w:style>
  <w:style w:type="paragraph" w:styleId="TOC9">
    <w:name w:val="toc 9"/>
    <w:basedOn w:val="Normal"/>
    <w:next w:val="Normal"/>
    <w:autoRedefine/>
    <w:uiPriority w:val="39"/>
    <w:pPr>
      <w:keepLines/>
      <w:tabs>
        <w:tab w:val="right" w:leader="dot" w:pos="9288"/>
      </w:tabs>
      <w:spacing w:after="120"/>
      <w:ind w:left="6480" w:right="720" w:hanging="720"/>
    </w:pPr>
    <w:rPr>
      <w:szCs w:val="20"/>
    </w:rPr>
  </w:style>
  <w:style w:type="paragraph" w:customStyle="1" w:styleId="RFPBodyText">
    <w:name w:val="RFP Body Text"/>
    <w:basedOn w:val="Normal"/>
    <w:uiPriority w:val="99"/>
    <w:qFormat/>
    <w:pPr>
      <w:spacing w:before="60" w:after="160" w:line="260" w:lineRule="atLeast"/>
    </w:pPr>
    <w:rPr>
      <w:sz w:val="22"/>
    </w:rPr>
  </w:style>
  <w:style w:type="paragraph" w:customStyle="1" w:styleId="Corp1L3">
    <w:name w:val="Corp1_L3"/>
    <w:basedOn w:val="Normal"/>
    <w:next w:val="BodyText"/>
    <w:pPr>
      <w:widowControl w:val="0"/>
      <w:autoSpaceDE w:val="0"/>
      <w:autoSpaceDN w:val="0"/>
      <w:adjustRightInd w:val="0"/>
      <w:spacing w:after="240"/>
      <w:outlineLvl w:val="2"/>
    </w:pPr>
    <w:rPr>
      <w:rFonts w:ascii="Courier New" w:hAnsi="Courier New" w:cs="Courier New"/>
    </w:rPr>
  </w:style>
  <w:style w:type="character" w:customStyle="1" w:styleId="DeltaViewDeletion">
    <w:name w:val="DeltaView Deletion"/>
    <w:rPr>
      <w:strike/>
      <w:color w:val="FF0000"/>
    </w:rPr>
  </w:style>
  <w:style w:type="paragraph" w:styleId="ListParagraph">
    <w:name w:val="List Paragraph"/>
    <w:basedOn w:val="Normal"/>
    <w:uiPriority w:val="34"/>
    <w:qFormat/>
    <w:pPr>
      <w:ind w:left="720"/>
    </w:pPr>
  </w:style>
  <w:style w:type="paragraph" w:styleId="ListBullet">
    <w:name w:val="List Bullet"/>
    <w:basedOn w:val="Normal"/>
    <w:pPr>
      <w:numPr>
        <w:numId w:val="5"/>
      </w:numPr>
      <w:ind w:left="0" w:firstLine="0"/>
    </w:pPr>
  </w:style>
  <w:style w:type="paragraph" w:customStyle="1" w:styleId="DocumentTitle">
    <w:name w:val="Document Title"/>
    <w:basedOn w:val="Normal"/>
    <w:next w:val="BodyText"/>
    <w:pPr>
      <w:spacing w:after="480"/>
      <w:jc w:val="center"/>
    </w:pPr>
    <w:rPr>
      <w:b/>
      <w:caps/>
    </w:rPr>
  </w:style>
  <w:style w:type="paragraph" w:customStyle="1" w:styleId="RFPBulletedList">
    <w:name w:val="RFP Bulleted List"/>
    <w:basedOn w:val="Normal"/>
    <w:pPr>
      <w:numPr>
        <w:numId w:val="7"/>
      </w:numPr>
      <w:spacing w:before="60" w:after="160" w:line="260" w:lineRule="atLeast"/>
      <w:jc w:val="both"/>
    </w:pPr>
    <w:rPr>
      <w:sz w:val="22"/>
      <w:szCs w:val="22"/>
    </w:rPr>
  </w:style>
  <w:style w:type="paragraph" w:customStyle="1" w:styleId="RFPHeading2">
    <w:name w:val="RFP Heading 2"/>
    <w:basedOn w:val="Heading2"/>
    <w:pPr>
      <w:spacing w:before="200" w:after="60"/>
      <w:ind w:left="720" w:hanging="360"/>
    </w:pPr>
    <w:rPr>
      <w:rFonts w:ascii="Arial" w:hAnsi="Arial"/>
      <w:sz w:val="24"/>
    </w:rPr>
  </w:style>
  <w:style w:type="paragraph" w:customStyle="1" w:styleId="RFPHeading4">
    <w:name w:val="RFP Heading 4"/>
    <w:basedOn w:val="Normal"/>
    <w:pPr>
      <w:ind w:left="1440" w:hanging="360"/>
    </w:pPr>
    <w:rPr>
      <w:rFonts w:ascii="Arial" w:hAnsi="Arial" w:cs="Arial"/>
      <w:i/>
      <w:sz w:val="22"/>
      <w:szCs w:val="22"/>
    </w:rPr>
  </w:style>
  <w:style w:type="paragraph" w:customStyle="1" w:styleId="RFPHeading1">
    <w:name w:val="RFP Heading 1"/>
    <w:basedOn w:val="Heading1"/>
    <w:pPr>
      <w:ind w:left="360" w:hanging="72"/>
      <w:jc w:val="center"/>
    </w:pPr>
    <w:rPr>
      <w:sz w:val="28"/>
      <w:u w:val="none"/>
    </w:rPr>
  </w:style>
  <w:style w:type="paragraph" w:customStyle="1" w:styleId="RFPCaption">
    <w:name w:val="RFP Caption"/>
    <w:basedOn w:val="Normal"/>
    <w:link w:val="RFPCaptionChar"/>
    <w:pPr>
      <w:spacing w:before="60" w:after="120"/>
      <w:jc w:val="center"/>
    </w:pPr>
    <w:rPr>
      <w:rFonts w:ascii="Arial" w:hAnsi="Arial"/>
      <w:b/>
      <w:sz w:val="22"/>
      <w:szCs w:val="22"/>
      <w:lang w:val="x-none" w:eastAsia="x-none"/>
    </w:rPr>
  </w:style>
  <w:style w:type="character" w:customStyle="1" w:styleId="RFPCaptionChar">
    <w:name w:val="RFP Caption Char"/>
    <w:link w:val="RFPCaption"/>
    <w:locked/>
    <w:rPr>
      <w:rFonts w:ascii="Arial" w:eastAsia="Times New Roman" w:hAnsi="Arial" w:cs="Times New Roman"/>
      <w:b/>
      <w:lang w:val="x-none" w:eastAsia="x-none"/>
    </w:rPr>
  </w:style>
  <w:style w:type="paragraph" w:styleId="EndnoteText">
    <w:name w:val="endnote text"/>
    <w:basedOn w:val="Normal"/>
    <w:link w:val="EndnoteTextChar"/>
    <w:rPr>
      <w:sz w:val="20"/>
      <w:szCs w:val="20"/>
    </w:rPr>
  </w:style>
  <w:style w:type="character" w:customStyle="1" w:styleId="EndnoteTextChar">
    <w:name w:val="Endnote Text Char"/>
    <w:basedOn w:val="DefaultParagraphFont"/>
    <w:link w:val="EndnoteText"/>
    <w:rPr>
      <w:rFonts w:ascii="Times New Roman" w:eastAsia="Times New Roman" w:hAnsi="Times New Roman" w:cs="Times New Roman"/>
      <w:sz w:val="20"/>
      <w:szCs w:val="20"/>
    </w:rPr>
  </w:style>
  <w:style w:type="character" w:styleId="EndnoteReference">
    <w:name w:val="endnote reference"/>
    <w:rPr>
      <w:vertAlign w:val="superscript"/>
    </w:rPr>
  </w:style>
  <w:style w:type="paragraph" w:customStyle="1" w:styleId="MSHeading1">
    <w:name w:val="M&amp;S Heading 1"/>
    <w:basedOn w:val="Normal"/>
    <w:pPr>
      <w:keepNext/>
      <w:keepLines/>
      <w:numPr>
        <w:numId w:val="9"/>
      </w:numPr>
      <w:spacing w:before="300" w:after="300" w:line="260" w:lineRule="atLeast"/>
      <w:outlineLvl w:val="0"/>
    </w:pPr>
    <w:rPr>
      <w:rFonts w:ascii="Arial Narrow" w:hAnsi="Arial Narrow"/>
      <w:b/>
      <w:bCs/>
      <w:color w:val="595959"/>
      <w:sz w:val="36"/>
      <w:szCs w:val="36"/>
    </w:rPr>
  </w:style>
  <w:style w:type="paragraph" w:customStyle="1" w:styleId="MSHeading2">
    <w:name w:val="M&amp;S Heading 2"/>
    <w:basedOn w:val="Heading2"/>
    <w:next w:val="Normal"/>
    <w:pPr>
      <w:keepLines/>
      <w:numPr>
        <w:numId w:val="9"/>
      </w:numPr>
      <w:spacing w:before="200" w:line="260" w:lineRule="atLeast"/>
      <w:ind w:left="0" w:firstLine="0"/>
    </w:pPr>
    <w:rPr>
      <w:rFonts w:ascii="Arial Narrow" w:hAnsi="Arial Narrow"/>
      <w:color w:val="595959"/>
      <w:szCs w:val="32"/>
      <w:lang w:val="x-none" w:eastAsia="x-none"/>
    </w:rPr>
  </w:style>
  <w:style w:type="paragraph" w:customStyle="1" w:styleId="MSHeading3">
    <w:name w:val="M&amp;S Heading 3"/>
    <w:basedOn w:val="Heading3"/>
    <w:next w:val="Normal"/>
    <w:pPr>
      <w:keepLines/>
      <w:numPr>
        <w:numId w:val="9"/>
      </w:numPr>
      <w:spacing w:before="100" w:after="100" w:line="260" w:lineRule="atLeast"/>
      <w:ind w:left="0" w:firstLine="0"/>
    </w:pPr>
    <w:rPr>
      <w:rFonts w:ascii="Arial Narrow" w:hAnsi="Arial Narrow"/>
      <w:b w:val="0"/>
      <w:bCs/>
      <w:color w:val="595959"/>
      <w:sz w:val="28"/>
      <w:szCs w:val="28"/>
    </w:rPr>
  </w:style>
  <w:style w:type="paragraph" w:customStyle="1" w:styleId="MSHeading4">
    <w:name w:val="M&amp;S Heading 4"/>
    <w:basedOn w:val="Normal"/>
    <w:next w:val="Normal"/>
    <w:pPr>
      <w:numPr>
        <w:ilvl w:val="3"/>
        <w:numId w:val="9"/>
      </w:numPr>
      <w:spacing w:before="100" w:after="100" w:line="260" w:lineRule="atLeast"/>
    </w:pPr>
    <w:rPr>
      <w:rFonts w:ascii="Arial Narrow" w:hAnsi="Arial Narrow"/>
      <w:b/>
      <w:color w:val="595959"/>
    </w:rPr>
  </w:style>
  <w:style w:type="paragraph" w:customStyle="1" w:styleId="MSHeading5">
    <w:name w:val="M&amp;S Heading 5"/>
    <w:basedOn w:val="Normal"/>
    <w:pPr>
      <w:numPr>
        <w:ilvl w:val="4"/>
        <w:numId w:val="9"/>
      </w:numPr>
      <w:spacing w:before="100" w:after="100" w:line="260" w:lineRule="atLeast"/>
    </w:pPr>
    <w:rPr>
      <w:rFonts w:ascii="Arial Narrow" w:hAnsi="Arial Narrow"/>
      <w:i/>
      <w:color w:val="595959"/>
    </w:rPr>
  </w:style>
  <w:style w:type="paragraph" w:customStyle="1" w:styleId="Legal3L1">
    <w:name w:val="Legal3_L1"/>
    <w:basedOn w:val="Normal"/>
    <w:next w:val="BodyText"/>
    <w:pPr>
      <w:numPr>
        <w:numId w:val="10"/>
      </w:numPr>
      <w:spacing w:after="240"/>
      <w:outlineLvl w:val="0"/>
    </w:pPr>
    <w:rPr>
      <w:szCs w:val="20"/>
    </w:rPr>
  </w:style>
  <w:style w:type="paragraph" w:customStyle="1" w:styleId="Legal3L2">
    <w:name w:val="Legal3_L2"/>
    <w:basedOn w:val="Legal3L1"/>
    <w:next w:val="BodyText"/>
    <w:link w:val="Legal3L2Char"/>
    <w:pPr>
      <w:numPr>
        <w:ilvl w:val="1"/>
      </w:numPr>
      <w:jc w:val="both"/>
      <w:outlineLvl w:val="1"/>
    </w:pPr>
    <w:rPr>
      <w:lang w:val="x-none" w:eastAsia="x-none"/>
    </w:rPr>
  </w:style>
  <w:style w:type="character" w:customStyle="1" w:styleId="Legal3L2Char">
    <w:name w:val="Legal3_L2 Char"/>
    <w:link w:val="Legal3L2"/>
    <w:rPr>
      <w:rFonts w:ascii="Times New Roman" w:eastAsia="Times New Roman" w:hAnsi="Times New Roman" w:cs="Times New Roman"/>
      <w:sz w:val="24"/>
      <w:szCs w:val="20"/>
      <w:lang w:val="x-none" w:eastAsia="x-none"/>
    </w:rPr>
  </w:style>
  <w:style w:type="paragraph" w:customStyle="1" w:styleId="Legal3L3">
    <w:name w:val="Legal3_L3"/>
    <w:basedOn w:val="Legal3L2"/>
    <w:next w:val="BodyText"/>
    <w:pPr>
      <w:numPr>
        <w:ilvl w:val="2"/>
      </w:numPr>
      <w:tabs>
        <w:tab w:val="clear" w:pos="2160"/>
        <w:tab w:val="num" w:pos="360"/>
        <w:tab w:val="num" w:pos="2880"/>
      </w:tabs>
      <w:ind w:left="2880" w:hanging="360"/>
      <w:outlineLvl w:val="2"/>
    </w:pPr>
  </w:style>
  <w:style w:type="paragraph" w:customStyle="1" w:styleId="Legal3L4">
    <w:name w:val="Legal3_L4"/>
    <w:basedOn w:val="Legal3L3"/>
    <w:next w:val="BodyText"/>
    <w:pPr>
      <w:numPr>
        <w:ilvl w:val="3"/>
      </w:numPr>
      <w:tabs>
        <w:tab w:val="clear" w:pos="2880"/>
        <w:tab w:val="num" w:pos="360"/>
        <w:tab w:val="num" w:pos="3600"/>
      </w:tabs>
      <w:ind w:left="3600" w:hanging="360"/>
      <w:jc w:val="left"/>
      <w:outlineLvl w:val="3"/>
    </w:pPr>
  </w:style>
  <w:style w:type="paragraph" w:customStyle="1" w:styleId="Legal3L5">
    <w:name w:val="Legal3_L5"/>
    <w:basedOn w:val="Legal3L4"/>
    <w:next w:val="BodyText"/>
    <w:pPr>
      <w:numPr>
        <w:ilvl w:val="4"/>
      </w:numPr>
      <w:tabs>
        <w:tab w:val="clear" w:pos="3888"/>
        <w:tab w:val="num" w:pos="360"/>
        <w:tab w:val="num" w:pos="3600"/>
        <w:tab w:val="num" w:pos="4320"/>
      </w:tabs>
      <w:ind w:left="4320" w:hanging="360"/>
      <w:outlineLvl w:val="4"/>
    </w:pPr>
  </w:style>
  <w:style w:type="paragraph" w:customStyle="1" w:styleId="Legal3L6">
    <w:name w:val="Legal3_L6"/>
    <w:basedOn w:val="Legal3L5"/>
    <w:next w:val="BodyText"/>
    <w:pPr>
      <w:numPr>
        <w:ilvl w:val="5"/>
      </w:numPr>
      <w:tabs>
        <w:tab w:val="clear" w:pos="4320"/>
        <w:tab w:val="num" w:pos="360"/>
        <w:tab w:val="num" w:pos="3600"/>
        <w:tab w:val="num" w:pos="5040"/>
      </w:tabs>
      <w:ind w:left="5040" w:hanging="360"/>
      <w:outlineLvl w:val="5"/>
    </w:pPr>
  </w:style>
  <w:style w:type="paragraph" w:customStyle="1" w:styleId="Legal3L7">
    <w:name w:val="Legal3_L7"/>
    <w:basedOn w:val="Legal3L6"/>
    <w:next w:val="BodyText"/>
    <w:pPr>
      <w:numPr>
        <w:ilvl w:val="6"/>
      </w:numPr>
      <w:tabs>
        <w:tab w:val="clear" w:pos="1440"/>
        <w:tab w:val="num" w:pos="360"/>
        <w:tab w:val="num" w:pos="5760"/>
      </w:tabs>
      <w:ind w:left="5760" w:hanging="360"/>
      <w:outlineLvl w:val="6"/>
    </w:pPr>
  </w:style>
  <w:style w:type="paragraph" w:customStyle="1" w:styleId="Legal3L8">
    <w:name w:val="Legal3_L8"/>
    <w:basedOn w:val="Legal3L7"/>
    <w:next w:val="BodyText"/>
    <w:pPr>
      <w:numPr>
        <w:ilvl w:val="7"/>
      </w:numPr>
      <w:tabs>
        <w:tab w:val="clear" w:pos="2160"/>
        <w:tab w:val="num" w:pos="360"/>
        <w:tab w:val="num" w:pos="6480"/>
      </w:tabs>
      <w:ind w:left="6480" w:hanging="360"/>
      <w:outlineLvl w:val="7"/>
    </w:pPr>
  </w:style>
  <w:style w:type="paragraph" w:customStyle="1" w:styleId="Legal3L9">
    <w:name w:val="Legal3_L9"/>
    <w:basedOn w:val="Legal3L8"/>
    <w:next w:val="BodyText"/>
    <w:pPr>
      <w:numPr>
        <w:ilvl w:val="8"/>
      </w:numPr>
      <w:tabs>
        <w:tab w:val="clear" w:pos="2880"/>
        <w:tab w:val="num" w:pos="360"/>
        <w:tab w:val="num" w:pos="7200"/>
      </w:tabs>
      <w:ind w:left="7200" w:hanging="360"/>
      <w:outlineLvl w:val="8"/>
    </w:pPr>
  </w:style>
  <w:style w:type="character" w:styleId="FollowedHyperlink">
    <w:name w:val="FollowedHyperlink"/>
    <w:basedOn w:val="DefaultParagraphFont"/>
    <w:uiPriority w:val="99"/>
    <w:semiHidden/>
    <w:unhideWhenUsed/>
    <w:rPr>
      <w:color w:val="800080" w:themeColor="followedHyperlink"/>
      <w:u w:val="single"/>
    </w:rPr>
  </w:style>
  <w:style w:type="paragraph" w:styleId="NoSpacing">
    <w:name w:val="No Spacing"/>
    <w:uiPriority w:val="1"/>
    <w:qFormat/>
    <w:pPr>
      <w:spacing w:after="0" w:line="240" w:lineRule="auto"/>
    </w:pPr>
  </w:style>
  <w:style w:type="paragraph" w:styleId="ListBullet2">
    <w:name w:val="List Bullet 2"/>
    <w:basedOn w:val="Normal"/>
    <w:uiPriority w:val="99"/>
    <w:semiHidden/>
    <w:unhideWhenUsed/>
    <w:pPr>
      <w:numPr>
        <w:numId w:val="12"/>
      </w:numPr>
      <w:contextualSpacing/>
    </w:pPr>
  </w:style>
  <w:style w:type="paragraph" w:styleId="Title">
    <w:name w:val="Title"/>
    <w:basedOn w:val="Normal"/>
    <w:link w:val="TitleChar"/>
    <w:qFormat/>
    <w:pPr>
      <w:tabs>
        <w:tab w:val="left" w:pos="547"/>
      </w:tabs>
      <w:overflowPunct w:val="0"/>
      <w:autoSpaceDE w:val="0"/>
      <w:autoSpaceDN w:val="0"/>
      <w:adjustRightInd w:val="0"/>
      <w:ind w:left="-720" w:right="-720"/>
      <w:jc w:val="center"/>
      <w:textAlignment w:val="baseline"/>
      <w:outlineLvl w:val="0"/>
    </w:pPr>
    <w:rPr>
      <w:rFonts w:ascii="CG Times" w:hAnsi="CG Times"/>
      <w:b/>
      <w:caps/>
      <w:color w:val="000080"/>
      <w:kern w:val="28"/>
      <w:sz w:val="36"/>
      <w:szCs w:val="20"/>
    </w:rPr>
  </w:style>
  <w:style w:type="character" w:customStyle="1" w:styleId="TitleChar">
    <w:name w:val="Title Char"/>
    <w:basedOn w:val="DefaultParagraphFont"/>
    <w:link w:val="Title"/>
    <w:rPr>
      <w:rFonts w:ascii="CG Times" w:eastAsia="Times New Roman" w:hAnsi="CG Times" w:cs="Times New Roman"/>
      <w:b/>
      <w:caps/>
      <w:color w:val="000080"/>
      <w:kern w:val="28"/>
      <w:sz w:val="36"/>
      <w:szCs w:val="20"/>
    </w:rPr>
  </w:style>
  <w:style w:type="paragraph" w:customStyle="1" w:styleId="Pleading1L1">
    <w:name w:val="Pleading1_L1"/>
    <w:basedOn w:val="Normal"/>
    <w:pPr>
      <w:numPr>
        <w:numId w:val="13"/>
      </w:numPr>
    </w:pPr>
    <w:rPr>
      <w:rFonts w:ascii="Courier New" w:hAnsi="Courier New"/>
      <w:szCs w:val="20"/>
    </w:rPr>
  </w:style>
  <w:style w:type="paragraph" w:customStyle="1" w:styleId="Pleading1L2">
    <w:name w:val="Pleading1_L2"/>
    <w:basedOn w:val="Normal"/>
    <w:pPr>
      <w:numPr>
        <w:ilvl w:val="1"/>
        <w:numId w:val="13"/>
      </w:numPr>
    </w:pPr>
    <w:rPr>
      <w:rFonts w:ascii="Courier New" w:hAnsi="Courier New"/>
      <w:szCs w:val="20"/>
    </w:rPr>
  </w:style>
  <w:style w:type="paragraph" w:customStyle="1" w:styleId="Pleading1L3">
    <w:name w:val="Pleading1_L3"/>
    <w:basedOn w:val="Normal"/>
    <w:pPr>
      <w:numPr>
        <w:ilvl w:val="2"/>
        <w:numId w:val="13"/>
      </w:numPr>
    </w:pPr>
    <w:rPr>
      <w:rFonts w:ascii="Courier New" w:hAnsi="Courier New"/>
      <w:szCs w:val="20"/>
    </w:rPr>
  </w:style>
  <w:style w:type="paragraph" w:customStyle="1" w:styleId="Pleading1L4">
    <w:name w:val="Pleading1_L4"/>
    <w:basedOn w:val="Normal"/>
    <w:pPr>
      <w:numPr>
        <w:ilvl w:val="3"/>
        <w:numId w:val="13"/>
      </w:numPr>
    </w:pPr>
    <w:rPr>
      <w:rFonts w:ascii="Courier New" w:hAnsi="Courier New"/>
      <w:szCs w:val="20"/>
    </w:rPr>
  </w:style>
  <w:style w:type="paragraph" w:customStyle="1" w:styleId="Pleading1L5">
    <w:name w:val="Pleading1_L5"/>
    <w:basedOn w:val="Normal"/>
    <w:pPr>
      <w:numPr>
        <w:ilvl w:val="4"/>
        <w:numId w:val="13"/>
      </w:numPr>
    </w:pPr>
    <w:rPr>
      <w:rFonts w:ascii="Courier New" w:hAnsi="Courier New"/>
      <w:szCs w:val="20"/>
    </w:rPr>
  </w:style>
  <w:style w:type="paragraph" w:customStyle="1" w:styleId="Pleading1L6">
    <w:name w:val="Pleading1_L6"/>
    <w:basedOn w:val="Normal"/>
    <w:pPr>
      <w:numPr>
        <w:ilvl w:val="5"/>
        <w:numId w:val="13"/>
      </w:numPr>
    </w:pPr>
    <w:rPr>
      <w:rFonts w:ascii="Courier New" w:hAnsi="Courier New"/>
      <w:szCs w:val="20"/>
    </w:rPr>
  </w:style>
  <w:style w:type="paragraph" w:customStyle="1" w:styleId="Pleading1L7">
    <w:name w:val="Pleading1_L7"/>
    <w:basedOn w:val="Normal"/>
    <w:pPr>
      <w:numPr>
        <w:ilvl w:val="6"/>
        <w:numId w:val="13"/>
      </w:numPr>
    </w:pPr>
    <w:rPr>
      <w:rFonts w:ascii="Courier New" w:hAnsi="Courier New"/>
      <w:szCs w:val="20"/>
    </w:rPr>
  </w:style>
  <w:style w:type="paragraph" w:customStyle="1" w:styleId="l">
    <w:name w:val="l"/>
    <w:basedOn w:val="Normal"/>
    <w:pPr>
      <w:jc w:val="both"/>
    </w:pPr>
    <w:rPr>
      <w:b/>
    </w:rPr>
  </w:style>
  <w:style w:type="paragraph" w:styleId="TOCHeading">
    <w:name w:val="TOC Heading"/>
    <w:basedOn w:val="Heading1"/>
    <w:next w:val="Normal"/>
    <w:uiPriority w:val="39"/>
    <w:unhideWhenUsed/>
    <w:qFormat/>
    <w:pPr>
      <w:keepLines/>
      <w:numPr>
        <w:numId w:val="0"/>
      </w:numPr>
      <w:spacing w:before="480" w:line="276" w:lineRule="auto"/>
      <w:outlineLvl w:val="9"/>
    </w:pPr>
    <w:rPr>
      <w:rFonts w:asciiTheme="majorHAnsi" w:eastAsiaTheme="majorEastAsia" w:hAnsiTheme="majorHAnsi" w:cstheme="majorBidi"/>
      <w:bCs/>
      <w:color w:val="365F91" w:themeColor="accent1" w:themeShade="BF"/>
      <w:sz w:val="28"/>
      <w:szCs w:val="28"/>
      <w:u w:val="none"/>
      <w:lang w:eastAsia="ja-JP"/>
    </w:rPr>
  </w:style>
  <w:style w:type="paragraph" w:customStyle="1" w:styleId="a">
    <w:name w:val="]"/>
    <w:basedOn w:val="Legal2L3"/>
    <w:pPr>
      <w:ind w:left="720"/>
      <w:jc w:val="left"/>
    </w:pPr>
    <w:rPr>
      <w:lang w:val="en-US" w:eastAsia="en-US"/>
    </w:rPr>
  </w:style>
  <w:style w:type="paragraph" w:customStyle="1" w:styleId="Heading3L3">
    <w:name w:val="Heading 3_L3"/>
    <w:basedOn w:val="Legal2L3"/>
    <w:pPr>
      <w:jc w:val="left"/>
    </w:pPr>
  </w:style>
  <w:style w:type="paragraph" w:customStyle="1" w:styleId="Legal2L43">
    <w:name w:val="Legal2_L43"/>
    <w:basedOn w:val="Heading3"/>
    <w:rsid w:val="00A62B99"/>
    <w:pPr>
      <w:keepNext w:val="0"/>
      <w:widowControl w:val="0"/>
      <w:spacing w:after="240"/>
      <w:ind w:left="720"/>
    </w:pPr>
    <w:rPr>
      <w:rFonts w:ascii="Times New Roman" w:hAnsi="Times New Roman"/>
      <w:b w:val="0"/>
      <w:sz w:val="24"/>
      <w:szCs w:val="24"/>
      <w14:scene3d>
        <w14:camera w14:prst="orthographicFront"/>
        <w14:lightRig w14:rig="threePt" w14:dir="t">
          <w14:rot w14:lat="0" w14:lon="0" w14:rev="0"/>
        </w14:lightRig>
      </w14:scene3d>
    </w:rPr>
  </w:style>
  <w:style w:type="paragraph" w:styleId="Caption">
    <w:name w:val="caption"/>
    <w:basedOn w:val="Normal"/>
    <w:next w:val="Normal"/>
    <w:uiPriority w:val="35"/>
    <w:unhideWhenUsed/>
    <w:qFormat/>
    <w:rsid w:val="0068032A"/>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224623">
      <w:bodyDiv w:val="1"/>
      <w:marLeft w:val="0"/>
      <w:marRight w:val="0"/>
      <w:marTop w:val="0"/>
      <w:marBottom w:val="0"/>
      <w:divBdr>
        <w:top w:val="none" w:sz="0" w:space="0" w:color="auto"/>
        <w:left w:val="none" w:sz="0" w:space="0" w:color="auto"/>
        <w:bottom w:val="none" w:sz="0" w:space="0" w:color="auto"/>
        <w:right w:val="none" w:sz="0" w:space="0" w:color="auto"/>
      </w:divBdr>
    </w:div>
    <w:div w:id="300503354">
      <w:bodyDiv w:val="1"/>
      <w:marLeft w:val="0"/>
      <w:marRight w:val="0"/>
      <w:marTop w:val="0"/>
      <w:marBottom w:val="0"/>
      <w:divBdr>
        <w:top w:val="none" w:sz="0" w:space="0" w:color="auto"/>
        <w:left w:val="none" w:sz="0" w:space="0" w:color="auto"/>
        <w:bottom w:val="none" w:sz="0" w:space="0" w:color="auto"/>
        <w:right w:val="none" w:sz="0" w:space="0" w:color="auto"/>
      </w:divBdr>
      <w:divsChild>
        <w:div w:id="1337807291">
          <w:marLeft w:val="2805"/>
          <w:marRight w:val="0"/>
          <w:marTop w:val="0"/>
          <w:marBottom w:val="0"/>
          <w:divBdr>
            <w:top w:val="none" w:sz="0" w:space="0" w:color="auto"/>
            <w:left w:val="none" w:sz="0" w:space="0" w:color="auto"/>
            <w:bottom w:val="none" w:sz="0" w:space="0" w:color="auto"/>
            <w:right w:val="none" w:sz="0" w:space="0" w:color="auto"/>
          </w:divBdr>
          <w:divsChild>
            <w:div w:id="1582837912">
              <w:marLeft w:val="-15"/>
              <w:marRight w:val="0"/>
              <w:marTop w:val="0"/>
              <w:marBottom w:val="0"/>
              <w:divBdr>
                <w:top w:val="none" w:sz="0" w:space="0" w:color="auto"/>
                <w:left w:val="none" w:sz="0" w:space="0" w:color="auto"/>
                <w:bottom w:val="none" w:sz="0" w:space="0" w:color="auto"/>
                <w:right w:val="none" w:sz="0" w:space="0" w:color="auto"/>
              </w:divBdr>
              <w:divsChild>
                <w:div w:id="71320633">
                  <w:marLeft w:val="0"/>
                  <w:marRight w:val="0"/>
                  <w:marTop w:val="0"/>
                  <w:marBottom w:val="0"/>
                  <w:divBdr>
                    <w:top w:val="none" w:sz="0" w:space="0" w:color="auto"/>
                    <w:left w:val="single" w:sz="2" w:space="0" w:color="7FAEDB"/>
                    <w:bottom w:val="none" w:sz="0" w:space="0" w:color="auto"/>
                    <w:right w:val="none" w:sz="0" w:space="0" w:color="auto"/>
                  </w:divBdr>
                  <w:divsChild>
                    <w:div w:id="1253780046">
                      <w:marLeft w:val="0"/>
                      <w:marRight w:val="0"/>
                      <w:marTop w:val="0"/>
                      <w:marBottom w:val="0"/>
                      <w:divBdr>
                        <w:top w:val="none" w:sz="0" w:space="0" w:color="auto"/>
                        <w:left w:val="none" w:sz="0" w:space="0" w:color="auto"/>
                        <w:bottom w:val="none" w:sz="0" w:space="0" w:color="auto"/>
                        <w:right w:val="none" w:sz="0" w:space="0" w:color="auto"/>
                      </w:divBdr>
                      <w:divsChild>
                        <w:div w:id="479158723">
                          <w:marLeft w:val="0"/>
                          <w:marRight w:val="0"/>
                          <w:marTop w:val="0"/>
                          <w:marBottom w:val="0"/>
                          <w:divBdr>
                            <w:top w:val="none" w:sz="0" w:space="0" w:color="auto"/>
                            <w:left w:val="none" w:sz="0" w:space="0" w:color="auto"/>
                            <w:bottom w:val="none" w:sz="0" w:space="0" w:color="auto"/>
                            <w:right w:val="none" w:sz="0" w:space="0" w:color="auto"/>
                          </w:divBdr>
                          <w:divsChild>
                            <w:div w:id="1283415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7548195">
      <w:bodyDiv w:val="1"/>
      <w:marLeft w:val="0"/>
      <w:marRight w:val="0"/>
      <w:marTop w:val="0"/>
      <w:marBottom w:val="0"/>
      <w:divBdr>
        <w:top w:val="none" w:sz="0" w:space="0" w:color="auto"/>
        <w:left w:val="none" w:sz="0" w:space="0" w:color="auto"/>
        <w:bottom w:val="none" w:sz="0" w:space="0" w:color="auto"/>
        <w:right w:val="none" w:sz="0" w:space="0" w:color="auto"/>
      </w:divBdr>
    </w:div>
    <w:div w:id="816649018">
      <w:bodyDiv w:val="1"/>
      <w:marLeft w:val="0"/>
      <w:marRight w:val="0"/>
      <w:marTop w:val="0"/>
      <w:marBottom w:val="0"/>
      <w:divBdr>
        <w:top w:val="none" w:sz="0" w:space="0" w:color="auto"/>
        <w:left w:val="none" w:sz="0" w:space="0" w:color="auto"/>
        <w:bottom w:val="none" w:sz="0" w:space="0" w:color="auto"/>
        <w:right w:val="none" w:sz="0" w:space="0" w:color="auto"/>
      </w:divBdr>
    </w:div>
    <w:div w:id="1134952911">
      <w:bodyDiv w:val="1"/>
      <w:marLeft w:val="0"/>
      <w:marRight w:val="0"/>
      <w:marTop w:val="0"/>
      <w:marBottom w:val="0"/>
      <w:divBdr>
        <w:top w:val="none" w:sz="0" w:space="0" w:color="auto"/>
        <w:left w:val="none" w:sz="0" w:space="0" w:color="auto"/>
        <w:bottom w:val="none" w:sz="0" w:space="0" w:color="auto"/>
        <w:right w:val="none" w:sz="0" w:space="0" w:color="auto"/>
      </w:divBdr>
    </w:div>
    <w:div w:id="1156266324">
      <w:bodyDiv w:val="1"/>
      <w:marLeft w:val="0"/>
      <w:marRight w:val="0"/>
      <w:marTop w:val="0"/>
      <w:marBottom w:val="0"/>
      <w:divBdr>
        <w:top w:val="none" w:sz="0" w:space="0" w:color="auto"/>
        <w:left w:val="none" w:sz="0" w:space="0" w:color="auto"/>
        <w:bottom w:val="none" w:sz="0" w:space="0" w:color="auto"/>
        <w:right w:val="none" w:sz="0" w:space="0" w:color="auto"/>
      </w:divBdr>
    </w:div>
    <w:div w:id="1390307223">
      <w:bodyDiv w:val="1"/>
      <w:marLeft w:val="0"/>
      <w:marRight w:val="0"/>
      <w:marTop w:val="0"/>
      <w:marBottom w:val="0"/>
      <w:divBdr>
        <w:top w:val="none" w:sz="0" w:space="0" w:color="auto"/>
        <w:left w:val="none" w:sz="0" w:space="0" w:color="auto"/>
        <w:bottom w:val="none" w:sz="0" w:space="0" w:color="auto"/>
        <w:right w:val="none" w:sz="0" w:space="0" w:color="auto"/>
      </w:divBdr>
    </w:div>
    <w:div w:id="1457139879">
      <w:bodyDiv w:val="1"/>
      <w:marLeft w:val="0"/>
      <w:marRight w:val="0"/>
      <w:marTop w:val="0"/>
      <w:marBottom w:val="0"/>
      <w:divBdr>
        <w:top w:val="none" w:sz="0" w:space="0" w:color="auto"/>
        <w:left w:val="none" w:sz="0" w:space="0" w:color="auto"/>
        <w:bottom w:val="none" w:sz="0" w:space="0" w:color="auto"/>
        <w:right w:val="none" w:sz="0" w:space="0" w:color="auto"/>
      </w:divBdr>
    </w:div>
    <w:div w:id="1634217966">
      <w:bodyDiv w:val="1"/>
      <w:marLeft w:val="0"/>
      <w:marRight w:val="0"/>
      <w:marTop w:val="0"/>
      <w:marBottom w:val="0"/>
      <w:divBdr>
        <w:top w:val="none" w:sz="0" w:space="0" w:color="auto"/>
        <w:left w:val="none" w:sz="0" w:space="0" w:color="auto"/>
        <w:bottom w:val="none" w:sz="0" w:space="0" w:color="auto"/>
        <w:right w:val="none" w:sz="0" w:space="0" w:color="auto"/>
      </w:divBdr>
    </w:div>
    <w:div w:id="1666278376">
      <w:bodyDiv w:val="1"/>
      <w:marLeft w:val="0"/>
      <w:marRight w:val="0"/>
      <w:marTop w:val="0"/>
      <w:marBottom w:val="0"/>
      <w:divBdr>
        <w:top w:val="none" w:sz="0" w:space="0" w:color="auto"/>
        <w:left w:val="none" w:sz="0" w:space="0" w:color="auto"/>
        <w:bottom w:val="none" w:sz="0" w:space="0" w:color="auto"/>
        <w:right w:val="none" w:sz="0" w:space="0" w:color="auto"/>
      </w:divBdr>
    </w:div>
    <w:div w:id="1790200773">
      <w:bodyDiv w:val="1"/>
      <w:marLeft w:val="0"/>
      <w:marRight w:val="0"/>
      <w:marTop w:val="0"/>
      <w:marBottom w:val="0"/>
      <w:divBdr>
        <w:top w:val="none" w:sz="0" w:space="0" w:color="auto"/>
        <w:left w:val="none" w:sz="0" w:space="0" w:color="auto"/>
        <w:bottom w:val="none" w:sz="0" w:space="0" w:color="auto"/>
        <w:right w:val="none" w:sz="0" w:space="0" w:color="auto"/>
      </w:divBdr>
    </w:div>
    <w:div w:id="1793549672">
      <w:bodyDiv w:val="1"/>
      <w:marLeft w:val="0"/>
      <w:marRight w:val="0"/>
      <w:marTop w:val="0"/>
      <w:marBottom w:val="0"/>
      <w:divBdr>
        <w:top w:val="none" w:sz="0" w:space="0" w:color="auto"/>
        <w:left w:val="none" w:sz="0" w:space="0" w:color="auto"/>
        <w:bottom w:val="none" w:sz="0" w:space="0" w:color="auto"/>
        <w:right w:val="none" w:sz="0" w:space="0" w:color="auto"/>
      </w:divBdr>
    </w:div>
    <w:div w:id="2036269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yperlink" Target="http://sharepoint/depts/HE-RenAcq/Programs/RFP/PROJ/P_2016_Oahu%20Renewable/09_RFP%20Specifications/2017_10_23%20Order%2034856%20Filing/www.hawaiianelectric.com/competitivebidding"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file:///C:/Users/khorita/AppData/Local/Microsoft/Windows/Temporary%20Internet%20Files/Content.Outlook/I8ZKQD9X/Interconnection.services@hawaiianelectric.com"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mailto:oahurenewablerfp@hawaiianelectric.com" TargetMode="External"/><Relationship Id="rId20" Type="http://schemas.openxmlformats.org/officeDocument/2006/relationships/hyperlink" Target="file:///C:/Users/khorita/AppData/Local/Microsoft/Windows/Temporary%20Internet%20Files/Content.Outlook/I8ZKQD9X/renewableacquisition@hawaiianelectric.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5.xml"/><Relationship Id="rId10" Type="http://schemas.openxmlformats.org/officeDocument/2006/relationships/footer" Target="footer1.xml"/><Relationship Id="rId19" Type="http://schemas.openxmlformats.org/officeDocument/2006/relationships/hyperlink" Target="http://www.poweradvocate.com" TargetMode="Externa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header" Target="header2.xml"/><Relationship Id="rId22"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C6BA98-8A47-44BD-AC40-C65FF04A41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12235</Words>
  <Characters>69741</Characters>
  <Application>Microsoft Office Word</Application>
  <DocSecurity>0</DocSecurity>
  <Lines>581</Lines>
  <Paragraphs>1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81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11-02T19:23:00Z</dcterms:created>
  <dcterms:modified xsi:type="dcterms:W3CDTF">2017-11-02T19:23:00Z</dcterms:modified>
</cp:coreProperties>
</file>